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7CDEB2C9"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r w:rsidR="00BA65CD">
        <w:rPr>
          <w:noProof w:val="0"/>
        </w:rPr>
        <w:t>14</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E22FC5" w:rsidRPr="00EA5FA7">
        <w:rPr>
          <w:noProof w:val="0"/>
          <w:sz w:val="32"/>
        </w:rPr>
        <w:t>20</w:t>
      </w:r>
      <w:r w:rsidR="00E22FC5">
        <w:rPr>
          <w:noProof w:val="0"/>
          <w:sz w:val="32"/>
        </w:rPr>
        <w:t>23</w:t>
      </w:r>
      <w:r w:rsidR="003851F4" w:rsidRPr="00EA5FA7">
        <w:rPr>
          <w:noProof w:val="0"/>
          <w:sz w:val="32"/>
        </w:rPr>
        <w:t>-</w:t>
      </w:r>
      <w:r w:rsidR="00BA65CD">
        <w:rPr>
          <w:noProof w:val="0"/>
          <w:sz w:val="32"/>
        </w:rPr>
        <w:t>06</w:t>
      </w:r>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1"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61B09C9"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22FC5" w:rsidRPr="00EA5FA7">
        <w:rPr>
          <w:sz w:val="18"/>
        </w:rPr>
        <w:t>20</w:t>
      </w:r>
      <w:r w:rsidR="00E22FC5">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1FDF25C1" w14:textId="77777777" w:rsidR="00080512" w:rsidRPr="00EA5FA7" w:rsidRDefault="00080512">
      <w:pPr>
        <w:pStyle w:val="TT"/>
      </w:pPr>
      <w:r w:rsidRPr="00EA5FA7">
        <w:br w:type="page"/>
      </w:r>
      <w:r w:rsidRPr="00EA5FA7">
        <w:lastRenderedPageBreak/>
        <w:t>Contents</w:t>
      </w:r>
    </w:p>
    <w:p w14:paraId="682CA024" w14:textId="5D3DAD3B" w:rsidR="0062263C" w:rsidRDefault="00520F9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2263C">
        <w:t>Foreword</w:t>
      </w:r>
      <w:r w:rsidR="0062263C">
        <w:tab/>
      </w:r>
      <w:r w:rsidR="0062263C">
        <w:fldChar w:fldCharType="begin" w:fldLock="1"/>
      </w:r>
      <w:r w:rsidR="0062263C">
        <w:instrText xml:space="preserve"> PAGEREF _Toc138757795 \h </w:instrText>
      </w:r>
      <w:r w:rsidR="0062263C">
        <w:fldChar w:fldCharType="separate"/>
      </w:r>
      <w:r w:rsidR="0062263C">
        <w:t>14</w:t>
      </w:r>
      <w:r w:rsidR="0062263C">
        <w:fldChar w:fldCharType="end"/>
      </w:r>
    </w:p>
    <w:p w14:paraId="13086A89" w14:textId="74B4F48A" w:rsidR="0062263C" w:rsidRDefault="0062263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57796 \h </w:instrText>
      </w:r>
      <w:r>
        <w:fldChar w:fldCharType="separate"/>
      </w:r>
      <w:r>
        <w:t>15</w:t>
      </w:r>
      <w:r>
        <w:fldChar w:fldCharType="end"/>
      </w:r>
    </w:p>
    <w:p w14:paraId="44EBBAFF" w14:textId="214E4A83" w:rsidR="0062263C" w:rsidRDefault="0062263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57797 \h </w:instrText>
      </w:r>
      <w:r>
        <w:fldChar w:fldCharType="separate"/>
      </w:r>
      <w:r>
        <w:t>15</w:t>
      </w:r>
      <w:r>
        <w:fldChar w:fldCharType="end"/>
      </w:r>
    </w:p>
    <w:p w14:paraId="2271AF71" w14:textId="62B37471" w:rsidR="0062263C" w:rsidRDefault="0062263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757798 \h </w:instrText>
      </w:r>
      <w:r>
        <w:fldChar w:fldCharType="separate"/>
      </w:r>
      <w:r>
        <w:t>17</w:t>
      </w:r>
      <w:r>
        <w:fldChar w:fldCharType="end"/>
      </w:r>
    </w:p>
    <w:p w14:paraId="7E643D9E" w14:textId="3AB1C3D9" w:rsidR="0062263C" w:rsidRDefault="0062263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57799 \h </w:instrText>
      </w:r>
      <w:r>
        <w:fldChar w:fldCharType="separate"/>
      </w:r>
      <w:r>
        <w:t>17</w:t>
      </w:r>
      <w:r>
        <w:fldChar w:fldCharType="end"/>
      </w:r>
    </w:p>
    <w:p w14:paraId="669CBFBF" w14:textId="089F8571" w:rsidR="0062263C" w:rsidRDefault="0062263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57800 \h </w:instrText>
      </w:r>
      <w:r>
        <w:fldChar w:fldCharType="separate"/>
      </w:r>
      <w:r>
        <w:t>18</w:t>
      </w:r>
      <w:r>
        <w:fldChar w:fldCharType="end"/>
      </w:r>
    </w:p>
    <w:p w14:paraId="2674EB37" w14:textId="639DC6EC" w:rsidR="0062263C" w:rsidRDefault="0062263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57801 \h </w:instrText>
      </w:r>
      <w:r>
        <w:fldChar w:fldCharType="separate"/>
      </w:r>
      <w:r>
        <w:t>19</w:t>
      </w:r>
      <w:r>
        <w:fldChar w:fldCharType="end"/>
      </w:r>
    </w:p>
    <w:p w14:paraId="6E7054E0" w14:textId="3F0B02D0" w:rsidR="0062263C" w:rsidRDefault="0062263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38757802 \h </w:instrText>
      </w:r>
      <w:r>
        <w:fldChar w:fldCharType="separate"/>
      </w:r>
      <w:r>
        <w:t>19</w:t>
      </w:r>
      <w:r>
        <w:fldChar w:fldCharType="end"/>
      </w:r>
    </w:p>
    <w:p w14:paraId="6675028B" w14:textId="05F32346" w:rsidR="0062263C" w:rsidRDefault="0062263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38757803 \h </w:instrText>
      </w:r>
      <w:r>
        <w:fldChar w:fldCharType="separate"/>
      </w:r>
      <w:r>
        <w:t>19</w:t>
      </w:r>
      <w:r>
        <w:fldChar w:fldCharType="end"/>
      </w:r>
    </w:p>
    <w:p w14:paraId="31EF815D" w14:textId="2710AEA6" w:rsidR="0062263C" w:rsidRDefault="0062263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38757804 \h </w:instrText>
      </w:r>
      <w:r>
        <w:fldChar w:fldCharType="separate"/>
      </w:r>
      <w:r>
        <w:t>19</w:t>
      </w:r>
      <w:r>
        <w:fldChar w:fldCharType="end"/>
      </w:r>
    </w:p>
    <w:p w14:paraId="4C4291B8" w14:textId="672094E8" w:rsidR="0062263C" w:rsidRDefault="0062263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38757805 \h </w:instrText>
      </w:r>
      <w:r>
        <w:fldChar w:fldCharType="separate"/>
      </w:r>
      <w:r>
        <w:t>20</w:t>
      </w:r>
      <w:r>
        <w:fldChar w:fldCharType="end"/>
      </w:r>
    </w:p>
    <w:p w14:paraId="30DD1DE1" w14:textId="48BF172F" w:rsidR="0062263C" w:rsidRDefault="0062263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38757806 \h </w:instrText>
      </w:r>
      <w:r>
        <w:fldChar w:fldCharType="separate"/>
      </w:r>
      <w:r>
        <w:t>20</w:t>
      </w:r>
      <w:r>
        <w:fldChar w:fldCharType="end"/>
      </w:r>
    </w:p>
    <w:p w14:paraId="2DD01901" w14:textId="70CD5153" w:rsidR="0062263C" w:rsidRDefault="0062263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38757807 \h </w:instrText>
      </w:r>
      <w:r>
        <w:fldChar w:fldCharType="separate"/>
      </w:r>
      <w:r>
        <w:t>20</w:t>
      </w:r>
      <w:r>
        <w:fldChar w:fldCharType="end"/>
      </w:r>
    </w:p>
    <w:p w14:paraId="235C1428" w14:textId="24FBBD9C" w:rsidR="0062263C" w:rsidRDefault="0062263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38757808 \h </w:instrText>
      </w:r>
      <w:r>
        <w:fldChar w:fldCharType="separate"/>
      </w:r>
      <w:r>
        <w:t>20</w:t>
      </w:r>
      <w:r>
        <w:fldChar w:fldCharType="end"/>
      </w:r>
    </w:p>
    <w:p w14:paraId="1E7DFF60" w14:textId="0FD45C73" w:rsidR="0062263C" w:rsidRDefault="0062263C">
      <w:pPr>
        <w:pStyle w:val="TOC2"/>
        <w:rPr>
          <w:rFonts w:asciiTheme="minorHAnsi" w:eastAsiaTheme="minorEastAsia" w:hAnsiTheme="minorHAnsi" w:cstheme="minorBidi"/>
          <w:kern w:val="2"/>
          <w:sz w:val="22"/>
          <w:szCs w:val="22"/>
          <w14:ligatures w14:val="standardContextual"/>
        </w:rPr>
      </w:pPr>
      <w:r w:rsidRPr="00461D3B">
        <w:rPr>
          <w:rFonts w:eastAsia="Yu Mincho"/>
        </w:rPr>
        <w:t>8.1</w:t>
      </w:r>
      <w:r>
        <w:rPr>
          <w:rFonts w:asciiTheme="minorHAnsi" w:eastAsiaTheme="minorEastAsia" w:hAnsiTheme="minorHAnsi" w:cstheme="minorBidi"/>
          <w:kern w:val="2"/>
          <w:sz w:val="22"/>
          <w:szCs w:val="22"/>
          <w14:ligatures w14:val="standardContextual"/>
        </w:rPr>
        <w:tab/>
      </w:r>
      <w:r w:rsidRPr="00461D3B">
        <w:rPr>
          <w:rFonts w:eastAsia="Yu Mincho"/>
        </w:rPr>
        <w:t>List of F1AP Elementary procedures</w:t>
      </w:r>
      <w:r>
        <w:tab/>
      </w:r>
      <w:r>
        <w:fldChar w:fldCharType="begin" w:fldLock="1"/>
      </w:r>
      <w:r>
        <w:instrText xml:space="preserve"> PAGEREF _Toc138757809 \h </w:instrText>
      </w:r>
      <w:r>
        <w:fldChar w:fldCharType="separate"/>
      </w:r>
      <w:r>
        <w:t>20</w:t>
      </w:r>
      <w:r>
        <w:fldChar w:fldCharType="end"/>
      </w:r>
    </w:p>
    <w:p w14:paraId="62BACC3B" w14:textId="40E82C73" w:rsidR="0062263C" w:rsidRDefault="0062263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38757810 \h </w:instrText>
      </w:r>
      <w:r>
        <w:fldChar w:fldCharType="separate"/>
      </w:r>
      <w:r>
        <w:t>23</w:t>
      </w:r>
      <w:r>
        <w:fldChar w:fldCharType="end"/>
      </w:r>
    </w:p>
    <w:p w14:paraId="3339E2C7" w14:textId="5850699F" w:rsidR="0062263C" w:rsidRDefault="0062263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57811 \h </w:instrText>
      </w:r>
      <w:r>
        <w:fldChar w:fldCharType="separate"/>
      </w:r>
      <w:r>
        <w:t>23</w:t>
      </w:r>
      <w:r>
        <w:fldChar w:fldCharType="end"/>
      </w:r>
    </w:p>
    <w:p w14:paraId="4EBDC2FC" w14:textId="67639D31" w:rsidR="0062263C" w:rsidRDefault="0062263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12 \h </w:instrText>
      </w:r>
      <w:r>
        <w:fldChar w:fldCharType="separate"/>
      </w:r>
      <w:r>
        <w:t>23</w:t>
      </w:r>
      <w:r>
        <w:fldChar w:fldCharType="end"/>
      </w:r>
    </w:p>
    <w:p w14:paraId="60EE1D74" w14:textId="3A331B7B" w:rsidR="0062263C" w:rsidRDefault="0062263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13 \h </w:instrText>
      </w:r>
      <w:r>
        <w:fldChar w:fldCharType="separate"/>
      </w:r>
      <w:r>
        <w:t>23</w:t>
      </w:r>
      <w:r>
        <w:fldChar w:fldCharType="end"/>
      </w:r>
    </w:p>
    <w:p w14:paraId="29ECD82A" w14:textId="43392C21" w:rsidR="0062263C" w:rsidRDefault="0062263C">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38757814 \h </w:instrText>
      </w:r>
      <w:r>
        <w:fldChar w:fldCharType="separate"/>
      </w:r>
      <w:r>
        <w:t>23</w:t>
      </w:r>
      <w:r>
        <w:fldChar w:fldCharType="end"/>
      </w:r>
    </w:p>
    <w:p w14:paraId="7E2D81BF" w14:textId="6F3DBE82" w:rsidR="0062263C" w:rsidRDefault="0062263C">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38757815 \h </w:instrText>
      </w:r>
      <w:r>
        <w:fldChar w:fldCharType="separate"/>
      </w:r>
      <w:r>
        <w:t>24</w:t>
      </w:r>
      <w:r>
        <w:fldChar w:fldCharType="end"/>
      </w:r>
    </w:p>
    <w:p w14:paraId="32D768F5" w14:textId="61D3F61E" w:rsidR="0062263C" w:rsidRDefault="0062263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16 \h </w:instrText>
      </w:r>
      <w:r>
        <w:fldChar w:fldCharType="separate"/>
      </w:r>
      <w:r>
        <w:t>25</w:t>
      </w:r>
      <w:r>
        <w:fldChar w:fldCharType="end"/>
      </w:r>
    </w:p>
    <w:p w14:paraId="0CE2607D" w14:textId="70CD4A74" w:rsidR="0062263C" w:rsidRDefault="0062263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7817 \h </w:instrText>
      </w:r>
      <w:r>
        <w:fldChar w:fldCharType="separate"/>
      </w:r>
      <w:r>
        <w:t>25</w:t>
      </w:r>
      <w:r>
        <w:fldChar w:fldCharType="end"/>
      </w:r>
    </w:p>
    <w:p w14:paraId="639C5AF3" w14:textId="62A1B3D9" w:rsidR="0062263C" w:rsidRDefault="0062263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18 \h </w:instrText>
      </w:r>
      <w:r>
        <w:fldChar w:fldCharType="separate"/>
      </w:r>
      <w:r>
        <w:t>25</w:t>
      </w:r>
      <w:r>
        <w:fldChar w:fldCharType="end"/>
      </w:r>
    </w:p>
    <w:p w14:paraId="0059F752" w14:textId="1CD53555" w:rsidR="0062263C" w:rsidRDefault="0062263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19 \h </w:instrText>
      </w:r>
      <w:r>
        <w:fldChar w:fldCharType="separate"/>
      </w:r>
      <w:r>
        <w:t>25</w:t>
      </w:r>
      <w:r>
        <w:fldChar w:fldCharType="end"/>
      </w:r>
    </w:p>
    <w:p w14:paraId="1671AC81" w14:textId="595D1952" w:rsidR="0062263C" w:rsidRDefault="0062263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20 \h </w:instrText>
      </w:r>
      <w:r>
        <w:fldChar w:fldCharType="separate"/>
      </w:r>
      <w:r>
        <w:t>25</w:t>
      </w:r>
      <w:r>
        <w:fldChar w:fldCharType="end"/>
      </w:r>
    </w:p>
    <w:p w14:paraId="21F38EAF" w14:textId="3DF3FC2B" w:rsidR="0062263C" w:rsidRDefault="0062263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38757821 \h </w:instrText>
      </w:r>
      <w:r>
        <w:fldChar w:fldCharType="separate"/>
      </w:r>
      <w:r>
        <w:t>25</w:t>
      </w:r>
      <w:r>
        <w:fldChar w:fldCharType="end"/>
      </w:r>
    </w:p>
    <w:p w14:paraId="17B58BCD" w14:textId="6721B4D7" w:rsidR="0062263C" w:rsidRDefault="0062263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22 \h </w:instrText>
      </w:r>
      <w:r>
        <w:fldChar w:fldCharType="separate"/>
      </w:r>
      <w:r>
        <w:t>25</w:t>
      </w:r>
      <w:r>
        <w:fldChar w:fldCharType="end"/>
      </w:r>
    </w:p>
    <w:p w14:paraId="2AC0F451" w14:textId="4FF5647A" w:rsidR="0062263C" w:rsidRDefault="0062263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23 \h </w:instrText>
      </w:r>
      <w:r>
        <w:fldChar w:fldCharType="separate"/>
      </w:r>
      <w:r>
        <w:t>26</w:t>
      </w:r>
      <w:r>
        <w:fldChar w:fldCharType="end"/>
      </w:r>
    </w:p>
    <w:p w14:paraId="47698DC9" w14:textId="0EA45800" w:rsidR="0062263C" w:rsidRDefault="0062263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24 \h </w:instrText>
      </w:r>
      <w:r>
        <w:fldChar w:fldCharType="separate"/>
      </w:r>
      <w:r>
        <w:t>28</w:t>
      </w:r>
      <w:r>
        <w:fldChar w:fldCharType="end"/>
      </w:r>
    </w:p>
    <w:p w14:paraId="37712100" w14:textId="6133543B" w:rsidR="0062263C" w:rsidRDefault="0062263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25 \h </w:instrText>
      </w:r>
      <w:r>
        <w:fldChar w:fldCharType="separate"/>
      </w:r>
      <w:r>
        <w:t>28</w:t>
      </w:r>
      <w:r>
        <w:fldChar w:fldCharType="end"/>
      </w:r>
    </w:p>
    <w:p w14:paraId="0A0BD3B2" w14:textId="4EAF869D" w:rsidR="0062263C" w:rsidRDefault="0062263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38757826 \h </w:instrText>
      </w:r>
      <w:r>
        <w:fldChar w:fldCharType="separate"/>
      </w:r>
      <w:r>
        <w:t>28</w:t>
      </w:r>
      <w:r>
        <w:fldChar w:fldCharType="end"/>
      </w:r>
    </w:p>
    <w:p w14:paraId="02C50D37" w14:textId="7D7F7C86" w:rsidR="0062263C" w:rsidRDefault="0062263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27 \h </w:instrText>
      </w:r>
      <w:r>
        <w:fldChar w:fldCharType="separate"/>
      </w:r>
      <w:r>
        <w:t>28</w:t>
      </w:r>
      <w:r>
        <w:fldChar w:fldCharType="end"/>
      </w:r>
    </w:p>
    <w:p w14:paraId="5C989746" w14:textId="35230BE9" w:rsidR="0062263C" w:rsidRDefault="0062263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28 \h </w:instrText>
      </w:r>
      <w:r>
        <w:fldChar w:fldCharType="separate"/>
      </w:r>
      <w:r>
        <w:t>28</w:t>
      </w:r>
      <w:r>
        <w:fldChar w:fldCharType="end"/>
      </w:r>
    </w:p>
    <w:p w14:paraId="64F03D49" w14:textId="7455B382" w:rsidR="0062263C" w:rsidRDefault="0062263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29 \h </w:instrText>
      </w:r>
      <w:r>
        <w:fldChar w:fldCharType="separate"/>
      </w:r>
      <w:r>
        <w:t>30</w:t>
      </w:r>
      <w:r>
        <w:fldChar w:fldCharType="end"/>
      </w:r>
    </w:p>
    <w:p w14:paraId="6F6BF6BA" w14:textId="6FFD2D56" w:rsidR="0062263C" w:rsidRDefault="0062263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30 \h </w:instrText>
      </w:r>
      <w:r>
        <w:fldChar w:fldCharType="separate"/>
      </w:r>
      <w:r>
        <w:t>31</w:t>
      </w:r>
      <w:r>
        <w:fldChar w:fldCharType="end"/>
      </w:r>
    </w:p>
    <w:p w14:paraId="1BE53C47" w14:textId="195356CE" w:rsidR="0062263C" w:rsidRDefault="0062263C">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38757831 \h </w:instrText>
      </w:r>
      <w:r>
        <w:fldChar w:fldCharType="separate"/>
      </w:r>
      <w:r>
        <w:t>31</w:t>
      </w:r>
      <w:r>
        <w:fldChar w:fldCharType="end"/>
      </w:r>
    </w:p>
    <w:p w14:paraId="44462943" w14:textId="2E86E37B" w:rsidR="0062263C" w:rsidRDefault="0062263C">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32 \h </w:instrText>
      </w:r>
      <w:r>
        <w:fldChar w:fldCharType="separate"/>
      </w:r>
      <w:r>
        <w:t>31</w:t>
      </w:r>
      <w:r>
        <w:fldChar w:fldCharType="end"/>
      </w:r>
    </w:p>
    <w:p w14:paraId="52A9D564" w14:textId="1A97FCEE" w:rsidR="0062263C" w:rsidRDefault="0062263C">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33 \h </w:instrText>
      </w:r>
      <w:r>
        <w:fldChar w:fldCharType="separate"/>
      </w:r>
      <w:r>
        <w:t>31</w:t>
      </w:r>
      <w:r>
        <w:fldChar w:fldCharType="end"/>
      </w:r>
    </w:p>
    <w:p w14:paraId="586C464D" w14:textId="6E15DE93" w:rsidR="0062263C" w:rsidRDefault="0062263C">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34 \h </w:instrText>
      </w:r>
      <w:r>
        <w:fldChar w:fldCharType="separate"/>
      </w:r>
      <w:r>
        <w:t>33</w:t>
      </w:r>
      <w:r>
        <w:fldChar w:fldCharType="end"/>
      </w:r>
    </w:p>
    <w:p w14:paraId="4CD1E42B" w14:textId="789F52C4" w:rsidR="0062263C" w:rsidRPr="0062263C" w:rsidRDefault="0062263C">
      <w:pPr>
        <w:pStyle w:val="TOC4"/>
        <w:rPr>
          <w:rFonts w:asciiTheme="minorHAnsi" w:eastAsiaTheme="minorEastAsia" w:hAnsiTheme="minorHAnsi" w:cstheme="minorBidi"/>
          <w:kern w:val="2"/>
          <w:sz w:val="22"/>
          <w:szCs w:val="22"/>
          <w:lang w:val="fr-FR"/>
          <w14:ligatures w14:val="standardContextual"/>
        </w:rPr>
      </w:pPr>
      <w:r w:rsidRPr="0062263C">
        <w:rPr>
          <w:lang w:val="fr-FR"/>
        </w:rPr>
        <w:t>8.2.5.4</w:t>
      </w:r>
      <w:r w:rsidRPr="0062263C">
        <w:rPr>
          <w:rFonts w:asciiTheme="minorHAnsi" w:eastAsiaTheme="minorEastAsia" w:hAnsiTheme="minorHAnsi" w:cstheme="minorBidi"/>
          <w:kern w:val="2"/>
          <w:sz w:val="22"/>
          <w:szCs w:val="22"/>
          <w:lang w:val="fr-FR"/>
          <w14:ligatures w14:val="standardContextual"/>
        </w:rPr>
        <w:tab/>
      </w:r>
      <w:r w:rsidRPr="0062263C">
        <w:rPr>
          <w:lang w:val="fr-FR"/>
        </w:rPr>
        <w:t>Abnormal Conditions</w:t>
      </w:r>
      <w:r w:rsidRPr="0062263C">
        <w:rPr>
          <w:lang w:val="fr-FR"/>
        </w:rPr>
        <w:tab/>
      </w:r>
      <w:r>
        <w:fldChar w:fldCharType="begin" w:fldLock="1"/>
      </w:r>
      <w:r w:rsidRPr="0062263C">
        <w:rPr>
          <w:lang w:val="fr-FR"/>
        </w:rPr>
        <w:instrText xml:space="preserve"> PAGEREF _Toc138757835 \h </w:instrText>
      </w:r>
      <w:r>
        <w:fldChar w:fldCharType="separate"/>
      </w:r>
      <w:r w:rsidRPr="0062263C">
        <w:rPr>
          <w:lang w:val="fr-FR"/>
        </w:rPr>
        <w:t>33</w:t>
      </w:r>
      <w:r>
        <w:fldChar w:fldCharType="end"/>
      </w:r>
    </w:p>
    <w:p w14:paraId="2B2B2A8D" w14:textId="2E28535E" w:rsidR="0062263C" w:rsidRPr="0062263C" w:rsidRDefault="0062263C">
      <w:pPr>
        <w:pStyle w:val="TOC3"/>
        <w:rPr>
          <w:rFonts w:asciiTheme="minorHAnsi" w:eastAsiaTheme="minorEastAsia" w:hAnsiTheme="minorHAnsi" w:cstheme="minorBidi"/>
          <w:kern w:val="2"/>
          <w:sz w:val="22"/>
          <w:szCs w:val="22"/>
          <w:lang w:val="fr-FR"/>
          <w14:ligatures w14:val="standardContextual"/>
        </w:rPr>
      </w:pPr>
      <w:r w:rsidRPr="0062263C">
        <w:rPr>
          <w:lang w:val="fr-FR"/>
        </w:rPr>
        <w:t>8.2.6</w:t>
      </w:r>
      <w:r w:rsidRPr="0062263C">
        <w:rPr>
          <w:rFonts w:asciiTheme="minorHAnsi" w:eastAsiaTheme="minorEastAsia" w:hAnsiTheme="minorHAnsi" w:cstheme="minorBidi"/>
          <w:kern w:val="2"/>
          <w:sz w:val="22"/>
          <w:szCs w:val="22"/>
          <w:lang w:val="fr-FR"/>
          <w14:ligatures w14:val="standardContextual"/>
        </w:rPr>
        <w:tab/>
      </w:r>
      <w:r w:rsidRPr="0062263C">
        <w:rPr>
          <w:lang w:val="fr-FR"/>
        </w:rPr>
        <w:t>gNB-DU Resource Coordination</w:t>
      </w:r>
      <w:r w:rsidRPr="0062263C">
        <w:rPr>
          <w:lang w:val="fr-FR"/>
        </w:rPr>
        <w:tab/>
      </w:r>
      <w:r>
        <w:fldChar w:fldCharType="begin" w:fldLock="1"/>
      </w:r>
      <w:r w:rsidRPr="0062263C">
        <w:rPr>
          <w:lang w:val="fr-FR"/>
        </w:rPr>
        <w:instrText xml:space="preserve"> PAGEREF _Toc138757836 \h </w:instrText>
      </w:r>
      <w:r>
        <w:fldChar w:fldCharType="separate"/>
      </w:r>
      <w:r w:rsidRPr="0062263C">
        <w:rPr>
          <w:lang w:val="fr-FR"/>
        </w:rPr>
        <w:t>34</w:t>
      </w:r>
      <w:r>
        <w:fldChar w:fldCharType="end"/>
      </w:r>
    </w:p>
    <w:p w14:paraId="320C3066" w14:textId="72D45950" w:rsidR="0062263C" w:rsidRDefault="0062263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37 \h </w:instrText>
      </w:r>
      <w:r>
        <w:fldChar w:fldCharType="separate"/>
      </w:r>
      <w:r>
        <w:t>34</w:t>
      </w:r>
      <w:r>
        <w:fldChar w:fldCharType="end"/>
      </w:r>
    </w:p>
    <w:p w14:paraId="18A99658" w14:textId="71E82D45" w:rsidR="0062263C" w:rsidRDefault="0062263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38 \h </w:instrText>
      </w:r>
      <w:r>
        <w:fldChar w:fldCharType="separate"/>
      </w:r>
      <w:r>
        <w:t>34</w:t>
      </w:r>
      <w:r>
        <w:fldChar w:fldCharType="end"/>
      </w:r>
    </w:p>
    <w:p w14:paraId="3CF966EA" w14:textId="33A633CB" w:rsidR="0062263C" w:rsidRDefault="0062263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38757839 \h </w:instrText>
      </w:r>
      <w:r>
        <w:fldChar w:fldCharType="separate"/>
      </w:r>
      <w:r>
        <w:t>34</w:t>
      </w:r>
      <w:r>
        <w:fldChar w:fldCharType="end"/>
      </w:r>
    </w:p>
    <w:p w14:paraId="46EDFAA5" w14:textId="29B6D683" w:rsidR="0062263C" w:rsidRDefault="0062263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40 \h </w:instrText>
      </w:r>
      <w:r>
        <w:fldChar w:fldCharType="separate"/>
      </w:r>
      <w:r>
        <w:t>34</w:t>
      </w:r>
      <w:r>
        <w:fldChar w:fldCharType="end"/>
      </w:r>
    </w:p>
    <w:p w14:paraId="32B56B67" w14:textId="257B867D" w:rsidR="0062263C" w:rsidRDefault="0062263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41 \h </w:instrText>
      </w:r>
      <w:r>
        <w:fldChar w:fldCharType="separate"/>
      </w:r>
      <w:r>
        <w:t>34</w:t>
      </w:r>
      <w:r>
        <w:fldChar w:fldCharType="end"/>
      </w:r>
    </w:p>
    <w:p w14:paraId="74E611A0" w14:textId="49D4A252" w:rsidR="0062263C" w:rsidRDefault="0062263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42 \h </w:instrText>
      </w:r>
      <w:r>
        <w:fldChar w:fldCharType="separate"/>
      </w:r>
      <w:r>
        <w:t>35</w:t>
      </w:r>
      <w:r>
        <w:fldChar w:fldCharType="end"/>
      </w:r>
    </w:p>
    <w:p w14:paraId="393F24B5" w14:textId="178D2940" w:rsidR="0062263C" w:rsidRDefault="0062263C">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38757843 \h </w:instrText>
      </w:r>
      <w:r>
        <w:fldChar w:fldCharType="separate"/>
      </w:r>
      <w:r>
        <w:t>35</w:t>
      </w:r>
      <w:r>
        <w:fldChar w:fldCharType="end"/>
      </w:r>
    </w:p>
    <w:p w14:paraId="466FF7B7" w14:textId="4992409B" w:rsidR="0062263C" w:rsidRDefault="0062263C">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44 \h </w:instrText>
      </w:r>
      <w:r>
        <w:fldChar w:fldCharType="separate"/>
      </w:r>
      <w:r>
        <w:t>35</w:t>
      </w:r>
      <w:r>
        <w:fldChar w:fldCharType="end"/>
      </w:r>
    </w:p>
    <w:p w14:paraId="507EF7A7" w14:textId="3751531A" w:rsidR="0062263C" w:rsidRDefault="0062263C">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45 \h </w:instrText>
      </w:r>
      <w:r>
        <w:fldChar w:fldCharType="separate"/>
      </w:r>
      <w:r>
        <w:t>35</w:t>
      </w:r>
      <w:r>
        <w:fldChar w:fldCharType="end"/>
      </w:r>
    </w:p>
    <w:p w14:paraId="31EFA925" w14:textId="6CD96418" w:rsidR="0062263C" w:rsidRDefault="0062263C">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46 \h </w:instrText>
      </w:r>
      <w:r>
        <w:fldChar w:fldCharType="separate"/>
      </w:r>
      <w:r>
        <w:t>36</w:t>
      </w:r>
      <w:r>
        <w:fldChar w:fldCharType="end"/>
      </w:r>
    </w:p>
    <w:p w14:paraId="5238C45C" w14:textId="325A1F78" w:rsidR="0062263C" w:rsidRDefault="0062263C">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47 \h </w:instrText>
      </w:r>
      <w:r>
        <w:fldChar w:fldCharType="separate"/>
      </w:r>
      <w:r>
        <w:t>36</w:t>
      </w:r>
      <w:r>
        <w:fldChar w:fldCharType="end"/>
      </w:r>
    </w:p>
    <w:p w14:paraId="66D1E80B" w14:textId="7BCC9324" w:rsidR="0062263C" w:rsidRDefault="0062263C">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38757848 \h </w:instrText>
      </w:r>
      <w:r>
        <w:fldChar w:fldCharType="separate"/>
      </w:r>
      <w:r>
        <w:t>36</w:t>
      </w:r>
      <w:r>
        <w:fldChar w:fldCharType="end"/>
      </w:r>
    </w:p>
    <w:p w14:paraId="1DBFDA0C" w14:textId="1394010F" w:rsidR="0062263C" w:rsidRDefault="0062263C">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49 \h </w:instrText>
      </w:r>
      <w:r>
        <w:fldChar w:fldCharType="separate"/>
      </w:r>
      <w:r>
        <w:t>36</w:t>
      </w:r>
      <w:r>
        <w:fldChar w:fldCharType="end"/>
      </w:r>
    </w:p>
    <w:p w14:paraId="641CAEFC" w14:textId="530BEFA2" w:rsidR="0062263C" w:rsidRDefault="0062263C">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50 \h </w:instrText>
      </w:r>
      <w:r>
        <w:fldChar w:fldCharType="separate"/>
      </w:r>
      <w:r>
        <w:t>37</w:t>
      </w:r>
      <w:r>
        <w:fldChar w:fldCharType="end"/>
      </w:r>
    </w:p>
    <w:p w14:paraId="3B71F554" w14:textId="03D7F62D" w:rsidR="0062263C" w:rsidRDefault="0062263C">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51 \h </w:instrText>
      </w:r>
      <w:r>
        <w:fldChar w:fldCharType="separate"/>
      </w:r>
      <w:r>
        <w:t>37</w:t>
      </w:r>
      <w:r>
        <w:fldChar w:fldCharType="end"/>
      </w:r>
    </w:p>
    <w:p w14:paraId="1DDD740E" w14:textId="006E0B0E" w:rsidR="0062263C" w:rsidRDefault="0062263C">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38757852 \h </w:instrText>
      </w:r>
      <w:r>
        <w:fldChar w:fldCharType="separate"/>
      </w:r>
      <w:r>
        <w:t>37</w:t>
      </w:r>
      <w:r>
        <w:fldChar w:fldCharType="end"/>
      </w:r>
    </w:p>
    <w:p w14:paraId="53B9FD13" w14:textId="1802E3FA" w:rsidR="0062263C" w:rsidRDefault="0062263C">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53 \h </w:instrText>
      </w:r>
      <w:r>
        <w:fldChar w:fldCharType="separate"/>
      </w:r>
      <w:r>
        <w:t>37</w:t>
      </w:r>
      <w:r>
        <w:fldChar w:fldCharType="end"/>
      </w:r>
    </w:p>
    <w:p w14:paraId="212EA064" w14:textId="2A0DAA9D" w:rsidR="0062263C" w:rsidRDefault="0062263C">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54 \h </w:instrText>
      </w:r>
      <w:r>
        <w:fldChar w:fldCharType="separate"/>
      </w:r>
      <w:r>
        <w:t>37</w:t>
      </w:r>
      <w:r>
        <w:fldChar w:fldCharType="end"/>
      </w:r>
    </w:p>
    <w:p w14:paraId="14CBD1AE" w14:textId="552F3B02" w:rsidR="0062263C" w:rsidRDefault="0062263C">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55 \h </w:instrText>
      </w:r>
      <w:r>
        <w:fldChar w:fldCharType="separate"/>
      </w:r>
      <w:r>
        <w:t>38</w:t>
      </w:r>
      <w:r>
        <w:fldChar w:fldCharType="end"/>
      </w:r>
    </w:p>
    <w:p w14:paraId="6A37C046" w14:textId="3A2E1901" w:rsidR="0062263C" w:rsidRDefault="0062263C">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56 \h </w:instrText>
      </w:r>
      <w:r>
        <w:fldChar w:fldCharType="separate"/>
      </w:r>
      <w:r>
        <w:t>39</w:t>
      </w:r>
      <w:r>
        <w:fldChar w:fldCharType="end"/>
      </w:r>
    </w:p>
    <w:p w14:paraId="77D822E1" w14:textId="0E8ACB11" w:rsidR="0062263C" w:rsidRDefault="0062263C">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38757857 \h </w:instrText>
      </w:r>
      <w:r>
        <w:fldChar w:fldCharType="separate"/>
      </w:r>
      <w:r>
        <w:t>39</w:t>
      </w:r>
      <w:r>
        <w:fldChar w:fldCharType="end"/>
      </w:r>
    </w:p>
    <w:p w14:paraId="39BF0FB2" w14:textId="29B1B1E5" w:rsidR="0062263C" w:rsidRDefault="0062263C">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58 \h </w:instrText>
      </w:r>
      <w:r>
        <w:fldChar w:fldCharType="separate"/>
      </w:r>
      <w:r>
        <w:t>39</w:t>
      </w:r>
      <w:r>
        <w:fldChar w:fldCharType="end"/>
      </w:r>
    </w:p>
    <w:p w14:paraId="71C9E02D" w14:textId="55DC1180" w:rsidR="0062263C" w:rsidRDefault="0062263C">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59 \h </w:instrText>
      </w:r>
      <w:r>
        <w:fldChar w:fldCharType="separate"/>
      </w:r>
      <w:r>
        <w:t>39</w:t>
      </w:r>
      <w:r>
        <w:fldChar w:fldCharType="end"/>
      </w:r>
    </w:p>
    <w:p w14:paraId="68AA073F" w14:textId="7ED48415" w:rsidR="0062263C" w:rsidRDefault="0062263C">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60 \h </w:instrText>
      </w:r>
      <w:r>
        <w:fldChar w:fldCharType="separate"/>
      </w:r>
      <w:r>
        <w:t>39</w:t>
      </w:r>
      <w:r>
        <w:fldChar w:fldCharType="end"/>
      </w:r>
    </w:p>
    <w:p w14:paraId="5DE4E11D" w14:textId="615E2634" w:rsidR="0062263C" w:rsidRDefault="0062263C">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61 \h </w:instrText>
      </w:r>
      <w:r>
        <w:fldChar w:fldCharType="separate"/>
      </w:r>
      <w:r>
        <w:t>39</w:t>
      </w:r>
      <w:r>
        <w:fldChar w:fldCharType="end"/>
      </w:r>
    </w:p>
    <w:p w14:paraId="309CFE96" w14:textId="19DAFD7C" w:rsidR="0062263C" w:rsidRDefault="0062263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38757862 \h </w:instrText>
      </w:r>
      <w:r>
        <w:fldChar w:fldCharType="separate"/>
      </w:r>
      <w:r>
        <w:t>40</w:t>
      </w:r>
      <w:r>
        <w:fldChar w:fldCharType="end"/>
      </w:r>
    </w:p>
    <w:p w14:paraId="11DF8D4C" w14:textId="73FABFF3" w:rsidR="0062263C" w:rsidRDefault="0062263C">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38757863 \h </w:instrText>
      </w:r>
      <w:r>
        <w:fldChar w:fldCharType="separate"/>
      </w:r>
      <w:r>
        <w:t>40</w:t>
      </w:r>
      <w:r>
        <w:fldChar w:fldCharType="end"/>
      </w:r>
    </w:p>
    <w:p w14:paraId="483C570E" w14:textId="0E983C09" w:rsidR="0062263C" w:rsidRDefault="0062263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64 \h </w:instrText>
      </w:r>
      <w:r>
        <w:fldChar w:fldCharType="separate"/>
      </w:r>
      <w:r>
        <w:t>40</w:t>
      </w:r>
      <w:r>
        <w:fldChar w:fldCharType="end"/>
      </w:r>
    </w:p>
    <w:p w14:paraId="4DE481A3" w14:textId="75D5C718" w:rsidR="0062263C" w:rsidRDefault="0062263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65 \h </w:instrText>
      </w:r>
      <w:r>
        <w:fldChar w:fldCharType="separate"/>
      </w:r>
      <w:r>
        <w:t>40</w:t>
      </w:r>
      <w:r>
        <w:fldChar w:fldCharType="end"/>
      </w:r>
    </w:p>
    <w:p w14:paraId="524E23FA" w14:textId="1F7A2C86" w:rsidR="0062263C" w:rsidRDefault="0062263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66 \h </w:instrText>
      </w:r>
      <w:r>
        <w:fldChar w:fldCharType="separate"/>
      </w:r>
      <w:r>
        <w:t>45</w:t>
      </w:r>
      <w:r>
        <w:fldChar w:fldCharType="end"/>
      </w:r>
    </w:p>
    <w:p w14:paraId="1AC71EE4" w14:textId="2C1A7C52" w:rsidR="0062263C" w:rsidRDefault="0062263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67 \h </w:instrText>
      </w:r>
      <w:r>
        <w:fldChar w:fldCharType="separate"/>
      </w:r>
      <w:r>
        <w:t>46</w:t>
      </w:r>
      <w:r>
        <w:fldChar w:fldCharType="end"/>
      </w:r>
    </w:p>
    <w:p w14:paraId="63F8C7F9" w14:textId="3DE31660" w:rsidR="0062263C" w:rsidRDefault="0062263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38757868 \h </w:instrText>
      </w:r>
      <w:r>
        <w:fldChar w:fldCharType="separate"/>
      </w:r>
      <w:r>
        <w:t>46</w:t>
      </w:r>
      <w:r>
        <w:fldChar w:fldCharType="end"/>
      </w:r>
    </w:p>
    <w:p w14:paraId="5A1C8FAB" w14:textId="4634F010" w:rsidR="0062263C" w:rsidRDefault="0062263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69 \h </w:instrText>
      </w:r>
      <w:r>
        <w:fldChar w:fldCharType="separate"/>
      </w:r>
      <w:r>
        <w:t>46</w:t>
      </w:r>
      <w:r>
        <w:fldChar w:fldCharType="end"/>
      </w:r>
    </w:p>
    <w:p w14:paraId="14C088C3" w14:textId="6C828587" w:rsidR="0062263C" w:rsidRDefault="0062263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70 \h </w:instrText>
      </w:r>
      <w:r>
        <w:fldChar w:fldCharType="separate"/>
      </w:r>
      <w:r>
        <w:t>46</w:t>
      </w:r>
      <w:r>
        <w:fldChar w:fldCharType="end"/>
      </w:r>
    </w:p>
    <w:p w14:paraId="394B5B0F" w14:textId="649C5321" w:rsidR="0062263C" w:rsidRDefault="0062263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71 \h </w:instrText>
      </w:r>
      <w:r>
        <w:fldChar w:fldCharType="separate"/>
      </w:r>
      <w:r>
        <w:t>47</w:t>
      </w:r>
      <w:r>
        <w:fldChar w:fldCharType="end"/>
      </w:r>
    </w:p>
    <w:p w14:paraId="1AF12D76" w14:textId="231E21FF" w:rsidR="0062263C" w:rsidRDefault="0062263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38757872 \h </w:instrText>
      </w:r>
      <w:r>
        <w:fldChar w:fldCharType="separate"/>
      </w:r>
      <w:r>
        <w:t>47</w:t>
      </w:r>
      <w:r>
        <w:fldChar w:fldCharType="end"/>
      </w:r>
    </w:p>
    <w:p w14:paraId="3169C7A2" w14:textId="747533C5" w:rsidR="0062263C" w:rsidRDefault="0062263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73 \h </w:instrText>
      </w:r>
      <w:r>
        <w:fldChar w:fldCharType="separate"/>
      </w:r>
      <w:r>
        <w:t>47</w:t>
      </w:r>
      <w:r>
        <w:fldChar w:fldCharType="end"/>
      </w:r>
    </w:p>
    <w:p w14:paraId="421C5B6E" w14:textId="44EF51E1" w:rsidR="0062263C" w:rsidRDefault="0062263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74 \h </w:instrText>
      </w:r>
      <w:r>
        <w:fldChar w:fldCharType="separate"/>
      </w:r>
      <w:r>
        <w:t>47</w:t>
      </w:r>
      <w:r>
        <w:fldChar w:fldCharType="end"/>
      </w:r>
    </w:p>
    <w:p w14:paraId="54EC7309" w14:textId="43235162" w:rsidR="0062263C" w:rsidRDefault="0062263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75 \h </w:instrText>
      </w:r>
      <w:r>
        <w:fldChar w:fldCharType="separate"/>
      </w:r>
      <w:r>
        <w:t>48</w:t>
      </w:r>
      <w:r>
        <w:fldChar w:fldCharType="end"/>
      </w:r>
    </w:p>
    <w:p w14:paraId="0E060593" w14:textId="51AB031B" w:rsidR="0062263C" w:rsidRPr="0062263C" w:rsidRDefault="0062263C">
      <w:pPr>
        <w:pStyle w:val="TOC3"/>
        <w:rPr>
          <w:rFonts w:asciiTheme="minorHAnsi" w:eastAsiaTheme="minorEastAsia" w:hAnsiTheme="minorHAnsi" w:cstheme="minorBidi"/>
          <w:kern w:val="2"/>
          <w:sz w:val="22"/>
          <w:szCs w:val="22"/>
          <w:lang w:val="fr-FR"/>
          <w14:ligatures w14:val="standardContextual"/>
        </w:rPr>
      </w:pPr>
      <w:r w:rsidRPr="00461D3B">
        <w:rPr>
          <w:lang w:val="fr-FR"/>
        </w:rPr>
        <w:t>8.3.4</w:t>
      </w:r>
      <w:r w:rsidRPr="0062263C">
        <w:rPr>
          <w:rFonts w:asciiTheme="minorHAnsi" w:eastAsiaTheme="minorEastAsia" w:hAnsiTheme="minorHAnsi" w:cstheme="minorBidi"/>
          <w:kern w:val="2"/>
          <w:sz w:val="22"/>
          <w:szCs w:val="22"/>
          <w:lang w:val="fr-FR"/>
          <w14:ligatures w14:val="standardContextual"/>
        </w:rPr>
        <w:tab/>
      </w:r>
      <w:r w:rsidRPr="00461D3B">
        <w:rPr>
          <w:lang w:val="fr-FR"/>
        </w:rPr>
        <w:t>UE Context Modification (gNB-CU initiated)</w:t>
      </w:r>
      <w:r w:rsidRPr="0062263C">
        <w:rPr>
          <w:lang w:val="fr-FR"/>
        </w:rPr>
        <w:tab/>
      </w:r>
      <w:r>
        <w:fldChar w:fldCharType="begin" w:fldLock="1"/>
      </w:r>
      <w:r w:rsidRPr="0062263C">
        <w:rPr>
          <w:lang w:val="fr-FR"/>
        </w:rPr>
        <w:instrText xml:space="preserve"> PAGEREF _Toc138757876 \h </w:instrText>
      </w:r>
      <w:r>
        <w:fldChar w:fldCharType="separate"/>
      </w:r>
      <w:r w:rsidRPr="0062263C">
        <w:rPr>
          <w:lang w:val="fr-FR"/>
        </w:rPr>
        <w:t>48</w:t>
      </w:r>
      <w:r>
        <w:fldChar w:fldCharType="end"/>
      </w:r>
    </w:p>
    <w:p w14:paraId="1810A20F" w14:textId="6B88A0BE" w:rsidR="0062263C" w:rsidRDefault="0062263C">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77 \h </w:instrText>
      </w:r>
      <w:r>
        <w:fldChar w:fldCharType="separate"/>
      </w:r>
      <w:r>
        <w:t>48</w:t>
      </w:r>
      <w:r>
        <w:fldChar w:fldCharType="end"/>
      </w:r>
    </w:p>
    <w:p w14:paraId="5125E221" w14:textId="4A2D4DD6" w:rsidR="0062263C" w:rsidRDefault="0062263C">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78 \h </w:instrText>
      </w:r>
      <w:r>
        <w:fldChar w:fldCharType="separate"/>
      </w:r>
      <w:r>
        <w:t>48</w:t>
      </w:r>
      <w:r>
        <w:fldChar w:fldCharType="end"/>
      </w:r>
    </w:p>
    <w:p w14:paraId="3560ED2C" w14:textId="5B5A0CB7" w:rsidR="0062263C" w:rsidRDefault="0062263C">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79 \h </w:instrText>
      </w:r>
      <w:r>
        <w:fldChar w:fldCharType="separate"/>
      </w:r>
      <w:r>
        <w:t>55</w:t>
      </w:r>
      <w:r>
        <w:fldChar w:fldCharType="end"/>
      </w:r>
    </w:p>
    <w:p w14:paraId="62777B03" w14:textId="034A1984" w:rsidR="0062263C" w:rsidRDefault="0062263C">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80 \h </w:instrText>
      </w:r>
      <w:r>
        <w:fldChar w:fldCharType="separate"/>
      </w:r>
      <w:r>
        <w:t>55</w:t>
      </w:r>
      <w:r>
        <w:fldChar w:fldCharType="end"/>
      </w:r>
    </w:p>
    <w:p w14:paraId="1CB70D9D" w14:textId="3E162C73" w:rsidR="0062263C" w:rsidRDefault="0062263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38757881 \h </w:instrText>
      </w:r>
      <w:r>
        <w:fldChar w:fldCharType="separate"/>
      </w:r>
      <w:r>
        <w:t>56</w:t>
      </w:r>
      <w:r>
        <w:fldChar w:fldCharType="end"/>
      </w:r>
    </w:p>
    <w:p w14:paraId="35920C9D" w14:textId="1D137B35" w:rsidR="0062263C" w:rsidRDefault="0062263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82 \h </w:instrText>
      </w:r>
      <w:r>
        <w:fldChar w:fldCharType="separate"/>
      </w:r>
      <w:r>
        <w:t>56</w:t>
      </w:r>
      <w:r>
        <w:fldChar w:fldCharType="end"/>
      </w:r>
    </w:p>
    <w:p w14:paraId="3EFAAEF0" w14:textId="364BBC83" w:rsidR="0062263C" w:rsidRDefault="0062263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83 \h </w:instrText>
      </w:r>
      <w:r>
        <w:fldChar w:fldCharType="separate"/>
      </w:r>
      <w:r>
        <w:t>56</w:t>
      </w:r>
      <w:r>
        <w:fldChar w:fldCharType="end"/>
      </w:r>
    </w:p>
    <w:p w14:paraId="3216071A" w14:textId="53E3D562" w:rsidR="0062263C" w:rsidRDefault="0062263C">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884 \h </w:instrText>
      </w:r>
      <w:r>
        <w:fldChar w:fldCharType="separate"/>
      </w:r>
      <w:r>
        <w:t>57</w:t>
      </w:r>
      <w:r>
        <w:fldChar w:fldCharType="end"/>
      </w:r>
    </w:p>
    <w:p w14:paraId="121B4917" w14:textId="25097EA1" w:rsidR="0062263C" w:rsidRDefault="0062263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85 \h </w:instrText>
      </w:r>
      <w:r>
        <w:fldChar w:fldCharType="separate"/>
      </w:r>
      <w:r>
        <w:t>57</w:t>
      </w:r>
      <w:r>
        <w:fldChar w:fldCharType="end"/>
      </w:r>
    </w:p>
    <w:p w14:paraId="3BCFA643" w14:textId="5917B002" w:rsidR="0062263C" w:rsidRDefault="0062263C">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38757886 \h </w:instrText>
      </w:r>
      <w:r>
        <w:fldChar w:fldCharType="separate"/>
      </w:r>
      <w:r>
        <w:t>57</w:t>
      </w:r>
      <w:r>
        <w:fldChar w:fldCharType="end"/>
      </w:r>
    </w:p>
    <w:p w14:paraId="282A26F1" w14:textId="0B280622" w:rsidR="0062263C" w:rsidRDefault="0062263C">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887 \h </w:instrText>
      </w:r>
      <w:r>
        <w:fldChar w:fldCharType="separate"/>
      </w:r>
      <w:r>
        <w:t>57</w:t>
      </w:r>
      <w:r>
        <w:fldChar w:fldCharType="end"/>
      </w:r>
    </w:p>
    <w:p w14:paraId="7424B3C7" w14:textId="57F450C0" w:rsidR="0062263C" w:rsidRDefault="0062263C">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888 \h </w:instrText>
      </w:r>
      <w:r>
        <w:fldChar w:fldCharType="separate"/>
      </w:r>
      <w:r>
        <w:t>58</w:t>
      </w:r>
      <w:r>
        <w:fldChar w:fldCharType="end"/>
      </w:r>
    </w:p>
    <w:p w14:paraId="3F11DD64" w14:textId="02C54281" w:rsidR="0062263C" w:rsidRDefault="0062263C">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889 \h </w:instrText>
      </w:r>
      <w:r>
        <w:fldChar w:fldCharType="separate"/>
      </w:r>
      <w:r>
        <w:t>58</w:t>
      </w:r>
      <w:r>
        <w:fldChar w:fldCharType="end"/>
      </w:r>
    </w:p>
    <w:p w14:paraId="2B672829" w14:textId="5387A172"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38757890 \h </w:instrText>
      </w:r>
      <w:r>
        <w:fldChar w:fldCharType="separate"/>
      </w:r>
      <w:r>
        <w:t>58</w:t>
      </w:r>
      <w:r>
        <w:fldChar w:fldCharType="end"/>
      </w:r>
    </w:p>
    <w:p w14:paraId="2F7C76C6" w14:textId="50F78C6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891 \h </w:instrText>
      </w:r>
      <w:r>
        <w:fldChar w:fldCharType="separate"/>
      </w:r>
      <w:r>
        <w:t>58</w:t>
      </w:r>
      <w:r>
        <w:fldChar w:fldCharType="end"/>
      </w:r>
    </w:p>
    <w:p w14:paraId="54E56784" w14:textId="78422C5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892 \h </w:instrText>
      </w:r>
      <w:r>
        <w:fldChar w:fldCharType="separate"/>
      </w:r>
      <w:r>
        <w:t>58</w:t>
      </w:r>
      <w:r>
        <w:fldChar w:fldCharType="end"/>
      </w:r>
    </w:p>
    <w:p w14:paraId="7FC107C5" w14:textId="7E9B58A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7893 \h </w:instrText>
      </w:r>
      <w:r>
        <w:fldChar w:fldCharType="separate"/>
      </w:r>
      <w:r>
        <w:t>58</w:t>
      </w:r>
      <w:r>
        <w:fldChar w:fldCharType="end"/>
      </w:r>
    </w:p>
    <w:p w14:paraId="2B540216" w14:textId="188667C1"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38757894 \h </w:instrText>
      </w:r>
      <w:r>
        <w:fldChar w:fldCharType="separate"/>
      </w:r>
      <w:r>
        <w:t>59</w:t>
      </w:r>
      <w:r>
        <w:fldChar w:fldCharType="end"/>
      </w:r>
    </w:p>
    <w:p w14:paraId="50E0C0A9" w14:textId="701912B6"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895 \h </w:instrText>
      </w:r>
      <w:r>
        <w:fldChar w:fldCharType="separate"/>
      </w:r>
      <w:r>
        <w:t>59</w:t>
      </w:r>
      <w:r>
        <w:fldChar w:fldCharType="end"/>
      </w:r>
    </w:p>
    <w:p w14:paraId="594BF5D9" w14:textId="044FD642"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896 \h </w:instrText>
      </w:r>
      <w:r>
        <w:fldChar w:fldCharType="separate"/>
      </w:r>
      <w:r>
        <w:t>59</w:t>
      </w:r>
      <w:r>
        <w:fldChar w:fldCharType="end"/>
      </w:r>
    </w:p>
    <w:p w14:paraId="52237998" w14:textId="27EAF78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7897 \h </w:instrText>
      </w:r>
      <w:r>
        <w:fldChar w:fldCharType="separate"/>
      </w:r>
      <w:r>
        <w:t>59</w:t>
      </w:r>
      <w:r>
        <w:fldChar w:fldCharType="end"/>
      </w:r>
    </w:p>
    <w:p w14:paraId="35FCAE69" w14:textId="511AD360" w:rsidR="0062263C" w:rsidRDefault="0062263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38757898 \h </w:instrText>
      </w:r>
      <w:r>
        <w:fldChar w:fldCharType="separate"/>
      </w:r>
      <w:r>
        <w:t>59</w:t>
      </w:r>
      <w:r>
        <w:fldChar w:fldCharType="end"/>
      </w:r>
    </w:p>
    <w:p w14:paraId="39BBC517" w14:textId="440518F3" w:rsidR="0062263C" w:rsidRDefault="0062263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38757899 \h </w:instrText>
      </w:r>
      <w:r>
        <w:fldChar w:fldCharType="separate"/>
      </w:r>
      <w:r>
        <w:t>59</w:t>
      </w:r>
      <w:r>
        <w:fldChar w:fldCharType="end"/>
      </w:r>
    </w:p>
    <w:p w14:paraId="7384E01D" w14:textId="5CC8C955" w:rsidR="0062263C" w:rsidRDefault="0062263C">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00 \h </w:instrText>
      </w:r>
      <w:r>
        <w:fldChar w:fldCharType="separate"/>
      </w:r>
      <w:r>
        <w:t>59</w:t>
      </w:r>
      <w:r>
        <w:fldChar w:fldCharType="end"/>
      </w:r>
    </w:p>
    <w:p w14:paraId="4B96B3CB" w14:textId="366001D8" w:rsidR="0062263C" w:rsidRDefault="0062263C">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01 \h </w:instrText>
      </w:r>
      <w:r>
        <w:fldChar w:fldCharType="separate"/>
      </w:r>
      <w:r>
        <w:t>60</w:t>
      </w:r>
      <w:r>
        <w:fldChar w:fldCharType="end"/>
      </w:r>
    </w:p>
    <w:p w14:paraId="6F7C44F1" w14:textId="224B9D46" w:rsidR="0062263C" w:rsidRDefault="0062263C">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02 \h </w:instrText>
      </w:r>
      <w:r>
        <w:fldChar w:fldCharType="separate"/>
      </w:r>
      <w:r>
        <w:t>60</w:t>
      </w:r>
      <w:r>
        <w:fldChar w:fldCharType="end"/>
      </w:r>
    </w:p>
    <w:p w14:paraId="0D6DB55C" w14:textId="64647352" w:rsidR="0062263C" w:rsidRDefault="0062263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38757903 \h </w:instrText>
      </w:r>
      <w:r>
        <w:fldChar w:fldCharType="separate"/>
      </w:r>
      <w:r>
        <w:t>60</w:t>
      </w:r>
      <w:r>
        <w:fldChar w:fldCharType="end"/>
      </w:r>
    </w:p>
    <w:p w14:paraId="44D33BCD" w14:textId="634FA261" w:rsidR="0062263C" w:rsidRDefault="0062263C">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04 \h </w:instrText>
      </w:r>
      <w:r>
        <w:fldChar w:fldCharType="separate"/>
      </w:r>
      <w:r>
        <w:t>60</w:t>
      </w:r>
      <w:r>
        <w:fldChar w:fldCharType="end"/>
      </w:r>
    </w:p>
    <w:p w14:paraId="76A9F5D8" w14:textId="5939F1C5" w:rsidR="0062263C" w:rsidRDefault="0062263C">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05 \h </w:instrText>
      </w:r>
      <w:r>
        <w:fldChar w:fldCharType="separate"/>
      </w:r>
      <w:r>
        <w:t>60</w:t>
      </w:r>
      <w:r>
        <w:fldChar w:fldCharType="end"/>
      </w:r>
    </w:p>
    <w:p w14:paraId="71495F85" w14:textId="38D378B3" w:rsidR="0062263C" w:rsidRDefault="0062263C">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06 \h </w:instrText>
      </w:r>
      <w:r>
        <w:fldChar w:fldCharType="separate"/>
      </w:r>
      <w:r>
        <w:t>61</w:t>
      </w:r>
      <w:r>
        <w:fldChar w:fldCharType="end"/>
      </w:r>
    </w:p>
    <w:p w14:paraId="26E25B7E" w14:textId="5D14B29F" w:rsidR="0062263C" w:rsidRDefault="0062263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38757907 \h </w:instrText>
      </w:r>
      <w:r>
        <w:fldChar w:fldCharType="separate"/>
      </w:r>
      <w:r>
        <w:t>61</w:t>
      </w:r>
      <w:r>
        <w:fldChar w:fldCharType="end"/>
      </w:r>
    </w:p>
    <w:p w14:paraId="54DCB316" w14:textId="3AD12503" w:rsidR="0062263C" w:rsidRDefault="0062263C">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08 \h </w:instrText>
      </w:r>
      <w:r>
        <w:fldChar w:fldCharType="separate"/>
      </w:r>
      <w:r>
        <w:t>61</w:t>
      </w:r>
      <w:r>
        <w:fldChar w:fldCharType="end"/>
      </w:r>
    </w:p>
    <w:p w14:paraId="31CF2351" w14:textId="0A7414CA" w:rsidR="0062263C" w:rsidRDefault="0062263C">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09 \h </w:instrText>
      </w:r>
      <w:r>
        <w:fldChar w:fldCharType="separate"/>
      </w:r>
      <w:r>
        <w:t>61</w:t>
      </w:r>
      <w:r>
        <w:fldChar w:fldCharType="end"/>
      </w:r>
    </w:p>
    <w:p w14:paraId="728AA979" w14:textId="53A3E6CD" w:rsidR="0062263C" w:rsidRDefault="0062263C">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10 \h </w:instrText>
      </w:r>
      <w:r>
        <w:fldChar w:fldCharType="separate"/>
      </w:r>
      <w:r>
        <w:t>62</w:t>
      </w:r>
      <w:r>
        <w:fldChar w:fldCharType="end"/>
      </w:r>
    </w:p>
    <w:p w14:paraId="4C9478FF" w14:textId="72B8D095" w:rsidR="0062263C" w:rsidRDefault="0062263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38757911 \h </w:instrText>
      </w:r>
      <w:r>
        <w:fldChar w:fldCharType="separate"/>
      </w:r>
      <w:r>
        <w:t>62</w:t>
      </w:r>
      <w:r>
        <w:fldChar w:fldCharType="end"/>
      </w:r>
    </w:p>
    <w:p w14:paraId="76F2BA28" w14:textId="2F81EFE2" w:rsidR="0062263C" w:rsidRDefault="0062263C">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12 \h </w:instrText>
      </w:r>
      <w:r>
        <w:fldChar w:fldCharType="separate"/>
      </w:r>
      <w:r>
        <w:t>62</w:t>
      </w:r>
      <w:r>
        <w:fldChar w:fldCharType="end"/>
      </w:r>
    </w:p>
    <w:p w14:paraId="58DC8378" w14:textId="43F6AD16" w:rsidR="0062263C" w:rsidRDefault="0062263C">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13 \h </w:instrText>
      </w:r>
      <w:r>
        <w:fldChar w:fldCharType="separate"/>
      </w:r>
      <w:r>
        <w:t>62</w:t>
      </w:r>
      <w:r>
        <w:fldChar w:fldCharType="end"/>
      </w:r>
    </w:p>
    <w:p w14:paraId="1EAC8503" w14:textId="766313F5" w:rsidR="0062263C" w:rsidRDefault="0062263C">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14 \h </w:instrText>
      </w:r>
      <w:r>
        <w:fldChar w:fldCharType="separate"/>
      </w:r>
      <w:r>
        <w:t>62</w:t>
      </w:r>
      <w:r>
        <w:fldChar w:fldCharType="end"/>
      </w:r>
    </w:p>
    <w:p w14:paraId="5B778593" w14:textId="5C48B465" w:rsidR="0062263C" w:rsidRDefault="0062263C">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38757915 \h </w:instrText>
      </w:r>
      <w:r>
        <w:fldChar w:fldCharType="separate"/>
      </w:r>
      <w:r>
        <w:t>62</w:t>
      </w:r>
      <w:r>
        <w:fldChar w:fldCharType="end"/>
      </w:r>
    </w:p>
    <w:p w14:paraId="134C4F2B" w14:textId="1C9AFE80"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38757916 \h </w:instrText>
      </w:r>
      <w:r>
        <w:fldChar w:fldCharType="separate"/>
      </w:r>
      <w:r>
        <w:t>62</w:t>
      </w:r>
      <w:r>
        <w:fldChar w:fldCharType="end"/>
      </w:r>
    </w:p>
    <w:p w14:paraId="7185D446" w14:textId="6F1F6758"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917 \h </w:instrText>
      </w:r>
      <w:r>
        <w:fldChar w:fldCharType="separate"/>
      </w:r>
      <w:r>
        <w:t>62</w:t>
      </w:r>
      <w:r>
        <w:fldChar w:fldCharType="end"/>
      </w:r>
    </w:p>
    <w:p w14:paraId="362D6F5A" w14:textId="772CB13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918 \h </w:instrText>
      </w:r>
      <w:r>
        <w:fldChar w:fldCharType="separate"/>
      </w:r>
      <w:r>
        <w:t>63</w:t>
      </w:r>
      <w:r>
        <w:fldChar w:fldCharType="end"/>
      </w:r>
    </w:p>
    <w:p w14:paraId="08159528" w14:textId="2FCFDDD2"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7919 \h </w:instrText>
      </w:r>
      <w:r>
        <w:fldChar w:fldCharType="separate"/>
      </w:r>
      <w:r>
        <w:t>63</w:t>
      </w:r>
      <w:r>
        <w:fldChar w:fldCharType="end"/>
      </w:r>
    </w:p>
    <w:p w14:paraId="3F07E19E" w14:textId="231A883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7920 \h </w:instrText>
      </w:r>
      <w:r>
        <w:fldChar w:fldCharType="separate"/>
      </w:r>
      <w:r>
        <w:t>63</w:t>
      </w:r>
      <w:r>
        <w:fldChar w:fldCharType="end"/>
      </w:r>
    </w:p>
    <w:p w14:paraId="2C674C2E" w14:textId="0B3CE6D6"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38757921 \h </w:instrText>
      </w:r>
      <w:r>
        <w:fldChar w:fldCharType="separate"/>
      </w:r>
      <w:r>
        <w:t>64</w:t>
      </w:r>
      <w:r>
        <w:fldChar w:fldCharType="end"/>
      </w:r>
    </w:p>
    <w:p w14:paraId="11E25C20" w14:textId="77924AF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922 \h </w:instrText>
      </w:r>
      <w:r>
        <w:fldChar w:fldCharType="separate"/>
      </w:r>
      <w:r>
        <w:t>64</w:t>
      </w:r>
      <w:r>
        <w:fldChar w:fldCharType="end"/>
      </w:r>
    </w:p>
    <w:p w14:paraId="33F5022E" w14:textId="11230F4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923 \h </w:instrText>
      </w:r>
      <w:r>
        <w:fldChar w:fldCharType="separate"/>
      </w:r>
      <w:r>
        <w:t>64</w:t>
      </w:r>
      <w:r>
        <w:fldChar w:fldCharType="end"/>
      </w:r>
    </w:p>
    <w:p w14:paraId="59616E49" w14:textId="1D1D2E3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7924 \h </w:instrText>
      </w:r>
      <w:r>
        <w:fldChar w:fldCharType="separate"/>
      </w:r>
      <w:r>
        <w:t>64</w:t>
      </w:r>
      <w:r>
        <w:fldChar w:fldCharType="end"/>
      </w:r>
    </w:p>
    <w:p w14:paraId="09D0BC9E" w14:textId="4DF3A4D3"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38757925 \h </w:instrText>
      </w:r>
      <w:r>
        <w:fldChar w:fldCharType="separate"/>
      </w:r>
      <w:r>
        <w:t>65</w:t>
      </w:r>
      <w:r>
        <w:fldChar w:fldCharType="end"/>
      </w:r>
    </w:p>
    <w:p w14:paraId="27E0A190" w14:textId="48D9E1C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926 \h </w:instrText>
      </w:r>
      <w:r>
        <w:fldChar w:fldCharType="separate"/>
      </w:r>
      <w:r>
        <w:t>65</w:t>
      </w:r>
      <w:r>
        <w:fldChar w:fldCharType="end"/>
      </w:r>
    </w:p>
    <w:p w14:paraId="6FA2D293" w14:textId="73A3CD5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927 \h </w:instrText>
      </w:r>
      <w:r>
        <w:fldChar w:fldCharType="separate"/>
      </w:r>
      <w:r>
        <w:t>65</w:t>
      </w:r>
      <w:r>
        <w:fldChar w:fldCharType="end"/>
      </w:r>
    </w:p>
    <w:p w14:paraId="54753342" w14:textId="6DBF8D5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7928 \h </w:instrText>
      </w:r>
      <w:r>
        <w:fldChar w:fldCharType="separate"/>
      </w:r>
      <w:r>
        <w:t>65</w:t>
      </w:r>
      <w:r>
        <w:fldChar w:fldCharType="end"/>
      </w:r>
    </w:p>
    <w:p w14:paraId="2F3C4D82" w14:textId="3D6873C6"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38757929 \h </w:instrText>
      </w:r>
      <w:r>
        <w:fldChar w:fldCharType="separate"/>
      </w:r>
      <w:r>
        <w:t>65</w:t>
      </w:r>
      <w:r>
        <w:fldChar w:fldCharType="end"/>
      </w:r>
    </w:p>
    <w:p w14:paraId="37764899" w14:textId="74FF1CF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7930 \h </w:instrText>
      </w:r>
      <w:r>
        <w:fldChar w:fldCharType="separate"/>
      </w:r>
      <w:r>
        <w:t>65</w:t>
      </w:r>
      <w:r>
        <w:fldChar w:fldCharType="end"/>
      </w:r>
    </w:p>
    <w:p w14:paraId="4FCBDD4A" w14:textId="3320B14E"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7931 \h </w:instrText>
      </w:r>
      <w:r>
        <w:fldChar w:fldCharType="separate"/>
      </w:r>
      <w:r>
        <w:t>65</w:t>
      </w:r>
      <w:r>
        <w:fldChar w:fldCharType="end"/>
      </w:r>
    </w:p>
    <w:p w14:paraId="5AF53334" w14:textId="497D3F42"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7932 \h </w:instrText>
      </w:r>
      <w:r>
        <w:fldChar w:fldCharType="separate"/>
      </w:r>
      <w:r>
        <w:t>65</w:t>
      </w:r>
      <w:r>
        <w:fldChar w:fldCharType="end"/>
      </w:r>
    </w:p>
    <w:p w14:paraId="0BBA2B22" w14:textId="01B1FC3D" w:rsidR="0062263C" w:rsidRDefault="0062263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38757933 \h </w:instrText>
      </w:r>
      <w:r>
        <w:fldChar w:fldCharType="separate"/>
      </w:r>
      <w:r>
        <w:t>66</w:t>
      </w:r>
      <w:r>
        <w:fldChar w:fldCharType="end"/>
      </w:r>
    </w:p>
    <w:p w14:paraId="001577A5" w14:textId="3A410BED" w:rsidR="0062263C" w:rsidRDefault="0062263C">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38757934 \h </w:instrText>
      </w:r>
      <w:r>
        <w:fldChar w:fldCharType="separate"/>
      </w:r>
      <w:r>
        <w:t>66</w:t>
      </w:r>
      <w:r>
        <w:fldChar w:fldCharType="end"/>
      </w:r>
    </w:p>
    <w:p w14:paraId="529BA292" w14:textId="77E2F1F6" w:rsidR="0062263C" w:rsidRDefault="0062263C">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35 \h </w:instrText>
      </w:r>
      <w:r>
        <w:fldChar w:fldCharType="separate"/>
      </w:r>
      <w:r>
        <w:t>66</w:t>
      </w:r>
      <w:r>
        <w:fldChar w:fldCharType="end"/>
      </w:r>
    </w:p>
    <w:p w14:paraId="37B8ACA2" w14:textId="2AEFFC59" w:rsidR="0062263C" w:rsidRDefault="0062263C">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36 \h </w:instrText>
      </w:r>
      <w:r>
        <w:fldChar w:fldCharType="separate"/>
      </w:r>
      <w:r>
        <w:t>66</w:t>
      </w:r>
      <w:r>
        <w:fldChar w:fldCharType="end"/>
      </w:r>
    </w:p>
    <w:p w14:paraId="42C3920D" w14:textId="677A9FF0" w:rsidR="0062263C" w:rsidRDefault="0062263C">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37 \h </w:instrText>
      </w:r>
      <w:r>
        <w:fldChar w:fldCharType="separate"/>
      </w:r>
      <w:r>
        <w:t>66</w:t>
      </w:r>
      <w:r>
        <w:fldChar w:fldCharType="end"/>
      </w:r>
    </w:p>
    <w:p w14:paraId="63C6D656" w14:textId="3EA72EFD" w:rsidR="0062263C" w:rsidRDefault="0062263C">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38757938 \h </w:instrText>
      </w:r>
      <w:r>
        <w:fldChar w:fldCharType="separate"/>
      </w:r>
      <w:r>
        <w:t>66</w:t>
      </w:r>
      <w:r>
        <w:fldChar w:fldCharType="end"/>
      </w:r>
    </w:p>
    <w:p w14:paraId="5E19845F" w14:textId="250E6BA0" w:rsidR="0062263C" w:rsidRDefault="0062263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57939 \h </w:instrText>
      </w:r>
      <w:r>
        <w:fldChar w:fldCharType="separate"/>
      </w:r>
      <w:r>
        <w:t>66</w:t>
      </w:r>
      <w:r>
        <w:fldChar w:fldCharType="end"/>
      </w:r>
    </w:p>
    <w:p w14:paraId="13F81644" w14:textId="4E055BA2" w:rsidR="0062263C" w:rsidRDefault="0062263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40 \h </w:instrText>
      </w:r>
      <w:r>
        <w:fldChar w:fldCharType="separate"/>
      </w:r>
      <w:r>
        <w:t>66</w:t>
      </w:r>
      <w:r>
        <w:fldChar w:fldCharType="end"/>
      </w:r>
    </w:p>
    <w:p w14:paraId="2F7AFBCE" w14:textId="20468FEA" w:rsidR="0062263C" w:rsidRDefault="0062263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41 \h </w:instrText>
      </w:r>
      <w:r>
        <w:fldChar w:fldCharType="separate"/>
      </w:r>
      <w:r>
        <w:t>67</w:t>
      </w:r>
      <w:r>
        <w:fldChar w:fldCharType="end"/>
      </w:r>
    </w:p>
    <w:p w14:paraId="1C1AE428" w14:textId="59E28080" w:rsidR="0062263C" w:rsidRDefault="0062263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42 \h </w:instrText>
      </w:r>
      <w:r>
        <w:fldChar w:fldCharType="separate"/>
      </w:r>
      <w:r>
        <w:t>67</w:t>
      </w:r>
      <w:r>
        <w:fldChar w:fldCharType="end"/>
      </w:r>
    </w:p>
    <w:p w14:paraId="4EAF8F99" w14:textId="7D386B76" w:rsidR="0062263C" w:rsidRDefault="0062263C">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8757943 \h </w:instrText>
      </w:r>
      <w:r>
        <w:fldChar w:fldCharType="separate"/>
      </w:r>
      <w:r>
        <w:t>67</w:t>
      </w:r>
      <w:r>
        <w:fldChar w:fldCharType="end"/>
      </w:r>
    </w:p>
    <w:p w14:paraId="4024BBD8" w14:textId="18DD929A" w:rsidR="0062263C" w:rsidRDefault="0062263C">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7944 \h </w:instrText>
      </w:r>
      <w:r>
        <w:fldChar w:fldCharType="separate"/>
      </w:r>
      <w:r>
        <w:t>67</w:t>
      </w:r>
      <w:r>
        <w:fldChar w:fldCharType="end"/>
      </w:r>
    </w:p>
    <w:p w14:paraId="5C473073" w14:textId="74FD6B0E" w:rsidR="0062263C" w:rsidRDefault="0062263C">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45 \h </w:instrText>
      </w:r>
      <w:r>
        <w:fldChar w:fldCharType="separate"/>
      </w:r>
      <w:r>
        <w:t>67</w:t>
      </w:r>
      <w:r>
        <w:fldChar w:fldCharType="end"/>
      </w:r>
    </w:p>
    <w:p w14:paraId="321A8398" w14:textId="2BAA31C0" w:rsidR="0062263C" w:rsidRDefault="0062263C">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46 \h </w:instrText>
      </w:r>
      <w:r>
        <w:fldChar w:fldCharType="separate"/>
      </w:r>
      <w:r>
        <w:t>67</w:t>
      </w:r>
      <w:r>
        <w:fldChar w:fldCharType="end"/>
      </w:r>
    </w:p>
    <w:p w14:paraId="3E373390" w14:textId="0D6229ED" w:rsidR="0062263C" w:rsidRDefault="0062263C">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47 \h </w:instrText>
      </w:r>
      <w:r>
        <w:fldChar w:fldCharType="separate"/>
      </w:r>
      <w:r>
        <w:t>68</w:t>
      </w:r>
      <w:r>
        <w:fldChar w:fldCharType="end"/>
      </w:r>
    </w:p>
    <w:p w14:paraId="66C1F0E1" w14:textId="711D1BBD" w:rsidR="0062263C" w:rsidRDefault="0062263C">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7948 \h </w:instrText>
      </w:r>
      <w:r>
        <w:fldChar w:fldCharType="separate"/>
      </w:r>
      <w:r>
        <w:t>68</w:t>
      </w:r>
      <w:r>
        <w:fldChar w:fldCharType="end"/>
      </w:r>
    </w:p>
    <w:p w14:paraId="3942D236" w14:textId="3810D17C" w:rsidR="0062263C" w:rsidRDefault="0062263C">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49 \h </w:instrText>
      </w:r>
      <w:r>
        <w:fldChar w:fldCharType="separate"/>
      </w:r>
      <w:r>
        <w:t>68</w:t>
      </w:r>
      <w:r>
        <w:fldChar w:fldCharType="end"/>
      </w:r>
    </w:p>
    <w:p w14:paraId="53873FBA" w14:textId="12DAA653" w:rsidR="0062263C" w:rsidRDefault="0062263C">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50 \h </w:instrText>
      </w:r>
      <w:r>
        <w:fldChar w:fldCharType="separate"/>
      </w:r>
      <w:r>
        <w:t>68</w:t>
      </w:r>
      <w:r>
        <w:fldChar w:fldCharType="end"/>
      </w:r>
    </w:p>
    <w:p w14:paraId="06A4A1CF" w14:textId="0573E71A" w:rsidR="0062263C" w:rsidRDefault="0062263C">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51 \h </w:instrText>
      </w:r>
      <w:r>
        <w:fldChar w:fldCharType="separate"/>
      </w:r>
      <w:r>
        <w:t>68</w:t>
      </w:r>
      <w:r>
        <w:fldChar w:fldCharType="end"/>
      </w:r>
    </w:p>
    <w:p w14:paraId="74E03081" w14:textId="66719D2F" w:rsidR="0062263C" w:rsidRDefault="0062263C">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57952 \h </w:instrText>
      </w:r>
      <w:r>
        <w:fldChar w:fldCharType="separate"/>
      </w:r>
      <w:r>
        <w:t>68</w:t>
      </w:r>
      <w:r>
        <w:fldChar w:fldCharType="end"/>
      </w:r>
    </w:p>
    <w:p w14:paraId="57B1A871" w14:textId="217806A3" w:rsidR="0062263C" w:rsidRDefault="0062263C">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53 \h </w:instrText>
      </w:r>
      <w:r>
        <w:fldChar w:fldCharType="separate"/>
      </w:r>
      <w:r>
        <w:t>68</w:t>
      </w:r>
      <w:r>
        <w:fldChar w:fldCharType="end"/>
      </w:r>
    </w:p>
    <w:p w14:paraId="5597E053" w14:textId="1E587CF8" w:rsidR="0062263C" w:rsidRDefault="0062263C">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54 \h </w:instrText>
      </w:r>
      <w:r>
        <w:fldChar w:fldCharType="separate"/>
      </w:r>
      <w:r>
        <w:t>69</w:t>
      </w:r>
      <w:r>
        <w:fldChar w:fldCharType="end"/>
      </w:r>
    </w:p>
    <w:p w14:paraId="3E85B1DC" w14:textId="71807002" w:rsidR="0062263C" w:rsidRDefault="0062263C">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55 \h </w:instrText>
      </w:r>
      <w:r>
        <w:fldChar w:fldCharType="separate"/>
      </w:r>
      <w:r>
        <w:t>69</w:t>
      </w:r>
      <w:r>
        <w:fldChar w:fldCharType="end"/>
      </w:r>
    </w:p>
    <w:p w14:paraId="2A05195E" w14:textId="42368030" w:rsidR="0062263C" w:rsidRDefault="0062263C">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38757956 \h </w:instrText>
      </w:r>
      <w:r>
        <w:fldChar w:fldCharType="separate"/>
      </w:r>
      <w:r>
        <w:t>69</w:t>
      </w:r>
      <w:r>
        <w:fldChar w:fldCharType="end"/>
      </w:r>
    </w:p>
    <w:p w14:paraId="20AAF9D3" w14:textId="22C705D7" w:rsidR="0062263C" w:rsidRDefault="0062263C">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461D3B">
        <w:rPr>
          <w:rFonts w:eastAsia="Yu Mincho"/>
        </w:rPr>
        <w:t>DU-CU Radio Information Transfer</w:t>
      </w:r>
      <w:r>
        <w:tab/>
      </w:r>
      <w:r>
        <w:fldChar w:fldCharType="begin" w:fldLock="1"/>
      </w:r>
      <w:r>
        <w:instrText xml:space="preserve"> PAGEREF _Toc138757957 \h </w:instrText>
      </w:r>
      <w:r>
        <w:fldChar w:fldCharType="separate"/>
      </w:r>
      <w:r>
        <w:t>69</w:t>
      </w:r>
      <w:r>
        <w:fldChar w:fldCharType="end"/>
      </w:r>
    </w:p>
    <w:p w14:paraId="5A3EE2DA" w14:textId="6D69C9E8" w:rsidR="0062263C" w:rsidRDefault="0062263C">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58 \h </w:instrText>
      </w:r>
      <w:r>
        <w:fldChar w:fldCharType="separate"/>
      </w:r>
      <w:r>
        <w:t>69</w:t>
      </w:r>
      <w:r>
        <w:fldChar w:fldCharType="end"/>
      </w:r>
    </w:p>
    <w:p w14:paraId="39919ECF" w14:textId="4C84E54A" w:rsidR="0062263C" w:rsidRDefault="0062263C">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59 \h </w:instrText>
      </w:r>
      <w:r>
        <w:fldChar w:fldCharType="separate"/>
      </w:r>
      <w:r>
        <w:t>69</w:t>
      </w:r>
      <w:r>
        <w:fldChar w:fldCharType="end"/>
      </w:r>
    </w:p>
    <w:p w14:paraId="22864E55" w14:textId="13702A0B" w:rsidR="0062263C" w:rsidRDefault="0062263C">
      <w:pPr>
        <w:pStyle w:val="TOC4"/>
        <w:rPr>
          <w:rFonts w:asciiTheme="minorHAnsi" w:eastAsiaTheme="minorEastAsia" w:hAnsiTheme="minorHAnsi" w:cstheme="minorBidi"/>
          <w:kern w:val="2"/>
          <w:sz w:val="22"/>
          <w:szCs w:val="22"/>
          <w14:ligatures w14:val="standardContextual"/>
        </w:rPr>
      </w:pPr>
      <w:r w:rsidRPr="0062263C">
        <w:t>8.9.1.3</w:t>
      </w:r>
      <w:r>
        <w:rPr>
          <w:rFonts w:asciiTheme="minorHAnsi" w:eastAsiaTheme="minorEastAsia" w:hAnsiTheme="minorHAnsi" w:cstheme="minorBidi"/>
          <w:kern w:val="2"/>
          <w:sz w:val="22"/>
          <w:szCs w:val="22"/>
          <w14:ligatures w14:val="standardContextual"/>
        </w:rPr>
        <w:tab/>
      </w:r>
      <w:r w:rsidRPr="0062263C">
        <w:t>Abnormal Conditions</w:t>
      </w:r>
      <w:r>
        <w:tab/>
      </w:r>
      <w:r>
        <w:fldChar w:fldCharType="begin" w:fldLock="1"/>
      </w:r>
      <w:r>
        <w:instrText xml:space="preserve"> PAGEREF _Toc138757960 \h </w:instrText>
      </w:r>
      <w:r>
        <w:fldChar w:fldCharType="separate"/>
      </w:r>
      <w:r>
        <w:t>69</w:t>
      </w:r>
      <w:r>
        <w:fldChar w:fldCharType="end"/>
      </w:r>
    </w:p>
    <w:p w14:paraId="1577D245" w14:textId="2AC6D460" w:rsidR="0062263C" w:rsidRDefault="0062263C">
      <w:pPr>
        <w:pStyle w:val="TOC3"/>
        <w:rPr>
          <w:rFonts w:asciiTheme="minorHAnsi" w:eastAsiaTheme="minorEastAsia" w:hAnsiTheme="minorHAnsi" w:cstheme="minorBidi"/>
          <w:kern w:val="2"/>
          <w:sz w:val="22"/>
          <w:szCs w:val="22"/>
          <w14:ligatures w14:val="standardContextual"/>
        </w:rPr>
      </w:pPr>
      <w:r w:rsidRPr="0062263C">
        <w:t>8.9.2</w:t>
      </w:r>
      <w:r>
        <w:rPr>
          <w:rFonts w:asciiTheme="minorHAnsi" w:eastAsiaTheme="minorEastAsia" w:hAnsiTheme="minorHAnsi" w:cstheme="minorBidi"/>
          <w:kern w:val="2"/>
          <w:sz w:val="22"/>
          <w:szCs w:val="22"/>
          <w14:ligatures w14:val="standardContextual"/>
        </w:rPr>
        <w:tab/>
      </w:r>
      <w:r w:rsidRPr="0062263C">
        <w:rPr>
          <w:rFonts w:eastAsia="Yu Mincho"/>
        </w:rPr>
        <w:t>CU-DU</w:t>
      </w:r>
      <w:r w:rsidRPr="0062263C">
        <w:t xml:space="preserve"> </w:t>
      </w:r>
      <w:r w:rsidRPr="0062263C">
        <w:rPr>
          <w:rFonts w:eastAsia="Yu Mincho"/>
        </w:rPr>
        <w:t>Radio Information Transfer</w:t>
      </w:r>
      <w:r>
        <w:tab/>
      </w:r>
      <w:r>
        <w:fldChar w:fldCharType="begin" w:fldLock="1"/>
      </w:r>
      <w:r>
        <w:instrText xml:space="preserve"> PAGEREF _Toc138757961 \h </w:instrText>
      </w:r>
      <w:r>
        <w:fldChar w:fldCharType="separate"/>
      </w:r>
      <w:r>
        <w:t>70</w:t>
      </w:r>
      <w:r>
        <w:fldChar w:fldCharType="end"/>
      </w:r>
    </w:p>
    <w:p w14:paraId="30CA6E2B" w14:textId="57AF64EF" w:rsidR="0062263C" w:rsidRDefault="0062263C">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62 \h </w:instrText>
      </w:r>
      <w:r>
        <w:fldChar w:fldCharType="separate"/>
      </w:r>
      <w:r>
        <w:t>70</w:t>
      </w:r>
      <w:r>
        <w:fldChar w:fldCharType="end"/>
      </w:r>
    </w:p>
    <w:p w14:paraId="60F13DF0" w14:textId="58CC8840" w:rsidR="0062263C" w:rsidRDefault="0062263C">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63 \h </w:instrText>
      </w:r>
      <w:r>
        <w:fldChar w:fldCharType="separate"/>
      </w:r>
      <w:r>
        <w:t>70</w:t>
      </w:r>
      <w:r>
        <w:fldChar w:fldCharType="end"/>
      </w:r>
    </w:p>
    <w:p w14:paraId="21E2039F" w14:textId="12FCBADE" w:rsidR="0062263C" w:rsidRDefault="0062263C">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64 \h </w:instrText>
      </w:r>
      <w:r>
        <w:fldChar w:fldCharType="separate"/>
      </w:r>
      <w:r>
        <w:t>70</w:t>
      </w:r>
      <w:r>
        <w:fldChar w:fldCharType="end"/>
      </w:r>
    </w:p>
    <w:p w14:paraId="76B19FA8" w14:textId="6924B291" w:rsidR="0062263C" w:rsidRDefault="0062263C">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38757965 \h </w:instrText>
      </w:r>
      <w:r>
        <w:fldChar w:fldCharType="separate"/>
      </w:r>
      <w:r>
        <w:t>70</w:t>
      </w:r>
      <w:r>
        <w:fldChar w:fldCharType="end"/>
      </w:r>
    </w:p>
    <w:p w14:paraId="1746F961" w14:textId="50FB8E4B" w:rsidR="0062263C" w:rsidRDefault="0062263C">
      <w:pPr>
        <w:pStyle w:val="TOC3"/>
        <w:rPr>
          <w:rFonts w:asciiTheme="minorHAnsi" w:eastAsiaTheme="minorEastAsia" w:hAnsiTheme="minorHAnsi" w:cstheme="minorBidi"/>
          <w:kern w:val="2"/>
          <w:sz w:val="22"/>
          <w:szCs w:val="22"/>
          <w14:ligatures w14:val="standardContextual"/>
        </w:rPr>
      </w:pPr>
      <w:r>
        <w:t>8.10</w:t>
      </w:r>
      <w:r w:rsidRPr="00461D3B">
        <w:rPr>
          <w:rFonts w:eastAsia="SimSun"/>
          <w:lang w:val="en-US"/>
        </w:rPr>
        <w:t>.0</w:t>
      </w:r>
      <w:r>
        <w:rPr>
          <w:rFonts w:asciiTheme="minorHAnsi" w:eastAsiaTheme="minorEastAsia" w:hAnsiTheme="minorHAnsi" w:cstheme="minorBidi"/>
          <w:kern w:val="2"/>
          <w:sz w:val="22"/>
          <w:szCs w:val="22"/>
          <w14:ligatures w14:val="standardContextual"/>
        </w:rPr>
        <w:tab/>
      </w:r>
      <w:r w:rsidRPr="00461D3B">
        <w:rPr>
          <w:rFonts w:eastAsia="SimSun"/>
          <w:lang w:val="en-US"/>
        </w:rPr>
        <w:t>General</w:t>
      </w:r>
      <w:r>
        <w:tab/>
      </w:r>
      <w:r>
        <w:fldChar w:fldCharType="begin" w:fldLock="1"/>
      </w:r>
      <w:r>
        <w:instrText xml:space="preserve"> PAGEREF _Toc138757966 \h </w:instrText>
      </w:r>
      <w:r>
        <w:fldChar w:fldCharType="separate"/>
      </w:r>
      <w:r>
        <w:t>70</w:t>
      </w:r>
      <w:r>
        <w:fldChar w:fldCharType="end"/>
      </w:r>
    </w:p>
    <w:p w14:paraId="18D9AFC5" w14:textId="6B6592EC" w:rsidR="0062263C" w:rsidRDefault="0062263C">
      <w:pPr>
        <w:pStyle w:val="TOC3"/>
        <w:rPr>
          <w:rFonts w:asciiTheme="minorHAnsi" w:eastAsiaTheme="minorEastAsia" w:hAnsiTheme="minorHAnsi" w:cstheme="minorBidi"/>
          <w:kern w:val="2"/>
          <w:sz w:val="22"/>
          <w:szCs w:val="22"/>
          <w14:ligatures w14:val="standardContextual"/>
        </w:rPr>
      </w:pPr>
      <w:r>
        <w:t>8.10</w:t>
      </w:r>
      <w:r w:rsidRPr="00461D3B">
        <w:rPr>
          <w:rFonts w:eastAsia="SimSun"/>
          <w:lang w:val="en-US"/>
        </w:rPr>
        <w:t>.1</w:t>
      </w:r>
      <w:r>
        <w:rPr>
          <w:rFonts w:asciiTheme="minorHAnsi" w:eastAsiaTheme="minorEastAsia" w:hAnsiTheme="minorHAnsi" w:cstheme="minorBidi"/>
          <w:kern w:val="2"/>
          <w:sz w:val="22"/>
          <w:szCs w:val="22"/>
          <w14:ligatures w14:val="standardContextual"/>
        </w:rPr>
        <w:tab/>
      </w:r>
      <w:r w:rsidRPr="00461D3B">
        <w:rPr>
          <w:lang w:val="en-US"/>
        </w:rPr>
        <w:t>BAP Mapping Configuration</w:t>
      </w:r>
      <w:r>
        <w:tab/>
      </w:r>
      <w:r>
        <w:fldChar w:fldCharType="begin" w:fldLock="1"/>
      </w:r>
      <w:r>
        <w:instrText xml:space="preserve"> PAGEREF _Toc138757967 \h </w:instrText>
      </w:r>
      <w:r>
        <w:fldChar w:fldCharType="separate"/>
      </w:r>
      <w:r>
        <w:t>70</w:t>
      </w:r>
      <w:r>
        <w:fldChar w:fldCharType="end"/>
      </w:r>
    </w:p>
    <w:p w14:paraId="7238CE83" w14:textId="5A332BE6" w:rsidR="0062263C" w:rsidRDefault="0062263C">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68 \h </w:instrText>
      </w:r>
      <w:r>
        <w:fldChar w:fldCharType="separate"/>
      </w:r>
      <w:r>
        <w:t>70</w:t>
      </w:r>
      <w:r>
        <w:fldChar w:fldCharType="end"/>
      </w:r>
    </w:p>
    <w:p w14:paraId="08576F67" w14:textId="0CFEC37A" w:rsidR="0062263C" w:rsidRDefault="0062263C">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69 \h </w:instrText>
      </w:r>
      <w:r>
        <w:fldChar w:fldCharType="separate"/>
      </w:r>
      <w:r>
        <w:t>70</w:t>
      </w:r>
      <w:r>
        <w:fldChar w:fldCharType="end"/>
      </w:r>
    </w:p>
    <w:p w14:paraId="1D5986FB" w14:textId="2F7EED67" w:rsidR="0062263C" w:rsidRDefault="0062263C">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970 \h </w:instrText>
      </w:r>
      <w:r>
        <w:fldChar w:fldCharType="separate"/>
      </w:r>
      <w:r>
        <w:t>71</w:t>
      </w:r>
      <w:r>
        <w:fldChar w:fldCharType="end"/>
      </w:r>
    </w:p>
    <w:p w14:paraId="0E9C0661" w14:textId="47CA6370" w:rsidR="0062263C" w:rsidRPr="0062263C" w:rsidRDefault="0062263C">
      <w:pPr>
        <w:pStyle w:val="TOC4"/>
        <w:rPr>
          <w:rFonts w:asciiTheme="minorHAnsi" w:eastAsiaTheme="minorEastAsia" w:hAnsiTheme="minorHAnsi" w:cstheme="minorBidi"/>
          <w:kern w:val="2"/>
          <w:sz w:val="22"/>
          <w:szCs w:val="22"/>
          <w:lang w:val="fr-FR"/>
          <w14:ligatures w14:val="standardContextual"/>
        </w:rPr>
      </w:pPr>
      <w:r w:rsidRPr="0062263C">
        <w:rPr>
          <w:lang w:val="fr-FR"/>
        </w:rPr>
        <w:t>8.10.1.</w:t>
      </w:r>
      <w:r w:rsidRPr="0062263C">
        <w:rPr>
          <w:rFonts w:eastAsia="SimSun"/>
          <w:lang w:val="fr-FR"/>
        </w:rPr>
        <w:t>3</w:t>
      </w:r>
      <w:r w:rsidRPr="0062263C">
        <w:rPr>
          <w:rFonts w:asciiTheme="minorHAnsi" w:eastAsiaTheme="minorEastAsia" w:hAnsiTheme="minorHAnsi" w:cstheme="minorBidi"/>
          <w:kern w:val="2"/>
          <w:sz w:val="22"/>
          <w:szCs w:val="22"/>
          <w:lang w:val="fr-FR"/>
          <w14:ligatures w14:val="standardContextual"/>
        </w:rPr>
        <w:tab/>
      </w:r>
      <w:r w:rsidRPr="0062263C">
        <w:rPr>
          <w:lang w:val="fr-FR"/>
        </w:rPr>
        <w:t>Abnormal Conditions</w:t>
      </w:r>
      <w:r w:rsidRPr="0062263C">
        <w:rPr>
          <w:lang w:val="fr-FR"/>
        </w:rPr>
        <w:tab/>
      </w:r>
      <w:r>
        <w:fldChar w:fldCharType="begin" w:fldLock="1"/>
      </w:r>
      <w:r w:rsidRPr="0062263C">
        <w:rPr>
          <w:lang w:val="fr-FR"/>
        </w:rPr>
        <w:instrText xml:space="preserve"> PAGEREF _Toc138757971 \h </w:instrText>
      </w:r>
      <w:r>
        <w:fldChar w:fldCharType="separate"/>
      </w:r>
      <w:r w:rsidRPr="0062263C">
        <w:rPr>
          <w:lang w:val="fr-FR"/>
        </w:rPr>
        <w:t>72</w:t>
      </w:r>
      <w:r>
        <w:fldChar w:fldCharType="end"/>
      </w:r>
    </w:p>
    <w:p w14:paraId="12AD7DC0" w14:textId="49597175" w:rsidR="0062263C" w:rsidRPr="0062263C" w:rsidRDefault="0062263C">
      <w:pPr>
        <w:pStyle w:val="TOC3"/>
        <w:rPr>
          <w:rFonts w:asciiTheme="minorHAnsi" w:eastAsiaTheme="minorEastAsia" w:hAnsiTheme="minorHAnsi" w:cstheme="minorBidi"/>
          <w:kern w:val="2"/>
          <w:sz w:val="22"/>
          <w:szCs w:val="22"/>
          <w:lang w:val="fr-FR"/>
          <w14:ligatures w14:val="standardContextual"/>
        </w:rPr>
      </w:pPr>
      <w:r w:rsidRPr="0062263C">
        <w:rPr>
          <w:lang w:val="fr-FR"/>
        </w:rPr>
        <w:lastRenderedPageBreak/>
        <w:t>8.10.2</w:t>
      </w:r>
      <w:r w:rsidRPr="0062263C">
        <w:rPr>
          <w:rFonts w:asciiTheme="minorHAnsi" w:eastAsiaTheme="minorEastAsia" w:hAnsiTheme="minorHAnsi" w:cstheme="minorBidi"/>
          <w:kern w:val="2"/>
          <w:sz w:val="22"/>
          <w:szCs w:val="22"/>
          <w:lang w:val="fr-FR"/>
          <w14:ligatures w14:val="standardContextual"/>
        </w:rPr>
        <w:tab/>
      </w:r>
      <w:r w:rsidRPr="0062263C">
        <w:rPr>
          <w:lang w:val="fr-FR"/>
        </w:rPr>
        <w:t>gNB-DU Resource Configuration</w:t>
      </w:r>
      <w:r w:rsidRPr="0062263C">
        <w:rPr>
          <w:lang w:val="fr-FR"/>
        </w:rPr>
        <w:tab/>
      </w:r>
      <w:r>
        <w:fldChar w:fldCharType="begin" w:fldLock="1"/>
      </w:r>
      <w:r w:rsidRPr="0062263C">
        <w:rPr>
          <w:lang w:val="fr-FR"/>
        </w:rPr>
        <w:instrText xml:space="preserve"> PAGEREF _Toc138757972 \h </w:instrText>
      </w:r>
      <w:r>
        <w:fldChar w:fldCharType="separate"/>
      </w:r>
      <w:r w:rsidRPr="0062263C">
        <w:rPr>
          <w:lang w:val="fr-FR"/>
        </w:rPr>
        <w:t>72</w:t>
      </w:r>
      <w:r>
        <w:fldChar w:fldCharType="end"/>
      </w:r>
    </w:p>
    <w:p w14:paraId="24BDDF4E" w14:textId="367A36C8" w:rsidR="0062263C" w:rsidRDefault="0062263C">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73 \h </w:instrText>
      </w:r>
      <w:r>
        <w:fldChar w:fldCharType="separate"/>
      </w:r>
      <w:r>
        <w:t>72</w:t>
      </w:r>
      <w:r>
        <w:fldChar w:fldCharType="end"/>
      </w:r>
    </w:p>
    <w:p w14:paraId="232C81CA" w14:textId="2B0EE39B" w:rsidR="0062263C" w:rsidRDefault="0062263C">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74 \h </w:instrText>
      </w:r>
      <w:r>
        <w:fldChar w:fldCharType="separate"/>
      </w:r>
      <w:r>
        <w:t>72</w:t>
      </w:r>
      <w:r>
        <w:fldChar w:fldCharType="end"/>
      </w:r>
    </w:p>
    <w:p w14:paraId="7D7BDCAC" w14:textId="65BEFEB9" w:rsidR="0062263C" w:rsidRDefault="0062263C">
      <w:pPr>
        <w:pStyle w:val="TOC4"/>
        <w:rPr>
          <w:rFonts w:asciiTheme="minorHAnsi" w:eastAsiaTheme="minorEastAsia" w:hAnsiTheme="minorHAnsi" w:cstheme="minorBidi"/>
          <w:kern w:val="2"/>
          <w:sz w:val="22"/>
          <w:szCs w:val="22"/>
          <w14:ligatures w14:val="standardContextual"/>
        </w:rPr>
      </w:pPr>
      <w:r>
        <w:t>8.10.2</w:t>
      </w:r>
      <w:r w:rsidRPr="00461D3B">
        <w:rPr>
          <w:rFonts w:cs="Arial"/>
        </w:rPr>
        <w:t>.</w:t>
      </w:r>
      <w:r w:rsidRPr="00461D3B">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975 \h </w:instrText>
      </w:r>
      <w:r>
        <w:fldChar w:fldCharType="separate"/>
      </w:r>
      <w:r>
        <w:t>72</w:t>
      </w:r>
      <w:r>
        <w:fldChar w:fldCharType="end"/>
      </w:r>
    </w:p>
    <w:p w14:paraId="13CDBED4" w14:textId="62C8B774" w:rsidR="0062263C" w:rsidRDefault="0062263C">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76 \h </w:instrText>
      </w:r>
      <w:r>
        <w:fldChar w:fldCharType="separate"/>
      </w:r>
      <w:r>
        <w:t>73</w:t>
      </w:r>
      <w:r>
        <w:fldChar w:fldCharType="end"/>
      </w:r>
    </w:p>
    <w:p w14:paraId="571E86BB" w14:textId="4CF33D91" w:rsidR="0062263C" w:rsidRDefault="0062263C">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38757977 \h </w:instrText>
      </w:r>
      <w:r>
        <w:fldChar w:fldCharType="separate"/>
      </w:r>
      <w:r>
        <w:t>73</w:t>
      </w:r>
      <w:r>
        <w:fldChar w:fldCharType="end"/>
      </w:r>
    </w:p>
    <w:p w14:paraId="4923AB38" w14:textId="23EEB187" w:rsidR="0062263C" w:rsidRDefault="0062263C">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78 \h </w:instrText>
      </w:r>
      <w:r>
        <w:fldChar w:fldCharType="separate"/>
      </w:r>
      <w:r>
        <w:t>73</w:t>
      </w:r>
      <w:r>
        <w:fldChar w:fldCharType="end"/>
      </w:r>
    </w:p>
    <w:p w14:paraId="786C63C6" w14:textId="13BC4042" w:rsidR="0062263C" w:rsidRDefault="0062263C">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79 \h </w:instrText>
      </w:r>
      <w:r>
        <w:fldChar w:fldCharType="separate"/>
      </w:r>
      <w:r>
        <w:t>73</w:t>
      </w:r>
      <w:r>
        <w:fldChar w:fldCharType="end"/>
      </w:r>
    </w:p>
    <w:p w14:paraId="713C9A5D" w14:textId="04E020B0" w:rsidR="0062263C" w:rsidRDefault="0062263C">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980 \h </w:instrText>
      </w:r>
      <w:r>
        <w:fldChar w:fldCharType="separate"/>
      </w:r>
      <w:r>
        <w:t>74</w:t>
      </w:r>
      <w:r>
        <w:fldChar w:fldCharType="end"/>
      </w:r>
    </w:p>
    <w:p w14:paraId="3CFAD04E" w14:textId="0A8914A7" w:rsidR="0062263C" w:rsidRDefault="0062263C">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81 \h </w:instrText>
      </w:r>
      <w:r>
        <w:fldChar w:fldCharType="separate"/>
      </w:r>
      <w:r>
        <w:t>74</w:t>
      </w:r>
      <w:r>
        <w:fldChar w:fldCharType="end"/>
      </w:r>
    </w:p>
    <w:p w14:paraId="7D16172D" w14:textId="324B519E" w:rsidR="0062263C" w:rsidRDefault="0062263C">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38757982 \h </w:instrText>
      </w:r>
      <w:r>
        <w:fldChar w:fldCharType="separate"/>
      </w:r>
      <w:r>
        <w:t>74</w:t>
      </w:r>
      <w:r>
        <w:fldChar w:fldCharType="end"/>
      </w:r>
    </w:p>
    <w:p w14:paraId="53840731" w14:textId="6FF86A0C" w:rsidR="0062263C" w:rsidRDefault="0062263C">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83 \h </w:instrText>
      </w:r>
      <w:r>
        <w:fldChar w:fldCharType="separate"/>
      </w:r>
      <w:r>
        <w:t>74</w:t>
      </w:r>
      <w:r>
        <w:fldChar w:fldCharType="end"/>
      </w:r>
    </w:p>
    <w:p w14:paraId="0B14C7BC" w14:textId="07B9800B" w:rsidR="0062263C" w:rsidRDefault="0062263C">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84 \h </w:instrText>
      </w:r>
      <w:r>
        <w:fldChar w:fldCharType="separate"/>
      </w:r>
      <w:r>
        <w:t>74</w:t>
      </w:r>
      <w:r>
        <w:fldChar w:fldCharType="end"/>
      </w:r>
    </w:p>
    <w:p w14:paraId="373F1E1C" w14:textId="04CB0AA8" w:rsidR="0062263C" w:rsidRDefault="0062263C">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7985 \h </w:instrText>
      </w:r>
      <w:r>
        <w:fldChar w:fldCharType="separate"/>
      </w:r>
      <w:r>
        <w:t>75</w:t>
      </w:r>
      <w:r>
        <w:fldChar w:fldCharType="end"/>
      </w:r>
    </w:p>
    <w:p w14:paraId="0B72F576" w14:textId="39CF7DE0" w:rsidR="0062263C" w:rsidRDefault="0062263C">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86 \h </w:instrText>
      </w:r>
      <w:r>
        <w:fldChar w:fldCharType="separate"/>
      </w:r>
      <w:r>
        <w:t>75</w:t>
      </w:r>
      <w:r>
        <w:fldChar w:fldCharType="end"/>
      </w:r>
    </w:p>
    <w:p w14:paraId="543F68D0" w14:textId="278D6424" w:rsidR="0062263C" w:rsidRDefault="0062263C">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38757987 \h </w:instrText>
      </w:r>
      <w:r>
        <w:fldChar w:fldCharType="separate"/>
      </w:r>
      <w:r>
        <w:t>75</w:t>
      </w:r>
      <w:r>
        <w:fldChar w:fldCharType="end"/>
      </w:r>
    </w:p>
    <w:p w14:paraId="1FA4CF34" w14:textId="5A4092B6" w:rsidR="0062263C" w:rsidRDefault="0062263C">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38757988 \h </w:instrText>
      </w:r>
      <w:r>
        <w:fldChar w:fldCharType="separate"/>
      </w:r>
      <w:r>
        <w:t>75</w:t>
      </w:r>
      <w:r>
        <w:fldChar w:fldCharType="end"/>
      </w:r>
    </w:p>
    <w:p w14:paraId="10ADB6FD" w14:textId="73AE07FD" w:rsidR="0062263C" w:rsidRDefault="0062263C">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89 \h </w:instrText>
      </w:r>
      <w:r>
        <w:fldChar w:fldCharType="separate"/>
      </w:r>
      <w:r>
        <w:t>75</w:t>
      </w:r>
      <w:r>
        <w:fldChar w:fldCharType="end"/>
      </w:r>
    </w:p>
    <w:p w14:paraId="7351CB1E" w14:textId="309EFFDB" w:rsidR="0062263C" w:rsidRDefault="0062263C">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90 \h </w:instrText>
      </w:r>
      <w:r>
        <w:fldChar w:fldCharType="separate"/>
      </w:r>
      <w:r>
        <w:t>76</w:t>
      </w:r>
      <w:r>
        <w:fldChar w:fldCharType="end"/>
      </w:r>
    </w:p>
    <w:p w14:paraId="23EA3B7B" w14:textId="5FC5FA70" w:rsidR="0062263C" w:rsidRDefault="0062263C">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91 \h </w:instrText>
      </w:r>
      <w:r>
        <w:fldChar w:fldCharType="separate"/>
      </w:r>
      <w:r>
        <w:t>76</w:t>
      </w:r>
      <w:r>
        <w:fldChar w:fldCharType="end"/>
      </w:r>
    </w:p>
    <w:p w14:paraId="6BF8A1A4" w14:textId="2D9C0042" w:rsidR="0062263C" w:rsidRDefault="0062263C">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38757992 \h </w:instrText>
      </w:r>
      <w:r>
        <w:fldChar w:fldCharType="separate"/>
      </w:r>
      <w:r>
        <w:t>76</w:t>
      </w:r>
      <w:r>
        <w:fldChar w:fldCharType="end"/>
      </w:r>
    </w:p>
    <w:p w14:paraId="3C5E071E" w14:textId="5AC7E1CD" w:rsidR="0062263C" w:rsidRDefault="0062263C">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38757993 \h </w:instrText>
      </w:r>
      <w:r>
        <w:fldChar w:fldCharType="separate"/>
      </w:r>
      <w:r>
        <w:t>76</w:t>
      </w:r>
      <w:r>
        <w:fldChar w:fldCharType="end"/>
      </w:r>
    </w:p>
    <w:p w14:paraId="7E43CB28" w14:textId="21AEBFC8" w:rsidR="0062263C" w:rsidRDefault="0062263C">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94 \h </w:instrText>
      </w:r>
      <w:r>
        <w:fldChar w:fldCharType="separate"/>
      </w:r>
      <w:r>
        <w:t>76</w:t>
      </w:r>
      <w:r>
        <w:fldChar w:fldCharType="end"/>
      </w:r>
    </w:p>
    <w:p w14:paraId="09D5C5C1" w14:textId="1BDB8501" w:rsidR="0062263C" w:rsidRDefault="0062263C">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95 \h </w:instrText>
      </w:r>
      <w:r>
        <w:fldChar w:fldCharType="separate"/>
      </w:r>
      <w:r>
        <w:t>76</w:t>
      </w:r>
      <w:r>
        <w:fldChar w:fldCharType="end"/>
      </w:r>
    </w:p>
    <w:p w14:paraId="69103947" w14:textId="4E452BC2" w:rsidR="0062263C" w:rsidRDefault="0062263C">
      <w:pPr>
        <w:pStyle w:val="TOC4"/>
        <w:rPr>
          <w:rFonts w:asciiTheme="minorHAnsi" w:eastAsiaTheme="minorEastAsia" w:hAnsiTheme="minorHAnsi" w:cstheme="minorBidi"/>
          <w:kern w:val="2"/>
          <w:sz w:val="22"/>
          <w:szCs w:val="22"/>
          <w14:ligatures w14:val="standardContextual"/>
        </w:rPr>
      </w:pPr>
      <w:r>
        <w:t>8.12.1.</w:t>
      </w:r>
      <w:r w:rsidRPr="00461D3B">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7996 \h </w:instrText>
      </w:r>
      <w:r>
        <w:fldChar w:fldCharType="separate"/>
      </w:r>
      <w:r>
        <w:t>77</w:t>
      </w:r>
      <w:r>
        <w:fldChar w:fldCharType="end"/>
      </w:r>
    </w:p>
    <w:p w14:paraId="2E725387" w14:textId="5B128CBD" w:rsidR="0062263C" w:rsidRDefault="0062263C">
      <w:pPr>
        <w:pStyle w:val="TOC3"/>
        <w:rPr>
          <w:rFonts w:asciiTheme="minorHAnsi" w:eastAsiaTheme="minorEastAsia" w:hAnsiTheme="minorHAnsi" w:cstheme="minorBidi"/>
          <w:kern w:val="2"/>
          <w:sz w:val="22"/>
          <w:szCs w:val="22"/>
          <w14:ligatures w14:val="standardContextual"/>
        </w:rPr>
      </w:pPr>
      <w:r>
        <w:t>8.12</w:t>
      </w:r>
      <w:r w:rsidRPr="00461D3B">
        <w:rPr>
          <w:rFonts w:eastAsia="SimSun"/>
          <w:lang w:val="en-US" w:eastAsia="zh-CN"/>
        </w:rPr>
        <w:t>.2</w:t>
      </w:r>
      <w:r>
        <w:rPr>
          <w:rFonts w:asciiTheme="minorHAnsi" w:eastAsiaTheme="minorEastAsia" w:hAnsiTheme="minorHAnsi" w:cstheme="minorBidi"/>
          <w:kern w:val="2"/>
          <w:sz w:val="22"/>
          <w:szCs w:val="22"/>
          <w14:ligatures w14:val="standardContextual"/>
        </w:rPr>
        <w:tab/>
      </w:r>
      <w:r w:rsidRPr="00461D3B">
        <w:rPr>
          <w:lang w:val="en-US" w:eastAsia="zh-CN"/>
        </w:rPr>
        <w:t>Reference Time Information</w:t>
      </w:r>
      <w:r>
        <w:t xml:space="preserve"> </w:t>
      </w:r>
      <w:r w:rsidRPr="00461D3B">
        <w:rPr>
          <w:rFonts w:eastAsia="SimSun"/>
          <w:lang w:val="en-US" w:eastAsia="zh-CN"/>
        </w:rPr>
        <w:t>Report</w:t>
      </w:r>
      <w:r>
        <w:tab/>
      </w:r>
      <w:r>
        <w:fldChar w:fldCharType="begin" w:fldLock="1"/>
      </w:r>
      <w:r>
        <w:instrText xml:space="preserve"> PAGEREF _Toc138757997 \h </w:instrText>
      </w:r>
      <w:r>
        <w:fldChar w:fldCharType="separate"/>
      </w:r>
      <w:r>
        <w:t>77</w:t>
      </w:r>
      <w:r>
        <w:fldChar w:fldCharType="end"/>
      </w:r>
    </w:p>
    <w:p w14:paraId="72FB29BF" w14:textId="5703ADAA" w:rsidR="0062263C" w:rsidRDefault="0062263C">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7998 \h </w:instrText>
      </w:r>
      <w:r>
        <w:fldChar w:fldCharType="separate"/>
      </w:r>
      <w:r>
        <w:t>77</w:t>
      </w:r>
      <w:r>
        <w:fldChar w:fldCharType="end"/>
      </w:r>
    </w:p>
    <w:p w14:paraId="287D7E12" w14:textId="348F9E60" w:rsidR="0062263C" w:rsidRDefault="0062263C">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7999 \h </w:instrText>
      </w:r>
      <w:r>
        <w:fldChar w:fldCharType="separate"/>
      </w:r>
      <w:r>
        <w:t>77</w:t>
      </w:r>
      <w:r>
        <w:fldChar w:fldCharType="end"/>
      </w:r>
    </w:p>
    <w:p w14:paraId="715A51C7" w14:textId="51666E4B" w:rsidR="0062263C" w:rsidRDefault="0062263C">
      <w:pPr>
        <w:pStyle w:val="TOC4"/>
        <w:rPr>
          <w:rFonts w:asciiTheme="minorHAnsi" w:eastAsiaTheme="minorEastAsia" w:hAnsiTheme="minorHAnsi" w:cstheme="minorBidi"/>
          <w:kern w:val="2"/>
          <w:sz w:val="22"/>
          <w:szCs w:val="22"/>
          <w14:ligatures w14:val="standardContextual"/>
        </w:rPr>
      </w:pPr>
      <w:r>
        <w:t>8.12</w:t>
      </w:r>
      <w:r w:rsidRPr="00461D3B">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00 \h </w:instrText>
      </w:r>
      <w:r>
        <w:fldChar w:fldCharType="separate"/>
      </w:r>
      <w:r>
        <w:t>77</w:t>
      </w:r>
      <w:r>
        <w:fldChar w:fldCharType="end"/>
      </w:r>
    </w:p>
    <w:p w14:paraId="310025F2" w14:textId="13BA2BDD" w:rsidR="0062263C" w:rsidRDefault="0062263C">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8758001 \h </w:instrText>
      </w:r>
      <w:r>
        <w:fldChar w:fldCharType="separate"/>
      </w:r>
      <w:r>
        <w:t>77</w:t>
      </w:r>
      <w:r>
        <w:fldChar w:fldCharType="end"/>
      </w:r>
    </w:p>
    <w:p w14:paraId="6DBC890E" w14:textId="7A07E571" w:rsidR="0062263C" w:rsidRDefault="0062263C">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38758002 \h </w:instrText>
      </w:r>
      <w:r>
        <w:fldChar w:fldCharType="separate"/>
      </w:r>
      <w:r>
        <w:t>77</w:t>
      </w:r>
      <w:r>
        <w:fldChar w:fldCharType="end"/>
      </w:r>
    </w:p>
    <w:p w14:paraId="74E2DD9C" w14:textId="0BF681F1" w:rsidR="0062263C" w:rsidRDefault="0062263C">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03 \h </w:instrText>
      </w:r>
      <w:r>
        <w:fldChar w:fldCharType="separate"/>
      </w:r>
      <w:r>
        <w:t>77</w:t>
      </w:r>
      <w:r>
        <w:fldChar w:fldCharType="end"/>
      </w:r>
    </w:p>
    <w:p w14:paraId="3E5CAFDE" w14:textId="30F590D9" w:rsidR="0062263C" w:rsidRDefault="0062263C">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04 \h </w:instrText>
      </w:r>
      <w:r>
        <w:fldChar w:fldCharType="separate"/>
      </w:r>
      <w:r>
        <w:t>78</w:t>
      </w:r>
      <w:r>
        <w:fldChar w:fldCharType="end"/>
      </w:r>
    </w:p>
    <w:p w14:paraId="04D3BDC8" w14:textId="77FD0C35" w:rsidR="0062263C" w:rsidRDefault="0062263C">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05 \h </w:instrText>
      </w:r>
      <w:r>
        <w:fldChar w:fldCharType="separate"/>
      </w:r>
      <w:r>
        <w:t>78</w:t>
      </w:r>
      <w:r>
        <w:fldChar w:fldCharType="end"/>
      </w:r>
    </w:p>
    <w:p w14:paraId="4A2444DF" w14:textId="5643E90D" w:rsidR="0062263C" w:rsidRDefault="0062263C">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38758006 \h </w:instrText>
      </w:r>
      <w:r>
        <w:fldChar w:fldCharType="separate"/>
      </w:r>
      <w:r>
        <w:t>78</w:t>
      </w:r>
      <w:r>
        <w:fldChar w:fldCharType="end"/>
      </w:r>
    </w:p>
    <w:p w14:paraId="6C730716" w14:textId="4936D617" w:rsidR="0062263C" w:rsidRDefault="0062263C">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07 \h </w:instrText>
      </w:r>
      <w:r>
        <w:fldChar w:fldCharType="separate"/>
      </w:r>
      <w:r>
        <w:t>78</w:t>
      </w:r>
      <w:r>
        <w:fldChar w:fldCharType="end"/>
      </w:r>
    </w:p>
    <w:p w14:paraId="13E3BC4C" w14:textId="305C2EDD" w:rsidR="0062263C" w:rsidRDefault="0062263C">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08 \h </w:instrText>
      </w:r>
      <w:r>
        <w:fldChar w:fldCharType="separate"/>
      </w:r>
      <w:r>
        <w:t>79</w:t>
      </w:r>
      <w:r>
        <w:fldChar w:fldCharType="end"/>
      </w:r>
    </w:p>
    <w:p w14:paraId="22BB7944" w14:textId="7C80209B" w:rsidR="0062263C" w:rsidRDefault="0062263C">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09 \h </w:instrText>
      </w:r>
      <w:r>
        <w:fldChar w:fldCharType="separate"/>
      </w:r>
      <w:r>
        <w:t>79</w:t>
      </w:r>
      <w:r>
        <w:fldChar w:fldCharType="end"/>
      </w:r>
    </w:p>
    <w:p w14:paraId="0D27EE63" w14:textId="304806CE"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38758010 \h </w:instrText>
      </w:r>
      <w:r>
        <w:fldChar w:fldCharType="separate"/>
      </w:r>
      <w:r>
        <w:t>79</w:t>
      </w:r>
      <w:r>
        <w:fldChar w:fldCharType="end"/>
      </w:r>
    </w:p>
    <w:p w14:paraId="4FF106C8" w14:textId="70B30908"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011 \h </w:instrText>
      </w:r>
      <w:r>
        <w:fldChar w:fldCharType="separate"/>
      </w:r>
      <w:r>
        <w:t>79</w:t>
      </w:r>
      <w:r>
        <w:fldChar w:fldCharType="end"/>
      </w:r>
    </w:p>
    <w:p w14:paraId="6C9E170C" w14:textId="096A1CB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012 \h </w:instrText>
      </w:r>
      <w:r>
        <w:fldChar w:fldCharType="separate"/>
      </w:r>
      <w:r>
        <w:t>79</w:t>
      </w:r>
      <w:r>
        <w:fldChar w:fldCharType="end"/>
      </w:r>
    </w:p>
    <w:p w14:paraId="07E712E3" w14:textId="28939D4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8013 \h </w:instrText>
      </w:r>
      <w:r>
        <w:fldChar w:fldCharType="separate"/>
      </w:r>
      <w:r>
        <w:t>80</w:t>
      </w:r>
      <w:r>
        <w:fldChar w:fldCharType="end"/>
      </w:r>
    </w:p>
    <w:p w14:paraId="46CC34C1" w14:textId="13D115A3"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014 \h </w:instrText>
      </w:r>
      <w:r>
        <w:fldChar w:fldCharType="separate"/>
      </w:r>
      <w:r>
        <w:t>80</w:t>
      </w:r>
      <w:r>
        <w:fldChar w:fldCharType="end"/>
      </w:r>
    </w:p>
    <w:p w14:paraId="2310A2FC" w14:textId="0A189027"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38758015 \h </w:instrText>
      </w:r>
      <w:r>
        <w:fldChar w:fldCharType="separate"/>
      </w:r>
      <w:r>
        <w:t>80</w:t>
      </w:r>
      <w:r>
        <w:fldChar w:fldCharType="end"/>
      </w:r>
    </w:p>
    <w:p w14:paraId="50497357" w14:textId="6844390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016 \h </w:instrText>
      </w:r>
      <w:r>
        <w:fldChar w:fldCharType="separate"/>
      </w:r>
      <w:r>
        <w:t>80</w:t>
      </w:r>
      <w:r>
        <w:fldChar w:fldCharType="end"/>
      </w:r>
    </w:p>
    <w:p w14:paraId="2CDAA99F" w14:textId="4E7E9983"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017 \h </w:instrText>
      </w:r>
      <w:r>
        <w:fldChar w:fldCharType="separate"/>
      </w:r>
      <w:r>
        <w:t>81</w:t>
      </w:r>
      <w:r>
        <w:fldChar w:fldCharType="end"/>
      </w:r>
    </w:p>
    <w:p w14:paraId="5BAA0A82" w14:textId="3BA6223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8018 \h </w:instrText>
      </w:r>
      <w:r>
        <w:fldChar w:fldCharType="separate"/>
      </w:r>
      <w:r>
        <w:t>81</w:t>
      </w:r>
      <w:r>
        <w:fldChar w:fldCharType="end"/>
      </w:r>
    </w:p>
    <w:p w14:paraId="2561FD96" w14:textId="7CF62C5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019 \h </w:instrText>
      </w:r>
      <w:r>
        <w:fldChar w:fldCharType="separate"/>
      </w:r>
      <w:r>
        <w:t>81</w:t>
      </w:r>
      <w:r>
        <w:fldChar w:fldCharType="end"/>
      </w:r>
    </w:p>
    <w:p w14:paraId="3B4A2D99" w14:textId="7CE4E821"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38758020 \h </w:instrText>
      </w:r>
      <w:r>
        <w:fldChar w:fldCharType="separate"/>
      </w:r>
      <w:r>
        <w:t>81</w:t>
      </w:r>
      <w:r>
        <w:fldChar w:fldCharType="end"/>
      </w:r>
    </w:p>
    <w:p w14:paraId="27C412B6" w14:textId="19649A9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021 \h </w:instrText>
      </w:r>
      <w:r>
        <w:fldChar w:fldCharType="separate"/>
      </w:r>
      <w:r>
        <w:t>81</w:t>
      </w:r>
      <w:r>
        <w:fldChar w:fldCharType="end"/>
      </w:r>
    </w:p>
    <w:p w14:paraId="280E9893" w14:textId="5D78D5E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022 \h </w:instrText>
      </w:r>
      <w:r>
        <w:fldChar w:fldCharType="separate"/>
      </w:r>
      <w:r>
        <w:t>81</w:t>
      </w:r>
      <w:r>
        <w:fldChar w:fldCharType="end"/>
      </w:r>
    </w:p>
    <w:p w14:paraId="53000BAE" w14:textId="451175B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8023 \h </w:instrText>
      </w:r>
      <w:r>
        <w:fldChar w:fldCharType="separate"/>
      </w:r>
      <w:r>
        <w:t>81</w:t>
      </w:r>
      <w:r>
        <w:fldChar w:fldCharType="end"/>
      </w:r>
    </w:p>
    <w:p w14:paraId="43CCE89A" w14:textId="7E58A97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024 \h </w:instrText>
      </w:r>
      <w:r>
        <w:fldChar w:fldCharType="separate"/>
      </w:r>
      <w:r>
        <w:t>81</w:t>
      </w:r>
      <w:r>
        <w:fldChar w:fldCharType="end"/>
      </w:r>
    </w:p>
    <w:p w14:paraId="27044658" w14:textId="53513355"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38758025 \h </w:instrText>
      </w:r>
      <w:r>
        <w:fldChar w:fldCharType="separate"/>
      </w:r>
      <w:r>
        <w:t>82</w:t>
      </w:r>
      <w:r>
        <w:fldChar w:fldCharType="end"/>
      </w:r>
    </w:p>
    <w:p w14:paraId="6A0B751C" w14:textId="05C5E1D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026 \h </w:instrText>
      </w:r>
      <w:r>
        <w:fldChar w:fldCharType="separate"/>
      </w:r>
      <w:r>
        <w:t>82</w:t>
      </w:r>
      <w:r>
        <w:fldChar w:fldCharType="end"/>
      </w:r>
    </w:p>
    <w:p w14:paraId="54989687" w14:textId="7894E31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027 \h </w:instrText>
      </w:r>
      <w:r>
        <w:fldChar w:fldCharType="separate"/>
      </w:r>
      <w:r>
        <w:t>82</w:t>
      </w:r>
      <w:r>
        <w:fldChar w:fldCharType="end"/>
      </w:r>
    </w:p>
    <w:p w14:paraId="7CD38D55" w14:textId="5D6A657D"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8028 \h </w:instrText>
      </w:r>
      <w:r>
        <w:fldChar w:fldCharType="separate"/>
      </w:r>
      <w:r>
        <w:t>82</w:t>
      </w:r>
      <w:r>
        <w:fldChar w:fldCharType="end"/>
      </w:r>
    </w:p>
    <w:p w14:paraId="5AE20358" w14:textId="3024B2B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029 \h </w:instrText>
      </w:r>
      <w:r>
        <w:fldChar w:fldCharType="separate"/>
      </w:r>
      <w:r>
        <w:t>82</w:t>
      </w:r>
      <w:r>
        <w:fldChar w:fldCharType="end"/>
      </w:r>
    </w:p>
    <w:p w14:paraId="2BA71E69" w14:textId="142D061A"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38758030 \h </w:instrText>
      </w:r>
      <w:r>
        <w:fldChar w:fldCharType="separate"/>
      </w:r>
      <w:r>
        <w:t>82</w:t>
      </w:r>
      <w:r>
        <w:fldChar w:fldCharType="end"/>
      </w:r>
    </w:p>
    <w:p w14:paraId="45467B02" w14:textId="56D7DD5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58031 \h </w:instrText>
      </w:r>
      <w:r>
        <w:fldChar w:fldCharType="separate"/>
      </w:r>
      <w:r>
        <w:t>82</w:t>
      </w:r>
      <w:r>
        <w:fldChar w:fldCharType="end"/>
      </w:r>
    </w:p>
    <w:p w14:paraId="3BE9E5E7" w14:textId="5661C140"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58032 \h </w:instrText>
      </w:r>
      <w:r>
        <w:fldChar w:fldCharType="separate"/>
      </w:r>
      <w:r>
        <w:t>82</w:t>
      </w:r>
      <w:r>
        <w:fldChar w:fldCharType="end"/>
      </w:r>
    </w:p>
    <w:p w14:paraId="17259128" w14:textId="2479C308"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58033 \h </w:instrText>
      </w:r>
      <w:r>
        <w:fldChar w:fldCharType="separate"/>
      </w:r>
      <w:r>
        <w:t>83</w:t>
      </w:r>
      <w:r>
        <w:fldChar w:fldCharType="end"/>
      </w:r>
    </w:p>
    <w:p w14:paraId="173E74E4" w14:textId="043382C3"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lastRenderedPageBreak/>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58034 \h </w:instrText>
      </w:r>
      <w:r>
        <w:fldChar w:fldCharType="separate"/>
      </w:r>
      <w:r>
        <w:t>83</w:t>
      </w:r>
      <w:r>
        <w:fldChar w:fldCharType="end"/>
      </w:r>
    </w:p>
    <w:p w14:paraId="5216FBA2" w14:textId="4BFD938C" w:rsidR="0062263C" w:rsidRDefault="0062263C">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38758035 \h </w:instrText>
      </w:r>
      <w:r>
        <w:fldChar w:fldCharType="separate"/>
      </w:r>
      <w:r>
        <w:t>83</w:t>
      </w:r>
      <w:r>
        <w:fldChar w:fldCharType="end"/>
      </w:r>
    </w:p>
    <w:p w14:paraId="56C06784" w14:textId="69D5F2C5" w:rsidR="0062263C" w:rsidRDefault="0062263C">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36 \h </w:instrText>
      </w:r>
      <w:r>
        <w:fldChar w:fldCharType="separate"/>
      </w:r>
      <w:r>
        <w:t>83</w:t>
      </w:r>
      <w:r>
        <w:fldChar w:fldCharType="end"/>
      </w:r>
    </w:p>
    <w:p w14:paraId="2E5021D9" w14:textId="43672735" w:rsidR="0062263C" w:rsidRDefault="0062263C">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37 \h </w:instrText>
      </w:r>
      <w:r>
        <w:fldChar w:fldCharType="separate"/>
      </w:r>
      <w:r>
        <w:t>83</w:t>
      </w:r>
      <w:r>
        <w:fldChar w:fldCharType="end"/>
      </w:r>
    </w:p>
    <w:p w14:paraId="532F5514" w14:textId="532F8707" w:rsidR="0062263C" w:rsidRDefault="0062263C">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38 \h </w:instrText>
      </w:r>
      <w:r>
        <w:fldChar w:fldCharType="separate"/>
      </w:r>
      <w:r>
        <w:t>84</w:t>
      </w:r>
      <w:r>
        <w:fldChar w:fldCharType="end"/>
      </w:r>
    </w:p>
    <w:p w14:paraId="59DFB289" w14:textId="1A094659" w:rsidR="0062263C" w:rsidRDefault="0062263C">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38758039 \h </w:instrText>
      </w:r>
      <w:r>
        <w:fldChar w:fldCharType="separate"/>
      </w:r>
      <w:r>
        <w:t>84</w:t>
      </w:r>
      <w:r>
        <w:fldChar w:fldCharType="end"/>
      </w:r>
    </w:p>
    <w:p w14:paraId="75D11C8A" w14:textId="75FE03F1" w:rsidR="0062263C" w:rsidRDefault="0062263C">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40 \h </w:instrText>
      </w:r>
      <w:r>
        <w:fldChar w:fldCharType="separate"/>
      </w:r>
      <w:r>
        <w:t>84</w:t>
      </w:r>
      <w:r>
        <w:fldChar w:fldCharType="end"/>
      </w:r>
    </w:p>
    <w:p w14:paraId="7240D41D" w14:textId="49669CC1" w:rsidR="0062263C" w:rsidRDefault="0062263C">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41 \h </w:instrText>
      </w:r>
      <w:r>
        <w:fldChar w:fldCharType="separate"/>
      </w:r>
      <w:r>
        <w:t>84</w:t>
      </w:r>
      <w:r>
        <w:fldChar w:fldCharType="end"/>
      </w:r>
    </w:p>
    <w:p w14:paraId="3C1651A6" w14:textId="520C227B" w:rsidR="0062263C" w:rsidRDefault="0062263C">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42 \h </w:instrText>
      </w:r>
      <w:r>
        <w:fldChar w:fldCharType="separate"/>
      </w:r>
      <w:r>
        <w:t>85</w:t>
      </w:r>
      <w:r>
        <w:fldChar w:fldCharType="end"/>
      </w:r>
    </w:p>
    <w:p w14:paraId="3F47238C" w14:textId="0846BB41" w:rsidR="0062263C" w:rsidRDefault="0062263C">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38758043 \h </w:instrText>
      </w:r>
      <w:r>
        <w:fldChar w:fldCharType="separate"/>
      </w:r>
      <w:r>
        <w:t>85</w:t>
      </w:r>
      <w:r>
        <w:fldChar w:fldCharType="end"/>
      </w:r>
    </w:p>
    <w:p w14:paraId="272B8E53" w14:textId="0D1D86AE" w:rsidR="0062263C" w:rsidRDefault="0062263C">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44 \h </w:instrText>
      </w:r>
      <w:r>
        <w:fldChar w:fldCharType="separate"/>
      </w:r>
      <w:r>
        <w:t>85</w:t>
      </w:r>
      <w:r>
        <w:fldChar w:fldCharType="end"/>
      </w:r>
    </w:p>
    <w:p w14:paraId="4CFFBF2C" w14:textId="62F02DAF" w:rsidR="0062263C" w:rsidRDefault="0062263C">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45 \h </w:instrText>
      </w:r>
      <w:r>
        <w:fldChar w:fldCharType="separate"/>
      </w:r>
      <w:r>
        <w:t>85</w:t>
      </w:r>
      <w:r>
        <w:fldChar w:fldCharType="end"/>
      </w:r>
    </w:p>
    <w:p w14:paraId="0A55DD98" w14:textId="4EF6F630" w:rsidR="0062263C" w:rsidRDefault="0062263C">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46 \h </w:instrText>
      </w:r>
      <w:r>
        <w:fldChar w:fldCharType="separate"/>
      </w:r>
      <w:r>
        <w:t>86</w:t>
      </w:r>
      <w:r>
        <w:fldChar w:fldCharType="end"/>
      </w:r>
    </w:p>
    <w:p w14:paraId="1B22C532" w14:textId="04871BF8" w:rsidR="0062263C" w:rsidRDefault="0062263C">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47 \h </w:instrText>
      </w:r>
      <w:r>
        <w:fldChar w:fldCharType="separate"/>
      </w:r>
      <w:r>
        <w:t>86</w:t>
      </w:r>
      <w:r>
        <w:fldChar w:fldCharType="end"/>
      </w:r>
    </w:p>
    <w:p w14:paraId="1FF3D2C0" w14:textId="36D8212D" w:rsidR="0062263C" w:rsidRDefault="0062263C">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38758048 \h </w:instrText>
      </w:r>
      <w:r>
        <w:fldChar w:fldCharType="separate"/>
      </w:r>
      <w:r>
        <w:t>86</w:t>
      </w:r>
      <w:r>
        <w:fldChar w:fldCharType="end"/>
      </w:r>
    </w:p>
    <w:p w14:paraId="67E8E371" w14:textId="38AC44DD" w:rsidR="0062263C" w:rsidRDefault="0062263C">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49 \h </w:instrText>
      </w:r>
      <w:r>
        <w:fldChar w:fldCharType="separate"/>
      </w:r>
      <w:r>
        <w:t>86</w:t>
      </w:r>
      <w:r>
        <w:fldChar w:fldCharType="end"/>
      </w:r>
    </w:p>
    <w:p w14:paraId="6C6A6221" w14:textId="42C04784" w:rsidR="0062263C" w:rsidRDefault="0062263C">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50 \h </w:instrText>
      </w:r>
      <w:r>
        <w:fldChar w:fldCharType="separate"/>
      </w:r>
      <w:r>
        <w:t>86</w:t>
      </w:r>
      <w:r>
        <w:fldChar w:fldCharType="end"/>
      </w:r>
    </w:p>
    <w:p w14:paraId="48438466" w14:textId="7B5585CA" w:rsidR="0062263C" w:rsidRDefault="0062263C">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51 \h </w:instrText>
      </w:r>
      <w:r>
        <w:fldChar w:fldCharType="separate"/>
      </w:r>
      <w:r>
        <w:t>86</w:t>
      </w:r>
      <w:r>
        <w:fldChar w:fldCharType="end"/>
      </w:r>
    </w:p>
    <w:p w14:paraId="613B12FF" w14:textId="39D29201" w:rsidR="0062263C" w:rsidRDefault="0062263C">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52 \h </w:instrText>
      </w:r>
      <w:r>
        <w:fldChar w:fldCharType="separate"/>
      </w:r>
      <w:r>
        <w:t>86</w:t>
      </w:r>
      <w:r>
        <w:fldChar w:fldCharType="end"/>
      </w:r>
    </w:p>
    <w:p w14:paraId="3254A797" w14:textId="391808B9" w:rsidR="0062263C" w:rsidRDefault="0062263C">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38758053 \h </w:instrText>
      </w:r>
      <w:r>
        <w:fldChar w:fldCharType="separate"/>
      </w:r>
      <w:r>
        <w:t>87</w:t>
      </w:r>
      <w:r>
        <w:fldChar w:fldCharType="end"/>
      </w:r>
    </w:p>
    <w:p w14:paraId="74AE155B" w14:textId="7970A966" w:rsidR="0062263C" w:rsidRDefault="0062263C">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54 \h </w:instrText>
      </w:r>
      <w:r>
        <w:fldChar w:fldCharType="separate"/>
      </w:r>
      <w:r>
        <w:t>87</w:t>
      </w:r>
      <w:r>
        <w:fldChar w:fldCharType="end"/>
      </w:r>
    </w:p>
    <w:p w14:paraId="55764B87" w14:textId="1264D822" w:rsidR="0062263C" w:rsidRDefault="0062263C">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55 \h </w:instrText>
      </w:r>
      <w:r>
        <w:fldChar w:fldCharType="separate"/>
      </w:r>
      <w:r>
        <w:t>87</w:t>
      </w:r>
      <w:r>
        <w:fldChar w:fldCharType="end"/>
      </w:r>
    </w:p>
    <w:p w14:paraId="363C6378" w14:textId="1266A2A0" w:rsidR="0062263C" w:rsidRDefault="0062263C">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56 \h </w:instrText>
      </w:r>
      <w:r>
        <w:fldChar w:fldCharType="separate"/>
      </w:r>
      <w:r>
        <w:t>87</w:t>
      </w:r>
      <w:r>
        <w:fldChar w:fldCharType="end"/>
      </w:r>
    </w:p>
    <w:p w14:paraId="45C0BBE0" w14:textId="5F92F33C" w:rsidR="0062263C" w:rsidRDefault="0062263C">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38758057 \h </w:instrText>
      </w:r>
      <w:r>
        <w:fldChar w:fldCharType="separate"/>
      </w:r>
      <w:r>
        <w:t>88</w:t>
      </w:r>
      <w:r>
        <w:fldChar w:fldCharType="end"/>
      </w:r>
    </w:p>
    <w:p w14:paraId="0DF44C95" w14:textId="283BEB4C" w:rsidR="0062263C" w:rsidRDefault="0062263C">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58 \h </w:instrText>
      </w:r>
      <w:r>
        <w:fldChar w:fldCharType="separate"/>
      </w:r>
      <w:r>
        <w:t>88</w:t>
      </w:r>
      <w:r>
        <w:fldChar w:fldCharType="end"/>
      </w:r>
    </w:p>
    <w:p w14:paraId="702A9930" w14:textId="43C1779C" w:rsidR="0062263C" w:rsidRDefault="0062263C">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59 \h </w:instrText>
      </w:r>
      <w:r>
        <w:fldChar w:fldCharType="separate"/>
      </w:r>
      <w:r>
        <w:t>88</w:t>
      </w:r>
      <w:r>
        <w:fldChar w:fldCharType="end"/>
      </w:r>
    </w:p>
    <w:p w14:paraId="2D43B4F5" w14:textId="6E9DA5F3" w:rsidR="0062263C" w:rsidRDefault="0062263C">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60 \h </w:instrText>
      </w:r>
      <w:r>
        <w:fldChar w:fldCharType="separate"/>
      </w:r>
      <w:r>
        <w:t>88</w:t>
      </w:r>
      <w:r>
        <w:fldChar w:fldCharType="end"/>
      </w:r>
    </w:p>
    <w:p w14:paraId="1981F1D9" w14:textId="64D7A13C" w:rsidR="0062263C" w:rsidRDefault="0062263C">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38758061 \h </w:instrText>
      </w:r>
      <w:r>
        <w:fldChar w:fldCharType="separate"/>
      </w:r>
      <w:r>
        <w:t>88</w:t>
      </w:r>
      <w:r>
        <w:fldChar w:fldCharType="end"/>
      </w:r>
    </w:p>
    <w:p w14:paraId="2927D951" w14:textId="21D6FD14" w:rsidR="0062263C" w:rsidRDefault="0062263C">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62 \h </w:instrText>
      </w:r>
      <w:r>
        <w:fldChar w:fldCharType="separate"/>
      </w:r>
      <w:r>
        <w:t>88</w:t>
      </w:r>
      <w:r>
        <w:fldChar w:fldCharType="end"/>
      </w:r>
    </w:p>
    <w:p w14:paraId="78C8B6D7" w14:textId="285D381C" w:rsidR="0062263C" w:rsidRDefault="0062263C">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63 \h </w:instrText>
      </w:r>
      <w:r>
        <w:fldChar w:fldCharType="separate"/>
      </w:r>
      <w:r>
        <w:t>88</w:t>
      </w:r>
      <w:r>
        <w:fldChar w:fldCharType="end"/>
      </w:r>
    </w:p>
    <w:p w14:paraId="471B3BB5" w14:textId="6FC52E66" w:rsidR="0062263C" w:rsidRDefault="0062263C">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64 \h </w:instrText>
      </w:r>
      <w:r>
        <w:fldChar w:fldCharType="separate"/>
      </w:r>
      <w:r>
        <w:t>89</w:t>
      </w:r>
      <w:r>
        <w:fldChar w:fldCharType="end"/>
      </w:r>
    </w:p>
    <w:p w14:paraId="7ACE7447" w14:textId="633929A7" w:rsidR="0062263C" w:rsidRDefault="0062263C">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38758065 \h </w:instrText>
      </w:r>
      <w:r>
        <w:fldChar w:fldCharType="separate"/>
      </w:r>
      <w:r>
        <w:t>89</w:t>
      </w:r>
      <w:r>
        <w:fldChar w:fldCharType="end"/>
      </w:r>
    </w:p>
    <w:p w14:paraId="5D4FCCB7" w14:textId="6766DC30" w:rsidR="0062263C" w:rsidRDefault="0062263C">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66 \h </w:instrText>
      </w:r>
      <w:r>
        <w:fldChar w:fldCharType="separate"/>
      </w:r>
      <w:r>
        <w:t>89</w:t>
      </w:r>
      <w:r>
        <w:fldChar w:fldCharType="end"/>
      </w:r>
    </w:p>
    <w:p w14:paraId="596D6B4F" w14:textId="542CBCE9" w:rsidR="0062263C" w:rsidRDefault="0062263C">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67 \h </w:instrText>
      </w:r>
      <w:r>
        <w:fldChar w:fldCharType="separate"/>
      </w:r>
      <w:r>
        <w:t>89</w:t>
      </w:r>
      <w:r>
        <w:fldChar w:fldCharType="end"/>
      </w:r>
    </w:p>
    <w:p w14:paraId="55BAA5F1" w14:textId="4CFFD37A" w:rsidR="0062263C" w:rsidRDefault="0062263C">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68 \h </w:instrText>
      </w:r>
      <w:r>
        <w:fldChar w:fldCharType="separate"/>
      </w:r>
      <w:r>
        <w:t>89</w:t>
      </w:r>
      <w:r>
        <w:fldChar w:fldCharType="end"/>
      </w:r>
    </w:p>
    <w:p w14:paraId="747CEC22" w14:textId="43550432" w:rsidR="0062263C" w:rsidRDefault="0062263C">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38758069 \h </w:instrText>
      </w:r>
      <w:r>
        <w:fldChar w:fldCharType="separate"/>
      </w:r>
      <w:r>
        <w:t>89</w:t>
      </w:r>
      <w:r>
        <w:fldChar w:fldCharType="end"/>
      </w:r>
    </w:p>
    <w:p w14:paraId="777BCF88" w14:textId="6CE1D73C" w:rsidR="0062263C" w:rsidRDefault="0062263C">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70 \h </w:instrText>
      </w:r>
      <w:r>
        <w:fldChar w:fldCharType="separate"/>
      </w:r>
      <w:r>
        <w:t>89</w:t>
      </w:r>
      <w:r>
        <w:fldChar w:fldCharType="end"/>
      </w:r>
    </w:p>
    <w:p w14:paraId="63D585EC" w14:textId="5941D395" w:rsidR="0062263C" w:rsidRDefault="0062263C">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71 \h </w:instrText>
      </w:r>
      <w:r>
        <w:fldChar w:fldCharType="separate"/>
      </w:r>
      <w:r>
        <w:t>89</w:t>
      </w:r>
      <w:r>
        <w:fldChar w:fldCharType="end"/>
      </w:r>
    </w:p>
    <w:p w14:paraId="117F8FC5" w14:textId="21AB6BCC" w:rsidR="0062263C" w:rsidRDefault="0062263C">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58072 \h </w:instrText>
      </w:r>
      <w:r>
        <w:fldChar w:fldCharType="separate"/>
      </w:r>
      <w:r>
        <w:t>90</w:t>
      </w:r>
      <w:r>
        <w:fldChar w:fldCharType="end"/>
      </w:r>
    </w:p>
    <w:p w14:paraId="65BB34A8" w14:textId="4C84608B" w:rsidR="0062263C" w:rsidRDefault="0062263C">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73 \h </w:instrText>
      </w:r>
      <w:r>
        <w:fldChar w:fldCharType="separate"/>
      </w:r>
      <w:r>
        <w:t>90</w:t>
      </w:r>
      <w:r>
        <w:fldChar w:fldCharType="end"/>
      </w:r>
    </w:p>
    <w:p w14:paraId="59E004CB" w14:textId="50AEB2CD" w:rsidR="0062263C" w:rsidRDefault="0062263C">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38758074 \h </w:instrText>
      </w:r>
      <w:r>
        <w:fldChar w:fldCharType="separate"/>
      </w:r>
      <w:r>
        <w:t>90</w:t>
      </w:r>
      <w:r>
        <w:fldChar w:fldCharType="end"/>
      </w:r>
    </w:p>
    <w:p w14:paraId="0224D1F1" w14:textId="3A2922AE" w:rsidR="0062263C" w:rsidRDefault="0062263C">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75 \h </w:instrText>
      </w:r>
      <w:r>
        <w:fldChar w:fldCharType="separate"/>
      </w:r>
      <w:r>
        <w:t>90</w:t>
      </w:r>
      <w:r>
        <w:fldChar w:fldCharType="end"/>
      </w:r>
    </w:p>
    <w:p w14:paraId="5996B722" w14:textId="6CDF18F5" w:rsidR="0062263C" w:rsidRDefault="0062263C">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58076 \h </w:instrText>
      </w:r>
      <w:r>
        <w:fldChar w:fldCharType="separate"/>
      </w:r>
      <w:r>
        <w:t>90</w:t>
      </w:r>
      <w:r>
        <w:fldChar w:fldCharType="end"/>
      </w:r>
    </w:p>
    <w:p w14:paraId="05FC701E" w14:textId="1C53EACE" w:rsidR="0062263C" w:rsidRDefault="0062263C">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58077 \h </w:instrText>
      </w:r>
      <w:r>
        <w:fldChar w:fldCharType="separate"/>
      </w:r>
      <w:r>
        <w:t>90</w:t>
      </w:r>
      <w:r>
        <w:fldChar w:fldCharType="end"/>
      </w:r>
    </w:p>
    <w:p w14:paraId="4065F46F" w14:textId="4F32840F" w:rsidR="0062263C" w:rsidRDefault="0062263C">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38758078 \h </w:instrText>
      </w:r>
      <w:r>
        <w:fldChar w:fldCharType="separate"/>
      </w:r>
      <w:r>
        <w:t>91</w:t>
      </w:r>
      <w:r>
        <w:fldChar w:fldCharType="end"/>
      </w:r>
    </w:p>
    <w:p w14:paraId="225F0F62" w14:textId="7ADC8ECE" w:rsidR="0062263C" w:rsidRDefault="0062263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079 \h </w:instrText>
      </w:r>
      <w:r>
        <w:fldChar w:fldCharType="separate"/>
      </w:r>
      <w:r>
        <w:t>91</w:t>
      </w:r>
      <w:r>
        <w:fldChar w:fldCharType="end"/>
      </w:r>
    </w:p>
    <w:p w14:paraId="33DDD9E6" w14:textId="3D1D82C5" w:rsidR="0062263C" w:rsidRDefault="0062263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38758080 \h </w:instrText>
      </w:r>
      <w:r>
        <w:fldChar w:fldCharType="separate"/>
      </w:r>
      <w:r>
        <w:t>91</w:t>
      </w:r>
      <w:r>
        <w:fldChar w:fldCharType="end"/>
      </w:r>
    </w:p>
    <w:p w14:paraId="60FD2857" w14:textId="418AA5CB" w:rsidR="0062263C" w:rsidRDefault="0062263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38758081 \h </w:instrText>
      </w:r>
      <w:r>
        <w:fldChar w:fldCharType="separate"/>
      </w:r>
      <w:r>
        <w:t>91</w:t>
      </w:r>
      <w:r>
        <w:fldChar w:fldCharType="end"/>
      </w:r>
    </w:p>
    <w:p w14:paraId="6B017F00" w14:textId="564428EF" w:rsidR="0062263C" w:rsidRDefault="0062263C">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58082 \h </w:instrText>
      </w:r>
      <w:r>
        <w:fldChar w:fldCharType="separate"/>
      </w:r>
      <w:r>
        <w:t>91</w:t>
      </w:r>
      <w:r>
        <w:fldChar w:fldCharType="end"/>
      </w:r>
    </w:p>
    <w:p w14:paraId="33720455" w14:textId="43C9FCB7" w:rsidR="0062263C" w:rsidRDefault="0062263C">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38758083 \h </w:instrText>
      </w:r>
      <w:r>
        <w:fldChar w:fldCharType="separate"/>
      </w:r>
      <w:r>
        <w:t>92</w:t>
      </w:r>
      <w:r>
        <w:fldChar w:fldCharType="end"/>
      </w:r>
    </w:p>
    <w:p w14:paraId="381D08EC" w14:textId="76921401" w:rsidR="0062263C" w:rsidRDefault="0062263C">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58084 \h </w:instrText>
      </w:r>
      <w:r>
        <w:fldChar w:fldCharType="separate"/>
      </w:r>
      <w:r>
        <w:t>92</w:t>
      </w:r>
      <w:r>
        <w:fldChar w:fldCharType="end"/>
      </w:r>
    </w:p>
    <w:p w14:paraId="4CEC099E" w14:textId="6DAB6E6D" w:rsidR="0062263C" w:rsidRDefault="0062263C">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38758085 \h </w:instrText>
      </w:r>
      <w:r>
        <w:fldChar w:fldCharType="separate"/>
      </w:r>
      <w:r>
        <w:t>92</w:t>
      </w:r>
      <w:r>
        <w:fldChar w:fldCharType="end"/>
      </w:r>
    </w:p>
    <w:p w14:paraId="1639E1F8" w14:textId="4AE43029" w:rsidR="0062263C" w:rsidRDefault="0062263C">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38758086 \h </w:instrText>
      </w:r>
      <w:r>
        <w:fldChar w:fldCharType="separate"/>
      </w:r>
      <w:r>
        <w:t>93</w:t>
      </w:r>
      <w:r>
        <w:fldChar w:fldCharType="end"/>
      </w:r>
    </w:p>
    <w:p w14:paraId="459EAC54" w14:textId="1BF045CD" w:rsidR="0062263C" w:rsidRDefault="0062263C">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38758087 \h </w:instrText>
      </w:r>
      <w:r>
        <w:fldChar w:fldCharType="separate"/>
      </w:r>
      <w:r>
        <w:t>94</w:t>
      </w:r>
      <w:r>
        <w:fldChar w:fldCharType="end"/>
      </w:r>
    </w:p>
    <w:p w14:paraId="7345E60F" w14:textId="366ADA46" w:rsidR="0062263C" w:rsidRDefault="0062263C">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38758088 \h </w:instrText>
      </w:r>
      <w:r>
        <w:fldChar w:fldCharType="separate"/>
      </w:r>
      <w:r>
        <w:t>94</w:t>
      </w:r>
      <w:r>
        <w:fldChar w:fldCharType="end"/>
      </w:r>
    </w:p>
    <w:p w14:paraId="5B97BB98" w14:textId="7A977968" w:rsidR="0062263C" w:rsidRDefault="0062263C">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38758089 \h </w:instrText>
      </w:r>
      <w:r>
        <w:fldChar w:fldCharType="separate"/>
      </w:r>
      <w:r>
        <w:t>96</w:t>
      </w:r>
      <w:r>
        <w:fldChar w:fldCharType="end"/>
      </w:r>
    </w:p>
    <w:p w14:paraId="670490A8" w14:textId="0D84815B" w:rsidR="0062263C" w:rsidRDefault="0062263C">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38758090 \h </w:instrText>
      </w:r>
      <w:r>
        <w:fldChar w:fldCharType="separate"/>
      </w:r>
      <w:r>
        <w:t>97</w:t>
      </w:r>
      <w:r>
        <w:fldChar w:fldCharType="end"/>
      </w:r>
    </w:p>
    <w:p w14:paraId="352E6016" w14:textId="31069F28" w:rsidR="0062263C" w:rsidRDefault="0062263C">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38758091 \h </w:instrText>
      </w:r>
      <w:r>
        <w:fldChar w:fldCharType="separate"/>
      </w:r>
      <w:r>
        <w:t>97</w:t>
      </w:r>
      <w:r>
        <w:fldChar w:fldCharType="end"/>
      </w:r>
    </w:p>
    <w:p w14:paraId="4F290AC7" w14:textId="2F03AA02" w:rsidR="0062263C" w:rsidRDefault="0062263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38758092 \h </w:instrText>
      </w:r>
      <w:r>
        <w:fldChar w:fldCharType="separate"/>
      </w:r>
      <w:r>
        <w:t>101</w:t>
      </w:r>
      <w:r>
        <w:fldChar w:fldCharType="end"/>
      </w:r>
    </w:p>
    <w:p w14:paraId="748F4583" w14:textId="1CFACD66" w:rsidR="0062263C" w:rsidRDefault="0062263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38758093 \h </w:instrText>
      </w:r>
      <w:r>
        <w:fldChar w:fldCharType="separate"/>
      </w:r>
      <w:r>
        <w:t>102</w:t>
      </w:r>
      <w:r>
        <w:fldChar w:fldCharType="end"/>
      </w:r>
    </w:p>
    <w:p w14:paraId="376AAEE6" w14:textId="60DC400F" w:rsidR="0062263C" w:rsidRDefault="0062263C">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38758094 \h </w:instrText>
      </w:r>
      <w:r>
        <w:fldChar w:fldCharType="separate"/>
      </w:r>
      <w:r>
        <w:t>102</w:t>
      </w:r>
      <w:r>
        <w:fldChar w:fldCharType="end"/>
      </w:r>
    </w:p>
    <w:p w14:paraId="12C46E39" w14:textId="7DC5B9D0" w:rsidR="0062263C" w:rsidRDefault="0062263C">
      <w:pPr>
        <w:pStyle w:val="TOC4"/>
        <w:rPr>
          <w:rFonts w:asciiTheme="minorHAnsi" w:eastAsiaTheme="minorEastAsia" w:hAnsiTheme="minorHAnsi" w:cstheme="minorBidi"/>
          <w:kern w:val="2"/>
          <w:sz w:val="22"/>
          <w:szCs w:val="22"/>
          <w14:ligatures w14:val="standardContextual"/>
        </w:rPr>
      </w:pPr>
      <w:r>
        <w:lastRenderedPageBreak/>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38758095 \h </w:instrText>
      </w:r>
      <w:r>
        <w:fldChar w:fldCharType="separate"/>
      </w:r>
      <w:r>
        <w:t>102</w:t>
      </w:r>
      <w:r>
        <w:fldChar w:fldCharType="end"/>
      </w:r>
    </w:p>
    <w:p w14:paraId="14C52AD2" w14:textId="29B1338D" w:rsidR="0062263C" w:rsidRDefault="0062263C">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38758096 \h </w:instrText>
      </w:r>
      <w:r>
        <w:fldChar w:fldCharType="separate"/>
      </w:r>
      <w:r>
        <w:t>103</w:t>
      </w:r>
      <w:r>
        <w:fldChar w:fldCharType="end"/>
      </w:r>
    </w:p>
    <w:p w14:paraId="6B0870E9" w14:textId="0124C3A6" w:rsidR="0062263C" w:rsidRDefault="0062263C">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38758097 \h </w:instrText>
      </w:r>
      <w:r>
        <w:fldChar w:fldCharType="separate"/>
      </w:r>
      <w:r>
        <w:t>103</w:t>
      </w:r>
      <w:r>
        <w:fldChar w:fldCharType="end"/>
      </w:r>
    </w:p>
    <w:p w14:paraId="3DE08472" w14:textId="38BFBB92" w:rsidR="0062263C" w:rsidRDefault="0062263C">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38758098 \h </w:instrText>
      </w:r>
      <w:r>
        <w:fldChar w:fldCharType="separate"/>
      </w:r>
      <w:r>
        <w:t>103</w:t>
      </w:r>
      <w:r>
        <w:fldChar w:fldCharType="end"/>
      </w:r>
    </w:p>
    <w:p w14:paraId="6945CF2C" w14:textId="57320813" w:rsidR="0062263C" w:rsidRDefault="0062263C">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38758099 \h </w:instrText>
      </w:r>
      <w:r>
        <w:fldChar w:fldCharType="separate"/>
      </w:r>
      <w:r>
        <w:t>104</w:t>
      </w:r>
      <w:r>
        <w:fldChar w:fldCharType="end"/>
      </w:r>
    </w:p>
    <w:p w14:paraId="3629A8F2" w14:textId="0036B3C1" w:rsidR="0062263C" w:rsidRDefault="0062263C">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38758100 \h </w:instrText>
      </w:r>
      <w:r>
        <w:fldChar w:fldCharType="separate"/>
      </w:r>
      <w:r>
        <w:t>104</w:t>
      </w:r>
      <w:r>
        <w:fldChar w:fldCharType="end"/>
      </w:r>
    </w:p>
    <w:p w14:paraId="77431D35" w14:textId="312C1E34" w:rsidR="0062263C" w:rsidRDefault="0062263C">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38758101 \h </w:instrText>
      </w:r>
      <w:r>
        <w:fldChar w:fldCharType="separate"/>
      </w:r>
      <w:r>
        <w:t>104</w:t>
      </w:r>
      <w:r>
        <w:fldChar w:fldCharType="end"/>
      </w:r>
    </w:p>
    <w:p w14:paraId="64C47D87" w14:textId="5B39AB9A" w:rsidR="0062263C" w:rsidRDefault="0062263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38758102 \h </w:instrText>
      </w:r>
      <w:r>
        <w:fldChar w:fldCharType="separate"/>
      </w:r>
      <w:r>
        <w:t>106</w:t>
      </w:r>
      <w:r>
        <w:fldChar w:fldCharType="end"/>
      </w:r>
    </w:p>
    <w:p w14:paraId="611086DF" w14:textId="1A395531" w:rsidR="0062263C" w:rsidRDefault="0062263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38758103 \h </w:instrText>
      </w:r>
      <w:r>
        <w:fldChar w:fldCharType="separate"/>
      </w:r>
      <w:r>
        <w:t>106</w:t>
      </w:r>
      <w:r>
        <w:fldChar w:fldCharType="end"/>
      </w:r>
    </w:p>
    <w:p w14:paraId="52130941" w14:textId="3D02C602" w:rsidR="0062263C" w:rsidRDefault="0062263C">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38758104 \h </w:instrText>
      </w:r>
      <w:r>
        <w:fldChar w:fldCharType="separate"/>
      </w:r>
      <w:r>
        <w:t>106</w:t>
      </w:r>
      <w:r>
        <w:fldChar w:fldCharType="end"/>
      </w:r>
    </w:p>
    <w:p w14:paraId="3F56E033" w14:textId="6F87BE8C" w:rsidR="0062263C" w:rsidRDefault="0062263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38758105 \h </w:instrText>
      </w:r>
      <w:r>
        <w:fldChar w:fldCharType="separate"/>
      </w:r>
      <w:r>
        <w:t>107</w:t>
      </w:r>
      <w:r>
        <w:fldChar w:fldCharType="end"/>
      </w:r>
    </w:p>
    <w:p w14:paraId="02E3D95A" w14:textId="6026EF66"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38758106 \h </w:instrText>
      </w:r>
      <w:r>
        <w:fldChar w:fldCharType="separate"/>
      </w:r>
      <w:r>
        <w:t>107</w:t>
      </w:r>
      <w:r>
        <w:fldChar w:fldCharType="end"/>
      </w:r>
    </w:p>
    <w:p w14:paraId="7A15F67B" w14:textId="3C54EB1F" w:rsidR="0062263C" w:rsidRDefault="0062263C">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38758107 \h </w:instrText>
      </w:r>
      <w:r>
        <w:fldChar w:fldCharType="separate"/>
      </w:r>
      <w:r>
        <w:t>112</w:t>
      </w:r>
      <w:r>
        <w:fldChar w:fldCharType="end"/>
      </w:r>
    </w:p>
    <w:p w14:paraId="379DD402" w14:textId="7255A26E" w:rsidR="0062263C" w:rsidRDefault="0062263C">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38758108 \h </w:instrText>
      </w:r>
      <w:r>
        <w:fldChar w:fldCharType="separate"/>
      </w:r>
      <w:r>
        <w:t>115</w:t>
      </w:r>
      <w:r>
        <w:fldChar w:fldCharType="end"/>
      </w:r>
    </w:p>
    <w:p w14:paraId="3CDB1CEE" w14:textId="02B78A27" w:rsidR="0062263C" w:rsidRDefault="0062263C">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38758109 \h </w:instrText>
      </w:r>
      <w:r>
        <w:fldChar w:fldCharType="separate"/>
      </w:r>
      <w:r>
        <w:t>115</w:t>
      </w:r>
      <w:r>
        <w:fldChar w:fldCharType="end"/>
      </w:r>
    </w:p>
    <w:p w14:paraId="3CF1A5E3" w14:textId="14248C96" w:rsidR="0062263C" w:rsidRDefault="0062263C">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38758110 \h </w:instrText>
      </w:r>
      <w:r>
        <w:fldChar w:fldCharType="separate"/>
      </w:r>
      <w:r>
        <w:t>116</w:t>
      </w:r>
      <w:r>
        <w:fldChar w:fldCharType="end"/>
      </w:r>
    </w:p>
    <w:p w14:paraId="1D75BDA0" w14:textId="402DDC93" w:rsidR="0062263C" w:rsidRDefault="0062263C">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38758111 \h </w:instrText>
      </w:r>
      <w:r>
        <w:fldChar w:fldCharType="separate"/>
      </w:r>
      <w:r>
        <w:t>117</w:t>
      </w:r>
      <w:r>
        <w:fldChar w:fldCharType="end"/>
      </w:r>
    </w:p>
    <w:p w14:paraId="48F85387" w14:textId="5F0B613F" w:rsidR="0062263C" w:rsidRDefault="0062263C">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38758112 \h </w:instrText>
      </w:r>
      <w:r>
        <w:fldChar w:fldCharType="separate"/>
      </w:r>
      <w:r>
        <w:t>117</w:t>
      </w:r>
      <w:r>
        <w:fldChar w:fldCharType="end"/>
      </w:r>
    </w:p>
    <w:p w14:paraId="79A948EB" w14:textId="5B5B164E" w:rsidR="0062263C" w:rsidRDefault="0062263C">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38758113 \h </w:instrText>
      </w:r>
      <w:r>
        <w:fldChar w:fldCharType="separate"/>
      </w:r>
      <w:r>
        <w:t>125</w:t>
      </w:r>
      <w:r>
        <w:fldChar w:fldCharType="end"/>
      </w:r>
    </w:p>
    <w:p w14:paraId="6E5F4845" w14:textId="1566D41E" w:rsidR="0062263C" w:rsidRDefault="0062263C">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38758114 \h </w:instrText>
      </w:r>
      <w:r>
        <w:fldChar w:fldCharType="separate"/>
      </w:r>
      <w:r>
        <w:t>129</w:t>
      </w:r>
      <w:r>
        <w:fldChar w:fldCharType="end"/>
      </w:r>
    </w:p>
    <w:p w14:paraId="5864644B" w14:textId="6E2D199E" w:rsidR="0062263C" w:rsidRDefault="0062263C">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38758115 \h </w:instrText>
      </w:r>
      <w:r>
        <w:fldChar w:fldCharType="separate"/>
      </w:r>
      <w:r>
        <w:t>129</w:t>
      </w:r>
      <w:r>
        <w:fldChar w:fldCharType="end"/>
      </w:r>
    </w:p>
    <w:p w14:paraId="1E687A5F" w14:textId="08459D9D" w:rsidR="0062263C" w:rsidRDefault="0062263C">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38758116 \h </w:instrText>
      </w:r>
      <w:r>
        <w:fldChar w:fldCharType="separate"/>
      </w:r>
      <w:r>
        <w:t>131</w:t>
      </w:r>
      <w:r>
        <w:fldChar w:fldCharType="end"/>
      </w:r>
    </w:p>
    <w:p w14:paraId="292B6249" w14:textId="51149BD3" w:rsidR="0062263C" w:rsidRDefault="0062263C">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38758117 \h </w:instrText>
      </w:r>
      <w:r>
        <w:fldChar w:fldCharType="separate"/>
      </w:r>
      <w:r>
        <w:t>133</w:t>
      </w:r>
      <w:r>
        <w:fldChar w:fldCharType="end"/>
      </w:r>
    </w:p>
    <w:p w14:paraId="006640D9" w14:textId="55D6C63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38758118 \h </w:instrText>
      </w:r>
      <w:r>
        <w:fldChar w:fldCharType="separate"/>
      </w:r>
      <w:r>
        <w:t>133</w:t>
      </w:r>
      <w:r>
        <w:fldChar w:fldCharType="end"/>
      </w:r>
    </w:p>
    <w:p w14:paraId="6DD26C64" w14:textId="478B3AE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38758119 \h </w:instrText>
      </w:r>
      <w:r>
        <w:fldChar w:fldCharType="separate"/>
      </w:r>
      <w:r>
        <w:t>133</w:t>
      </w:r>
      <w:r>
        <w:fldChar w:fldCharType="end"/>
      </w:r>
    </w:p>
    <w:p w14:paraId="3C9534F0" w14:textId="5E4DC56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38758120 \h </w:instrText>
      </w:r>
      <w:r>
        <w:fldChar w:fldCharType="separate"/>
      </w:r>
      <w:r>
        <w:t>134</w:t>
      </w:r>
      <w:r>
        <w:fldChar w:fldCharType="end"/>
      </w:r>
    </w:p>
    <w:p w14:paraId="431C9FBF" w14:textId="0FA46A0D" w:rsidR="0062263C" w:rsidRDefault="0062263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38758121 \h </w:instrText>
      </w:r>
      <w:r>
        <w:fldChar w:fldCharType="separate"/>
      </w:r>
      <w:r>
        <w:t>134</w:t>
      </w:r>
      <w:r>
        <w:fldChar w:fldCharType="end"/>
      </w:r>
    </w:p>
    <w:p w14:paraId="3C2943F2" w14:textId="0AD67148" w:rsidR="0062263C" w:rsidRDefault="0062263C">
      <w:pPr>
        <w:pStyle w:val="TOC4"/>
        <w:rPr>
          <w:rFonts w:asciiTheme="minorHAnsi" w:eastAsiaTheme="minorEastAsia" w:hAnsiTheme="minorHAnsi" w:cstheme="minorBidi"/>
          <w:kern w:val="2"/>
          <w:sz w:val="22"/>
          <w:szCs w:val="22"/>
          <w14:ligatures w14:val="standardContextual"/>
        </w:rPr>
      </w:pPr>
      <w:r>
        <w:t>9.2.</w:t>
      </w:r>
      <w:r w:rsidRPr="00461D3B">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38758122 \h </w:instrText>
      </w:r>
      <w:r>
        <w:fldChar w:fldCharType="separate"/>
      </w:r>
      <w:r>
        <w:t>134</w:t>
      </w:r>
      <w:r>
        <w:fldChar w:fldCharType="end"/>
      </w:r>
    </w:p>
    <w:p w14:paraId="1620616D" w14:textId="1C6045D5" w:rsidR="0062263C" w:rsidRDefault="0062263C">
      <w:pPr>
        <w:pStyle w:val="TOC4"/>
        <w:rPr>
          <w:rFonts w:asciiTheme="minorHAnsi" w:eastAsiaTheme="minorEastAsia" w:hAnsiTheme="minorHAnsi" w:cstheme="minorBidi"/>
          <w:kern w:val="2"/>
          <w:sz w:val="22"/>
          <w:szCs w:val="22"/>
          <w14:ligatures w14:val="standardContextual"/>
        </w:rPr>
      </w:pPr>
      <w:r>
        <w:t>9.2.</w:t>
      </w:r>
      <w:r w:rsidRPr="00461D3B">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38758123 \h </w:instrText>
      </w:r>
      <w:r>
        <w:fldChar w:fldCharType="separate"/>
      </w:r>
      <w:r>
        <w:t>135</w:t>
      </w:r>
      <w:r>
        <w:fldChar w:fldCharType="end"/>
      </w:r>
    </w:p>
    <w:p w14:paraId="73464326" w14:textId="1819FE88" w:rsidR="0062263C" w:rsidRDefault="0062263C">
      <w:pPr>
        <w:pStyle w:val="TOC4"/>
        <w:rPr>
          <w:rFonts w:asciiTheme="minorHAnsi" w:eastAsiaTheme="minorEastAsia" w:hAnsiTheme="minorHAnsi" w:cstheme="minorBidi"/>
          <w:kern w:val="2"/>
          <w:sz w:val="22"/>
          <w:szCs w:val="22"/>
          <w14:ligatures w14:val="standardContextual"/>
        </w:rPr>
      </w:pPr>
      <w:r>
        <w:t>9.2.3</w:t>
      </w:r>
      <w:r w:rsidRPr="00461D3B">
        <w:rPr>
          <w:rFonts w:eastAsia="Batang"/>
        </w:rPr>
        <w:t>.3</w:t>
      </w:r>
      <w:r>
        <w:rPr>
          <w:rFonts w:asciiTheme="minorHAnsi" w:eastAsiaTheme="minorEastAsia" w:hAnsiTheme="minorHAnsi" w:cstheme="minorBidi"/>
          <w:kern w:val="2"/>
          <w:sz w:val="22"/>
          <w:szCs w:val="22"/>
          <w14:ligatures w14:val="standardContextual"/>
        </w:rPr>
        <w:tab/>
      </w:r>
      <w:r w:rsidRPr="00461D3B">
        <w:rPr>
          <w:rFonts w:eastAsia="Batang"/>
        </w:rPr>
        <w:t>U</w:t>
      </w:r>
      <w:r>
        <w:t>L RRC MESSAGE TRANSFER</w:t>
      </w:r>
      <w:r>
        <w:tab/>
      </w:r>
      <w:r>
        <w:fldChar w:fldCharType="begin" w:fldLock="1"/>
      </w:r>
      <w:r>
        <w:instrText xml:space="preserve"> PAGEREF _Toc138758124 \h </w:instrText>
      </w:r>
      <w:r>
        <w:fldChar w:fldCharType="separate"/>
      </w:r>
      <w:r>
        <w:t>136</w:t>
      </w:r>
      <w:r>
        <w:fldChar w:fldCharType="end"/>
      </w:r>
    </w:p>
    <w:p w14:paraId="698AFD9E" w14:textId="0194E792" w:rsidR="0062263C" w:rsidRDefault="0062263C">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38758125 \h </w:instrText>
      </w:r>
      <w:r>
        <w:fldChar w:fldCharType="separate"/>
      </w:r>
      <w:r>
        <w:t>136</w:t>
      </w:r>
      <w:r>
        <w:fldChar w:fldCharType="end"/>
      </w:r>
    </w:p>
    <w:p w14:paraId="14307722" w14:textId="23F1FA14" w:rsidR="0062263C" w:rsidRDefault="0062263C">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38758126 \h </w:instrText>
      </w:r>
      <w:r>
        <w:fldChar w:fldCharType="separate"/>
      </w:r>
      <w:r>
        <w:t>136</w:t>
      </w:r>
      <w:r>
        <w:fldChar w:fldCharType="end"/>
      </w:r>
    </w:p>
    <w:p w14:paraId="225719F0" w14:textId="5521B83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38758127 \h </w:instrText>
      </w:r>
      <w:r>
        <w:fldChar w:fldCharType="separate"/>
      </w:r>
      <w:r>
        <w:t>137</w:t>
      </w:r>
      <w:r>
        <w:fldChar w:fldCharType="end"/>
      </w:r>
    </w:p>
    <w:p w14:paraId="028AC3B7" w14:textId="70131A3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38758128 \h </w:instrText>
      </w:r>
      <w:r>
        <w:fldChar w:fldCharType="separate"/>
      </w:r>
      <w:r>
        <w:t>137</w:t>
      </w:r>
      <w:r>
        <w:fldChar w:fldCharType="end"/>
      </w:r>
    </w:p>
    <w:p w14:paraId="2082E773" w14:textId="62F5B14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38758129 \h </w:instrText>
      </w:r>
      <w:r>
        <w:fldChar w:fldCharType="separate"/>
      </w:r>
      <w:r>
        <w:t>138</w:t>
      </w:r>
      <w:r>
        <w:fldChar w:fldCharType="end"/>
      </w:r>
    </w:p>
    <w:p w14:paraId="58F5E173" w14:textId="5946CA0E"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38758130 \h </w:instrText>
      </w:r>
      <w:r>
        <w:fldChar w:fldCharType="separate"/>
      </w:r>
      <w:r>
        <w:t>138</w:t>
      </w:r>
      <w:r>
        <w:fldChar w:fldCharType="end"/>
      </w:r>
    </w:p>
    <w:p w14:paraId="6BD6CBDF" w14:textId="46411348"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38758131 \h </w:instrText>
      </w:r>
      <w:r>
        <w:fldChar w:fldCharType="separate"/>
      </w:r>
      <w:r>
        <w:t>139</w:t>
      </w:r>
      <w:r>
        <w:fldChar w:fldCharType="end"/>
      </w:r>
    </w:p>
    <w:p w14:paraId="2A5814B6" w14:textId="1151D99D"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38758132 \h </w:instrText>
      </w:r>
      <w:r>
        <w:fldChar w:fldCharType="separate"/>
      </w:r>
      <w:r>
        <w:t>139</w:t>
      </w:r>
      <w:r>
        <w:fldChar w:fldCharType="end"/>
      </w:r>
    </w:p>
    <w:p w14:paraId="101F56C6" w14:textId="6B4D1244" w:rsidR="0062263C" w:rsidRDefault="0062263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38758133 \h </w:instrText>
      </w:r>
      <w:r>
        <w:fldChar w:fldCharType="separate"/>
      </w:r>
      <w:r>
        <w:t>140</w:t>
      </w:r>
      <w:r>
        <w:fldChar w:fldCharType="end"/>
      </w:r>
    </w:p>
    <w:p w14:paraId="1D509671" w14:textId="6656CA5E" w:rsidR="0062263C" w:rsidRDefault="0062263C">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38758134 \h </w:instrText>
      </w:r>
      <w:r>
        <w:fldChar w:fldCharType="separate"/>
      </w:r>
      <w:r>
        <w:t>140</w:t>
      </w:r>
      <w:r>
        <w:fldChar w:fldCharType="end"/>
      </w:r>
    </w:p>
    <w:p w14:paraId="37A81C7B" w14:textId="40F25858" w:rsidR="0062263C" w:rsidRDefault="0062263C">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38758135 \h </w:instrText>
      </w:r>
      <w:r>
        <w:fldChar w:fldCharType="separate"/>
      </w:r>
      <w:r>
        <w:t>140</w:t>
      </w:r>
      <w:r>
        <w:fldChar w:fldCharType="end"/>
      </w:r>
    </w:p>
    <w:p w14:paraId="475973B3" w14:textId="34EA846B" w:rsidR="0062263C" w:rsidRDefault="0062263C">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58136 \h </w:instrText>
      </w:r>
      <w:r>
        <w:fldChar w:fldCharType="separate"/>
      </w:r>
      <w:r>
        <w:t>140</w:t>
      </w:r>
      <w:r>
        <w:fldChar w:fldCharType="end"/>
      </w:r>
    </w:p>
    <w:p w14:paraId="4DB86BC6" w14:textId="501FFFCC" w:rsidR="0062263C" w:rsidRDefault="0062263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38758137 \h </w:instrText>
      </w:r>
      <w:r>
        <w:fldChar w:fldCharType="separate"/>
      </w:r>
      <w:r>
        <w:t>141</w:t>
      </w:r>
      <w:r>
        <w:fldChar w:fldCharType="end"/>
      </w:r>
    </w:p>
    <w:p w14:paraId="370B6B4A" w14:textId="2981A3DD" w:rsidR="0062263C" w:rsidRDefault="0062263C">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58138 \h </w:instrText>
      </w:r>
      <w:r>
        <w:fldChar w:fldCharType="separate"/>
      </w:r>
      <w:r>
        <w:t>141</w:t>
      </w:r>
      <w:r>
        <w:fldChar w:fldCharType="end"/>
      </w:r>
    </w:p>
    <w:p w14:paraId="4C1FBFFD" w14:textId="0208EF68" w:rsidR="0062263C" w:rsidRDefault="0062263C">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58139 \h </w:instrText>
      </w:r>
      <w:r>
        <w:fldChar w:fldCharType="separate"/>
      </w:r>
      <w:r>
        <w:t>141</w:t>
      </w:r>
      <w:r>
        <w:fldChar w:fldCharType="end"/>
      </w:r>
    </w:p>
    <w:p w14:paraId="79151909" w14:textId="4A14B41E" w:rsidR="0062263C" w:rsidRDefault="0062263C">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58140 \h </w:instrText>
      </w:r>
      <w:r>
        <w:fldChar w:fldCharType="separate"/>
      </w:r>
      <w:r>
        <w:t>141</w:t>
      </w:r>
      <w:r>
        <w:fldChar w:fldCharType="end"/>
      </w:r>
    </w:p>
    <w:p w14:paraId="396E5D17" w14:textId="1705A490" w:rsidR="0062263C" w:rsidRDefault="0062263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38758141 \h </w:instrText>
      </w:r>
      <w:r>
        <w:fldChar w:fldCharType="separate"/>
      </w:r>
      <w:r>
        <w:t>142</w:t>
      </w:r>
      <w:r>
        <w:fldChar w:fldCharType="end"/>
      </w:r>
    </w:p>
    <w:p w14:paraId="59F607B5" w14:textId="65CC8AEA" w:rsidR="0062263C" w:rsidRDefault="0062263C">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461D3B">
        <w:rPr>
          <w:rFonts w:eastAsia="Yu Mincho"/>
        </w:rPr>
        <w:t>RADIO INFORMATION</w:t>
      </w:r>
      <w:r>
        <w:rPr>
          <w:lang w:eastAsia="zh-CN"/>
        </w:rPr>
        <w:t xml:space="preserve"> TRANSFER</w:t>
      </w:r>
      <w:r>
        <w:tab/>
      </w:r>
      <w:r>
        <w:fldChar w:fldCharType="begin" w:fldLock="1"/>
      </w:r>
      <w:r>
        <w:instrText xml:space="preserve"> PAGEREF _Toc138758142 \h </w:instrText>
      </w:r>
      <w:r>
        <w:fldChar w:fldCharType="separate"/>
      </w:r>
      <w:r>
        <w:t>142</w:t>
      </w:r>
      <w:r>
        <w:fldChar w:fldCharType="end"/>
      </w:r>
    </w:p>
    <w:p w14:paraId="4E92881D" w14:textId="58722F7C" w:rsidR="0062263C" w:rsidRDefault="0062263C">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461D3B">
        <w:rPr>
          <w:rFonts w:eastAsia="Yu Mincho"/>
        </w:rPr>
        <w:t>RADIO INFORMATION</w:t>
      </w:r>
      <w:r>
        <w:rPr>
          <w:lang w:eastAsia="zh-CN"/>
        </w:rPr>
        <w:t xml:space="preserve"> TRANSFER</w:t>
      </w:r>
      <w:r>
        <w:tab/>
      </w:r>
      <w:r>
        <w:fldChar w:fldCharType="begin" w:fldLock="1"/>
      </w:r>
      <w:r>
        <w:instrText xml:space="preserve"> PAGEREF _Toc138758143 \h </w:instrText>
      </w:r>
      <w:r>
        <w:fldChar w:fldCharType="separate"/>
      </w:r>
      <w:r>
        <w:t>142</w:t>
      </w:r>
      <w:r>
        <w:fldChar w:fldCharType="end"/>
      </w:r>
    </w:p>
    <w:p w14:paraId="667CA6CF" w14:textId="4D4585E5" w:rsidR="0062263C" w:rsidRDefault="0062263C">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461D3B">
        <w:rPr>
          <w:rFonts w:eastAsia="SimSun"/>
        </w:rPr>
        <w:t>IAB messages</w:t>
      </w:r>
      <w:r>
        <w:tab/>
      </w:r>
      <w:r>
        <w:fldChar w:fldCharType="begin" w:fldLock="1"/>
      </w:r>
      <w:r>
        <w:instrText xml:space="preserve"> PAGEREF _Toc138758144 \h </w:instrText>
      </w:r>
      <w:r>
        <w:fldChar w:fldCharType="separate"/>
      </w:r>
      <w:r>
        <w:t>143</w:t>
      </w:r>
      <w:r>
        <w:fldChar w:fldCharType="end"/>
      </w:r>
    </w:p>
    <w:p w14:paraId="57185114" w14:textId="138FC95E" w:rsidR="0062263C" w:rsidRDefault="0062263C">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461D3B">
        <w:rPr>
          <w:rFonts w:eastAsia="SimSun"/>
        </w:rPr>
        <w:t>CONFIGURATION</w:t>
      </w:r>
      <w:r>
        <w:tab/>
      </w:r>
      <w:r>
        <w:fldChar w:fldCharType="begin" w:fldLock="1"/>
      </w:r>
      <w:r>
        <w:instrText xml:space="preserve"> PAGEREF _Toc138758145 \h </w:instrText>
      </w:r>
      <w:r>
        <w:fldChar w:fldCharType="separate"/>
      </w:r>
      <w:r>
        <w:t>143</w:t>
      </w:r>
      <w:r>
        <w:fldChar w:fldCharType="end"/>
      </w:r>
    </w:p>
    <w:p w14:paraId="5AEB4C19" w14:textId="15C33D6D" w:rsidR="0062263C" w:rsidRDefault="0062263C">
      <w:pPr>
        <w:pStyle w:val="TOC4"/>
        <w:rPr>
          <w:rFonts w:asciiTheme="minorHAnsi" w:eastAsiaTheme="minorEastAsia" w:hAnsiTheme="minorHAnsi" w:cstheme="minorBidi"/>
          <w:kern w:val="2"/>
          <w:sz w:val="22"/>
          <w:szCs w:val="22"/>
          <w14:ligatures w14:val="standardContextual"/>
        </w:rPr>
      </w:pPr>
      <w:r>
        <w:t>9.2.9.</w:t>
      </w:r>
      <w:r w:rsidRPr="00461D3B">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461D3B">
        <w:rPr>
          <w:rFonts w:eastAsia="SimSun"/>
        </w:rPr>
        <w:t>CONFIGURATION</w:t>
      </w:r>
      <w:r>
        <w:t xml:space="preserve"> ACKNOWLEDGE</w:t>
      </w:r>
      <w:r>
        <w:tab/>
      </w:r>
      <w:r>
        <w:fldChar w:fldCharType="begin" w:fldLock="1"/>
      </w:r>
      <w:r>
        <w:instrText xml:space="preserve"> PAGEREF _Toc138758146 \h </w:instrText>
      </w:r>
      <w:r>
        <w:fldChar w:fldCharType="separate"/>
      </w:r>
      <w:r>
        <w:t>143</w:t>
      </w:r>
      <w:r>
        <w:fldChar w:fldCharType="end"/>
      </w:r>
    </w:p>
    <w:p w14:paraId="0FD34123" w14:textId="6E7C7083" w:rsidR="0062263C" w:rsidRDefault="0062263C">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38758147 \h </w:instrText>
      </w:r>
      <w:r>
        <w:fldChar w:fldCharType="separate"/>
      </w:r>
      <w:r>
        <w:t>144</w:t>
      </w:r>
      <w:r>
        <w:fldChar w:fldCharType="end"/>
      </w:r>
    </w:p>
    <w:p w14:paraId="36769E54" w14:textId="48EC986A" w:rsidR="0062263C" w:rsidRDefault="0062263C">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38758148 \h </w:instrText>
      </w:r>
      <w:r>
        <w:fldChar w:fldCharType="separate"/>
      </w:r>
      <w:r>
        <w:t>144</w:t>
      </w:r>
      <w:r>
        <w:fldChar w:fldCharType="end"/>
      </w:r>
    </w:p>
    <w:p w14:paraId="7FA4C258" w14:textId="796EB0A2" w:rsidR="0062263C" w:rsidRDefault="0062263C">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38758149 \h </w:instrText>
      </w:r>
      <w:r>
        <w:fldChar w:fldCharType="separate"/>
      </w:r>
      <w:r>
        <w:t>146</w:t>
      </w:r>
      <w:r>
        <w:fldChar w:fldCharType="end"/>
      </w:r>
    </w:p>
    <w:p w14:paraId="6EC0B542" w14:textId="24715833" w:rsidR="0062263C" w:rsidRDefault="0062263C">
      <w:pPr>
        <w:pStyle w:val="TOC4"/>
        <w:rPr>
          <w:rFonts w:asciiTheme="minorHAnsi" w:eastAsiaTheme="minorEastAsia" w:hAnsiTheme="minorHAnsi" w:cstheme="minorBidi"/>
          <w:kern w:val="2"/>
          <w:sz w:val="22"/>
          <w:szCs w:val="22"/>
          <w14:ligatures w14:val="standardContextual"/>
        </w:rPr>
      </w:pPr>
      <w:r w:rsidRPr="00461D3B">
        <w:rPr>
          <w:lang w:val="fr-FR"/>
        </w:rPr>
        <w:t>9.2.9.4A</w:t>
      </w:r>
      <w:r>
        <w:rPr>
          <w:rFonts w:asciiTheme="minorHAnsi" w:eastAsiaTheme="minorEastAsia" w:hAnsiTheme="minorHAnsi" w:cstheme="minorBidi"/>
          <w:kern w:val="2"/>
          <w:sz w:val="22"/>
          <w:szCs w:val="22"/>
          <w14:ligatures w14:val="standardContextual"/>
        </w:rPr>
        <w:tab/>
      </w:r>
      <w:r w:rsidRPr="00461D3B">
        <w:rPr>
          <w:lang w:val="fr-FR"/>
        </w:rPr>
        <w:t>GNB-DU RESOURCE CONFIGURATION FAILURE</w:t>
      </w:r>
      <w:r>
        <w:tab/>
      </w:r>
      <w:r>
        <w:fldChar w:fldCharType="begin" w:fldLock="1"/>
      </w:r>
      <w:r>
        <w:instrText xml:space="preserve"> PAGEREF _Toc138758150 \h </w:instrText>
      </w:r>
      <w:r>
        <w:fldChar w:fldCharType="separate"/>
      </w:r>
      <w:r>
        <w:t>147</w:t>
      </w:r>
      <w:r>
        <w:fldChar w:fldCharType="end"/>
      </w:r>
    </w:p>
    <w:p w14:paraId="71F69897" w14:textId="33BE2642" w:rsidR="0062263C" w:rsidRDefault="0062263C">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38758151 \h </w:instrText>
      </w:r>
      <w:r>
        <w:fldChar w:fldCharType="separate"/>
      </w:r>
      <w:r>
        <w:t>147</w:t>
      </w:r>
      <w:r>
        <w:fldChar w:fldCharType="end"/>
      </w:r>
    </w:p>
    <w:p w14:paraId="1C48BD30" w14:textId="2A435FCA" w:rsidR="0062263C" w:rsidRDefault="0062263C">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38758152 \h </w:instrText>
      </w:r>
      <w:r>
        <w:fldChar w:fldCharType="separate"/>
      </w:r>
      <w:r>
        <w:t>147</w:t>
      </w:r>
      <w:r>
        <w:fldChar w:fldCharType="end"/>
      </w:r>
    </w:p>
    <w:p w14:paraId="2D8E964F" w14:textId="45DCD5B5" w:rsidR="0062263C" w:rsidRDefault="0062263C">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38758153 \h </w:instrText>
      </w:r>
      <w:r>
        <w:fldChar w:fldCharType="separate"/>
      </w:r>
      <w:r>
        <w:t>148</w:t>
      </w:r>
      <w:r>
        <w:fldChar w:fldCharType="end"/>
      </w:r>
    </w:p>
    <w:p w14:paraId="52290D32" w14:textId="4259C216" w:rsidR="0062263C" w:rsidRDefault="0062263C">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38758154 \h </w:instrText>
      </w:r>
      <w:r>
        <w:fldChar w:fldCharType="separate"/>
      </w:r>
      <w:r>
        <w:t>148</w:t>
      </w:r>
      <w:r>
        <w:fldChar w:fldCharType="end"/>
      </w:r>
    </w:p>
    <w:p w14:paraId="0BEC0F5C" w14:textId="1A12EA5E" w:rsidR="0062263C" w:rsidRDefault="0062263C">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38758155 \h </w:instrText>
      </w:r>
      <w:r>
        <w:fldChar w:fldCharType="separate"/>
      </w:r>
      <w:r>
        <w:t>149</w:t>
      </w:r>
      <w:r>
        <w:fldChar w:fldCharType="end"/>
      </w:r>
    </w:p>
    <w:p w14:paraId="7A15E7E1" w14:textId="39EBF197" w:rsidR="0062263C" w:rsidRDefault="0062263C">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38758156 \h </w:instrText>
      </w:r>
      <w:r>
        <w:fldChar w:fldCharType="separate"/>
      </w:r>
      <w:r>
        <w:t>150</w:t>
      </w:r>
      <w:r>
        <w:fldChar w:fldCharType="end"/>
      </w:r>
    </w:p>
    <w:p w14:paraId="356D8A11" w14:textId="48AA0AF2" w:rsidR="0062263C" w:rsidRDefault="0062263C">
      <w:pPr>
        <w:pStyle w:val="TOC3"/>
        <w:rPr>
          <w:rFonts w:asciiTheme="minorHAnsi" w:eastAsiaTheme="minorEastAsia" w:hAnsiTheme="minorHAnsi" w:cstheme="minorBidi"/>
          <w:kern w:val="2"/>
          <w:sz w:val="22"/>
          <w:szCs w:val="22"/>
          <w14:ligatures w14:val="standardContextual"/>
        </w:rPr>
      </w:pPr>
      <w:r>
        <w:lastRenderedPageBreak/>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38758157 \h </w:instrText>
      </w:r>
      <w:r>
        <w:fldChar w:fldCharType="separate"/>
      </w:r>
      <w:r>
        <w:t>150</w:t>
      </w:r>
      <w:r>
        <w:fldChar w:fldCharType="end"/>
      </w:r>
    </w:p>
    <w:p w14:paraId="4656743C" w14:textId="4E5AA9EA" w:rsidR="0062263C" w:rsidRDefault="0062263C">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38758158 \h </w:instrText>
      </w:r>
      <w:r>
        <w:fldChar w:fldCharType="separate"/>
      </w:r>
      <w:r>
        <w:t>150</w:t>
      </w:r>
      <w:r>
        <w:fldChar w:fldCharType="end"/>
      </w:r>
    </w:p>
    <w:p w14:paraId="7DB5F543" w14:textId="7AB505CB" w:rsidR="0062263C" w:rsidRDefault="0062263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38758159 \h </w:instrText>
      </w:r>
      <w:r>
        <w:fldChar w:fldCharType="separate"/>
      </w:r>
      <w:r>
        <w:t>151</w:t>
      </w:r>
      <w:r>
        <w:fldChar w:fldCharType="end"/>
      </w:r>
    </w:p>
    <w:p w14:paraId="488F18E1" w14:textId="1919F604" w:rsidR="0062263C" w:rsidRDefault="0062263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461D3B">
        <w:rPr>
          <w:rFonts w:eastAsia="Yu Mincho"/>
        </w:rPr>
        <w:t xml:space="preserve"> REPORTING</w:t>
      </w:r>
      <w:r>
        <w:t xml:space="preserve"> CONTROL</w:t>
      </w:r>
      <w:r>
        <w:tab/>
      </w:r>
      <w:r>
        <w:fldChar w:fldCharType="begin" w:fldLock="1"/>
      </w:r>
      <w:r>
        <w:instrText xml:space="preserve"> PAGEREF _Toc138758160 \h </w:instrText>
      </w:r>
      <w:r>
        <w:fldChar w:fldCharType="separate"/>
      </w:r>
      <w:r>
        <w:t>151</w:t>
      </w:r>
      <w:r>
        <w:fldChar w:fldCharType="end"/>
      </w:r>
    </w:p>
    <w:p w14:paraId="34BA4E39" w14:textId="27AE70C6" w:rsidR="0062263C" w:rsidRDefault="0062263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461D3B">
        <w:rPr>
          <w:lang w:val="en-US" w:eastAsia="ja-JP"/>
        </w:rPr>
        <w:t>REFERENCE TIME INFORMATION REPORT</w:t>
      </w:r>
      <w:r>
        <w:tab/>
      </w:r>
      <w:r>
        <w:fldChar w:fldCharType="begin" w:fldLock="1"/>
      </w:r>
      <w:r>
        <w:instrText xml:space="preserve"> PAGEREF _Toc138758161 \h </w:instrText>
      </w:r>
      <w:r>
        <w:fldChar w:fldCharType="separate"/>
      </w:r>
      <w:r>
        <w:t>151</w:t>
      </w:r>
      <w:r>
        <w:fldChar w:fldCharType="end"/>
      </w:r>
    </w:p>
    <w:p w14:paraId="6A57BC6B" w14:textId="3BF7F5A5" w:rsidR="0062263C" w:rsidRDefault="0062263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38758162 \h </w:instrText>
      </w:r>
      <w:r>
        <w:fldChar w:fldCharType="separate"/>
      </w:r>
      <w:r>
        <w:t>151</w:t>
      </w:r>
      <w:r>
        <w:fldChar w:fldCharType="end"/>
      </w:r>
    </w:p>
    <w:p w14:paraId="42E43B4C" w14:textId="181AC968" w:rsidR="0062263C" w:rsidRDefault="0062263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38758163 \h </w:instrText>
      </w:r>
      <w:r>
        <w:fldChar w:fldCharType="separate"/>
      </w:r>
      <w:r>
        <w:t>151</w:t>
      </w:r>
      <w:r>
        <w:fldChar w:fldCharType="end"/>
      </w:r>
    </w:p>
    <w:p w14:paraId="48C3B810" w14:textId="4E619F0B" w:rsidR="0062263C" w:rsidRDefault="0062263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38758164 \h </w:instrText>
      </w:r>
      <w:r>
        <w:fldChar w:fldCharType="separate"/>
      </w:r>
      <w:r>
        <w:t>152</w:t>
      </w:r>
      <w:r>
        <w:fldChar w:fldCharType="end"/>
      </w:r>
    </w:p>
    <w:p w14:paraId="17791568" w14:textId="53399F95"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38758165 \h </w:instrText>
      </w:r>
      <w:r>
        <w:fldChar w:fldCharType="separate"/>
      </w:r>
      <w:r>
        <w:t>152</w:t>
      </w:r>
      <w:r>
        <w:fldChar w:fldCharType="end"/>
      </w:r>
    </w:p>
    <w:p w14:paraId="1B36F739" w14:textId="35DC67E7"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38758166 \h </w:instrText>
      </w:r>
      <w:r>
        <w:fldChar w:fldCharType="separate"/>
      </w:r>
      <w:r>
        <w:t>153</w:t>
      </w:r>
      <w:r>
        <w:fldChar w:fldCharType="end"/>
      </w:r>
    </w:p>
    <w:p w14:paraId="26B70147" w14:textId="17B44DB6"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38758167 \h </w:instrText>
      </w:r>
      <w:r>
        <w:fldChar w:fldCharType="separate"/>
      </w:r>
      <w:r>
        <w:t>154</w:t>
      </w:r>
      <w:r>
        <w:fldChar w:fldCharType="end"/>
      </w:r>
    </w:p>
    <w:p w14:paraId="55B8C3C7" w14:textId="642257C2"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38758168 \h </w:instrText>
      </w:r>
      <w:r>
        <w:fldChar w:fldCharType="separate"/>
      </w:r>
      <w:r>
        <w:t>154</w:t>
      </w:r>
      <w:r>
        <w:fldChar w:fldCharType="end"/>
      </w:r>
    </w:p>
    <w:p w14:paraId="2C3B91F8" w14:textId="5AD06B15"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38758169 \h </w:instrText>
      </w:r>
      <w:r>
        <w:fldChar w:fldCharType="separate"/>
      </w:r>
      <w:r>
        <w:t>155</w:t>
      </w:r>
      <w:r>
        <w:fldChar w:fldCharType="end"/>
      </w:r>
    </w:p>
    <w:p w14:paraId="045BA76C" w14:textId="2231D118"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38758170 \h </w:instrText>
      </w:r>
      <w:r>
        <w:fldChar w:fldCharType="separate"/>
      </w:r>
      <w:r>
        <w:t>155</w:t>
      </w:r>
      <w:r>
        <w:fldChar w:fldCharType="end"/>
      </w:r>
    </w:p>
    <w:p w14:paraId="4B3282EC" w14:textId="12A20A2D"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38758171 \h </w:instrText>
      </w:r>
      <w:r>
        <w:fldChar w:fldCharType="separate"/>
      </w:r>
      <w:r>
        <w:t>155</w:t>
      </w:r>
      <w:r>
        <w:fldChar w:fldCharType="end"/>
      </w:r>
    </w:p>
    <w:p w14:paraId="6BD56369" w14:textId="2D3EA823" w:rsidR="0062263C" w:rsidRDefault="0062263C">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38758172 \h </w:instrText>
      </w:r>
      <w:r>
        <w:fldChar w:fldCharType="separate"/>
      </w:r>
      <w:r>
        <w:t>156</w:t>
      </w:r>
      <w:r>
        <w:fldChar w:fldCharType="end"/>
      </w:r>
    </w:p>
    <w:p w14:paraId="74539E84" w14:textId="0402062A" w:rsidR="0062263C" w:rsidRDefault="0062263C">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38758173 \h </w:instrText>
      </w:r>
      <w:r>
        <w:fldChar w:fldCharType="separate"/>
      </w:r>
      <w:r>
        <w:t>156</w:t>
      </w:r>
      <w:r>
        <w:fldChar w:fldCharType="end"/>
      </w:r>
    </w:p>
    <w:p w14:paraId="46F51308" w14:textId="141B866D" w:rsidR="0062263C" w:rsidRDefault="0062263C">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38758174 \h </w:instrText>
      </w:r>
      <w:r>
        <w:fldChar w:fldCharType="separate"/>
      </w:r>
      <w:r>
        <w:t>156</w:t>
      </w:r>
      <w:r>
        <w:fldChar w:fldCharType="end"/>
      </w:r>
    </w:p>
    <w:p w14:paraId="42E7F518" w14:textId="6C9E7A84" w:rsidR="0062263C" w:rsidRDefault="0062263C">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38758175 \h </w:instrText>
      </w:r>
      <w:r>
        <w:fldChar w:fldCharType="separate"/>
      </w:r>
      <w:r>
        <w:t>157</w:t>
      </w:r>
      <w:r>
        <w:fldChar w:fldCharType="end"/>
      </w:r>
    </w:p>
    <w:p w14:paraId="57B275BB" w14:textId="7E892C00" w:rsidR="0062263C" w:rsidRDefault="0062263C">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38758176 \h </w:instrText>
      </w:r>
      <w:r>
        <w:fldChar w:fldCharType="separate"/>
      </w:r>
      <w:r>
        <w:t>157</w:t>
      </w:r>
      <w:r>
        <w:fldChar w:fldCharType="end"/>
      </w:r>
    </w:p>
    <w:p w14:paraId="745B62DE" w14:textId="6998068C" w:rsidR="0062263C" w:rsidRDefault="0062263C">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38758177 \h </w:instrText>
      </w:r>
      <w:r>
        <w:fldChar w:fldCharType="separate"/>
      </w:r>
      <w:r>
        <w:t>157</w:t>
      </w:r>
      <w:r>
        <w:fldChar w:fldCharType="end"/>
      </w:r>
    </w:p>
    <w:p w14:paraId="70ECD9FA" w14:textId="21D2F1C2" w:rsidR="0062263C" w:rsidRDefault="0062263C">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38758178 \h </w:instrText>
      </w:r>
      <w:r>
        <w:fldChar w:fldCharType="separate"/>
      </w:r>
      <w:r>
        <w:t>158</w:t>
      </w:r>
      <w:r>
        <w:fldChar w:fldCharType="end"/>
      </w:r>
    </w:p>
    <w:p w14:paraId="49734B6C" w14:textId="71E4C20F" w:rsidR="0062263C" w:rsidRDefault="0062263C">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38758179 \h </w:instrText>
      </w:r>
      <w:r>
        <w:fldChar w:fldCharType="separate"/>
      </w:r>
      <w:r>
        <w:t>158</w:t>
      </w:r>
      <w:r>
        <w:fldChar w:fldCharType="end"/>
      </w:r>
    </w:p>
    <w:p w14:paraId="672154F6" w14:textId="68DCCCB9" w:rsidR="0062263C" w:rsidRDefault="0062263C">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38758180 \h </w:instrText>
      </w:r>
      <w:r>
        <w:fldChar w:fldCharType="separate"/>
      </w:r>
      <w:r>
        <w:t>158</w:t>
      </w:r>
      <w:r>
        <w:fldChar w:fldCharType="end"/>
      </w:r>
    </w:p>
    <w:p w14:paraId="04C53C56" w14:textId="322440D0" w:rsidR="0062263C" w:rsidRDefault="0062263C">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38758181 \h </w:instrText>
      </w:r>
      <w:r>
        <w:fldChar w:fldCharType="separate"/>
      </w:r>
      <w:r>
        <w:t>159</w:t>
      </w:r>
      <w:r>
        <w:fldChar w:fldCharType="end"/>
      </w:r>
    </w:p>
    <w:p w14:paraId="1DA84FFD" w14:textId="0E018DA2" w:rsidR="0062263C" w:rsidRDefault="0062263C">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38758182 \h </w:instrText>
      </w:r>
      <w:r>
        <w:fldChar w:fldCharType="separate"/>
      </w:r>
      <w:r>
        <w:t>159</w:t>
      </w:r>
      <w:r>
        <w:fldChar w:fldCharType="end"/>
      </w:r>
    </w:p>
    <w:p w14:paraId="5D115ED8" w14:textId="5AE5A83E" w:rsidR="0062263C" w:rsidRDefault="0062263C">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38758183 \h </w:instrText>
      </w:r>
      <w:r>
        <w:fldChar w:fldCharType="separate"/>
      </w:r>
      <w:r>
        <w:t>160</w:t>
      </w:r>
      <w:r>
        <w:fldChar w:fldCharType="end"/>
      </w:r>
    </w:p>
    <w:p w14:paraId="7E707EAC" w14:textId="2EB551E1" w:rsidR="0062263C" w:rsidRDefault="0062263C">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38758184 \h </w:instrText>
      </w:r>
      <w:r>
        <w:fldChar w:fldCharType="separate"/>
      </w:r>
      <w:r>
        <w:t>160</w:t>
      </w:r>
      <w:r>
        <w:fldChar w:fldCharType="end"/>
      </w:r>
    </w:p>
    <w:p w14:paraId="3CB89681" w14:textId="3D1AF918" w:rsidR="0062263C" w:rsidRDefault="0062263C">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38758185 \h </w:instrText>
      </w:r>
      <w:r>
        <w:fldChar w:fldCharType="separate"/>
      </w:r>
      <w:r>
        <w:t>161</w:t>
      </w:r>
      <w:r>
        <w:fldChar w:fldCharType="end"/>
      </w:r>
    </w:p>
    <w:p w14:paraId="10729CD2" w14:textId="2E32AF24" w:rsidR="0062263C" w:rsidRDefault="0062263C">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38758186 \h </w:instrText>
      </w:r>
      <w:r>
        <w:fldChar w:fldCharType="separate"/>
      </w:r>
      <w:r>
        <w:t>161</w:t>
      </w:r>
      <w:r>
        <w:fldChar w:fldCharType="end"/>
      </w:r>
    </w:p>
    <w:p w14:paraId="17F6E27B" w14:textId="78D3B83E" w:rsidR="0062263C" w:rsidRDefault="0062263C">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38758187 \h </w:instrText>
      </w:r>
      <w:r>
        <w:fldChar w:fldCharType="separate"/>
      </w:r>
      <w:r>
        <w:t>161</w:t>
      </w:r>
      <w:r>
        <w:fldChar w:fldCharType="end"/>
      </w:r>
    </w:p>
    <w:p w14:paraId="755B5961" w14:textId="01BB6C51" w:rsidR="0062263C" w:rsidRDefault="0062263C">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38758188 \h </w:instrText>
      </w:r>
      <w:r>
        <w:fldChar w:fldCharType="separate"/>
      </w:r>
      <w:r>
        <w:t>162</w:t>
      </w:r>
      <w:r>
        <w:fldChar w:fldCharType="end"/>
      </w:r>
    </w:p>
    <w:p w14:paraId="4C80D021" w14:textId="4F0197AC" w:rsidR="0062263C" w:rsidRDefault="0062263C">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38758189 \h </w:instrText>
      </w:r>
      <w:r>
        <w:fldChar w:fldCharType="separate"/>
      </w:r>
      <w:r>
        <w:t>162</w:t>
      </w:r>
      <w:r>
        <w:fldChar w:fldCharType="end"/>
      </w:r>
    </w:p>
    <w:p w14:paraId="04BD5F6E" w14:textId="60F6BF3D" w:rsidR="0062263C" w:rsidRDefault="0062263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8190 \h </w:instrText>
      </w:r>
      <w:r>
        <w:fldChar w:fldCharType="separate"/>
      </w:r>
      <w:r>
        <w:t>162</w:t>
      </w:r>
      <w:r>
        <w:fldChar w:fldCharType="end"/>
      </w:r>
    </w:p>
    <w:p w14:paraId="70029F7A" w14:textId="35F37CDA" w:rsidR="0062263C" w:rsidRDefault="0062263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38758191 \h </w:instrText>
      </w:r>
      <w:r>
        <w:fldChar w:fldCharType="separate"/>
      </w:r>
      <w:r>
        <w:t>162</w:t>
      </w:r>
      <w:r>
        <w:fldChar w:fldCharType="end"/>
      </w:r>
    </w:p>
    <w:p w14:paraId="2FAD0515" w14:textId="350EF72D" w:rsidR="0062263C" w:rsidRDefault="0062263C">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38758192 \h </w:instrText>
      </w:r>
      <w:r>
        <w:fldChar w:fldCharType="separate"/>
      </w:r>
      <w:r>
        <w:t>162</w:t>
      </w:r>
      <w:r>
        <w:fldChar w:fldCharType="end"/>
      </w:r>
    </w:p>
    <w:p w14:paraId="1BA8B08D" w14:textId="29A3AAA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461D3B">
        <w:rPr>
          <w:rFonts w:cs="Arial"/>
        </w:rPr>
        <w:t>Cause</w:t>
      </w:r>
      <w:r>
        <w:tab/>
      </w:r>
      <w:r>
        <w:fldChar w:fldCharType="begin" w:fldLock="1"/>
      </w:r>
      <w:r>
        <w:instrText xml:space="preserve"> PAGEREF _Toc138758193 \h </w:instrText>
      </w:r>
      <w:r>
        <w:fldChar w:fldCharType="separate"/>
      </w:r>
      <w:r>
        <w:t>162</w:t>
      </w:r>
      <w:r>
        <w:fldChar w:fldCharType="end"/>
      </w:r>
    </w:p>
    <w:p w14:paraId="3189D45C" w14:textId="2D19DBAC"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38758194 \h </w:instrText>
      </w:r>
      <w:r>
        <w:fldChar w:fldCharType="separate"/>
      </w:r>
      <w:r>
        <w:t>166</w:t>
      </w:r>
      <w:r>
        <w:fldChar w:fldCharType="end"/>
      </w:r>
    </w:p>
    <w:p w14:paraId="0FA49DAC" w14:textId="72E0DDDF" w:rsidR="0062263C" w:rsidRDefault="0062263C">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38758195 \h </w:instrText>
      </w:r>
      <w:r>
        <w:fldChar w:fldCharType="separate"/>
      </w:r>
      <w:r>
        <w:t>166</w:t>
      </w:r>
      <w:r>
        <w:fldChar w:fldCharType="end"/>
      </w:r>
    </w:p>
    <w:p w14:paraId="39419791" w14:textId="3F8B0AF5" w:rsidR="0062263C" w:rsidRDefault="0062263C">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38758196 \h </w:instrText>
      </w:r>
      <w:r>
        <w:fldChar w:fldCharType="separate"/>
      </w:r>
      <w:r>
        <w:t>167</w:t>
      </w:r>
      <w:r>
        <w:fldChar w:fldCharType="end"/>
      </w:r>
    </w:p>
    <w:p w14:paraId="2460657A" w14:textId="675E7C18"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6</w:t>
      </w:r>
      <w:r>
        <w:rPr>
          <w:rFonts w:asciiTheme="minorHAnsi" w:eastAsiaTheme="minorEastAsia" w:hAnsiTheme="minorHAnsi" w:cstheme="minorBidi"/>
          <w:kern w:val="2"/>
          <w:sz w:val="22"/>
          <w:szCs w:val="22"/>
          <w14:ligatures w14:val="standardContextual"/>
        </w:rPr>
        <w:tab/>
      </w:r>
      <w:r w:rsidRPr="00461D3B">
        <w:rPr>
          <w:rFonts w:eastAsia="Batang"/>
        </w:rPr>
        <w:t>RRC-Container</w:t>
      </w:r>
      <w:r>
        <w:tab/>
      </w:r>
      <w:r>
        <w:fldChar w:fldCharType="begin" w:fldLock="1"/>
      </w:r>
      <w:r>
        <w:instrText xml:space="preserve"> PAGEREF _Toc138758197 \h </w:instrText>
      </w:r>
      <w:r>
        <w:fldChar w:fldCharType="separate"/>
      </w:r>
      <w:r>
        <w:t>167</w:t>
      </w:r>
      <w:r>
        <w:fldChar w:fldCharType="end"/>
      </w:r>
    </w:p>
    <w:p w14:paraId="2121BDF5" w14:textId="6A1C1B3B" w:rsidR="0062263C" w:rsidRDefault="0062263C">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38758198 \h </w:instrText>
      </w:r>
      <w:r>
        <w:fldChar w:fldCharType="separate"/>
      </w:r>
      <w:r>
        <w:t>167</w:t>
      </w:r>
      <w:r>
        <w:fldChar w:fldCharType="end"/>
      </w:r>
    </w:p>
    <w:p w14:paraId="2681222B" w14:textId="2EDCE62F" w:rsidR="0062263C" w:rsidRDefault="0062263C">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38758199 \h </w:instrText>
      </w:r>
      <w:r>
        <w:fldChar w:fldCharType="separate"/>
      </w:r>
      <w:r>
        <w:t>167</w:t>
      </w:r>
      <w:r>
        <w:fldChar w:fldCharType="end"/>
      </w:r>
    </w:p>
    <w:p w14:paraId="43088E02" w14:textId="27D96956" w:rsidR="0062263C" w:rsidRDefault="0062263C">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38758200 \h </w:instrText>
      </w:r>
      <w:r>
        <w:fldChar w:fldCharType="separate"/>
      </w:r>
      <w:r>
        <w:t>167</w:t>
      </w:r>
      <w:r>
        <w:fldChar w:fldCharType="end"/>
      </w:r>
    </w:p>
    <w:p w14:paraId="3A3CBA05" w14:textId="750CA67F" w:rsidR="0062263C" w:rsidRDefault="0062263C">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38758201 \h </w:instrText>
      </w:r>
      <w:r>
        <w:fldChar w:fldCharType="separate"/>
      </w:r>
      <w:r>
        <w:t>167</w:t>
      </w:r>
      <w:r>
        <w:fldChar w:fldCharType="end"/>
      </w:r>
    </w:p>
    <w:p w14:paraId="46B91CBF" w14:textId="66888BB3" w:rsidR="0062263C" w:rsidRDefault="0062263C">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38758202 \h </w:instrText>
      </w:r>
      <w:r>
        <w:fldChar w:fldCharType="separate"/>
      </w:r>
      <w:r>
        <w:t>170</w:t>
      </w:r>
      <w:r>
        <w:fldChar w:fldCharType="end"/>
      </w:r>
    </w:p>
    <w:p w14:paraId="46909770" w14:textId="250028B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38758203 \h </w:instrText>
      </w:r>
      <w:r>
        <w:fldChar w:fldCharType="separate"/>
      </w:r>
      <w:r>
        <w:t>171</w:t>
      </w:r>
      <w:r>
        <w:fldChar w:fldCharType="end"/>
      </w:r>
    </w:p>
    <w:p w14:paraId="340E8B8A" w14:textId="778966C6" w:rsidR="0062263C" w:rsidRDefault="0062263C">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38758204 \h </w:instrText>
      </w:r>
      <w:r>
        <w:fldChar w:fldCharType="separate"/>
      </w:r>
      <w:r>
        <w:t>171</w:t>
      </w:r>
      <w:r>
        <w:fldChar w:fldCharType="end"/>
      </w:r>
    </w:p>
    <w:p w14:paraId="2D0BFD88" w14:textId="4AF7E80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38758205 \h </w:instrText>
      </w:r>
      <w:r>
        <w:fldChar w:fldCharType="separate"/>
      </w:r>
      <w:r>
        <w:t>171</w:t>
      </w:r>
      <w:r>
        <w:fldChar w:fldCharType="end"/>
      </w:r>
    </w:p>
    <w:p w14:paraId="400A206D" w14:textId="5F62C30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38758206 \h </w:instrText>
      </w:r>
      <w:r>
        <w:fldChar w:fldCharType="separate"/>
      </w:r>
      <w:r>
        <w:t>171</w:t>
      </w:r>
      <w:r>
        <w:fldChar w:fldCharType="end"/>
      </w:r>
    </w:p>
    <w:p w14:paraId="5F8ABD27" w14:textId="2157AA91" w:rsidR="0062263C" w:rsidRDefault="0062263C">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58207 \h </w:instrText>
      </w:r>
      <w:r>
        <w:fldChar w:fldCharType="separate"/>
      </w:r>
      <w:r>
        <w:t>172</w:t>
      </w:r>
      <w:r>
        <w:fldChar w:fldCharType="end"/>
      </w:r>
    </w:p>
    <w:p w14:paraId="68876CEA" w14:textId="46207A32" w:rsidR="0062263C" w:rsidRDefault="0062263C">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38758208 \h </w:instrText>
      </w:r>
      <w:r>
        <w:fldChar w:fldCharType="separate"/>
      </w:r>
      <w:r>
        <w:t>172</w:t>
      </w:r>
      <w:r>
        <w:fldChar w:fldCharType="end"/>
      </w:r>
    </w:p>
    <w:p w14:paraId="2E6A2E7E" w14:textId="3CF0F20D"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38758209 \h </w:instrText>
      </w:r>
      <w:r>
        <w:fldChar w:fldCharType="separate"/>
      </w:r>
      <w:r>
        <w:t>173</w:t>
      </w:r>
      <w:r>
        <w:fldChar w:fldCharType="end"/>
      </w:r>
    </w:p>
    <w:p w14:paraId="3A865750" w14:textId="4B69F9D5" w:rsidR="0062263C" w:rsidRDefault="0062263C">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38758210 \h </w:instrText>
      </w:r>
      <w:r>
        <w:fldChar w:fldCharType="separate"/>
      </w:r>
      <w:r>
        <w:t>173</w:t>
      </w:r>
      <w:r>
        <w:fldChar w:fldCharType="end"/>
      </w:r>
    </w:p>
    <w:p w14:paraId="4ED0731A" w14:textId="66ECAFC1" w:rsidR="0062263C" w:rsidRDefault="0062263C">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38758211 \h </w:instrText>
      </w:r>
      <w:r>
        <w:fldChar w:fldCharType="separate"/>
      </w:r>
      <w:r>
        <w:t>174</w:t>
      </w:r>
      <w:r>
        <w:fldChar w:fldCharType="end"/>
      </w:r>
    </w:p>
    <w:p w14:paraId="2DDC7A86" w14:textId="067D0BF1" w:rsidR="0062263C" w:rsidRDefault="0062263C">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38758212 \h </w:instrText>
      </w:r>
      <w:r>
        <w:fldChar w:fldCharType="separate"/>
      </w:r>
      <w:r>
        <w:t>175</w:t>
      </w:r>
      <w:r>
        <w:fldChar w:fldCharType="end"/>
      </w:r>
    </w:p>
    <w:p w14:paraId="7E55247E" w14:textId="77BC81BE"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38758213 \h </w:instrText>
      </w:r>
      <w:r>
        <w:fldChar w:fldCharType="separate"/>
      </w:r>
      <w:r>
        <w:t>175</w:t>
      </w:r>
      <w:r>
        <w:fldChar w:fldCharType="end"/>
      </w:r>
    </w:p>
    <w:p w14:paraId="2365F05C" w14:textId="5EFC3B3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38758214 \h </w:instrText>
      </w:r>
      <w:r>
        <w:fldChar w:fldCharType="separate"/>
      </w:r>
      <w:r>
        <w:t>175</w:t>
      </w:r>
      <w:r>
        <w:fldChar w:fldCharType="end"/>
      </w:r>
    </w:p>
    <w:p w14:paraId="18C2B332" w14:textId="109D98E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38758215 \h </w:instrText>
      </w:r>
      <w:r>
        <w:fldChar w:fldCharType="separate"/>
      </w:r>
      <w:r>
        <w:t>176</w:t>
      </w:r>
      <w:r>
        <w:fldChar w:fldCharType="end"/>
      </w:r>
    </w:p>
    <w:p w14:paraId="00613A5E" w14:textId="00A9AE91"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38758216 \h </w:instrText>
      </w:r>
      <w:r>
        <w:fldChar w:fldCharType="separate"/>
      </w:r>
      <w:r>
        <w:t>176</w:t>
      </w:r>
      <w:r>
        <w:fldChar w:fldCharType="end"/>
      </w:r>
    </w:p>
    <w:p w14:paraId="2D08DA47" w14:textId="1635C28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38758217 \h </w:instrText>
      </w:r>
      <w:r>
        <w:fldChar w:fldCharType="separate"/>
      </w:r>
      <w:r>
        <w:t>178</w:t>
      </w:r>
      <w:r>
        <w:fldChar w:fldCharType="end"/>
      </w:r>
    </w:p>
    <w:p w14:paraId="47AA9D20" w14:textId="17A6A564"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S Mincho"/>
          <w:lang w:eastAsia="en-US"/>
        </w:rPr>
        <w:t>9.3.1.27</w:t>
      </w:r>
      <w:r>
        <w:rPr>
          <w:rFonts w:asciiTheme="minorHAnsi" w:eastAsiaTheme="minorEastAsia" w:hAnsiTheme="minorHAnsi" w:cstheme="minorBidi"/>
          <w:kern w:val="2"/>
          <w:sz w:val="22"/>
          <w:szCs w:val="22"/>
          <w14:ligatures w14:val="standardContextual"/>
        </w:rPr>
        <w:tab/>
      </w:r>
      <w:r w:rsidRPr="00461D3B">
        <w:rPr>
          <w:rFonts w:eastAsia="MS Mincho"/>
          <w:bCs/>
          <w:lang w:eastAsia="en-US"/>
        </w:rPr>
        <w:t>RLC Mode</w:t>
      </w:r>
      <w:r>
        <w:tab/>
      </w:r>
      <w:r>
        <w:fldChar w:fldCharType="begin" w:fldLock="1"/>
      </w:r>
      <w:r>
        <w:instrText xml:space="preserve"> PAGEREF _Toc138758218 \h </w:instrText>
      </w:r>
      <w:r>
        <w:fldChar w:fldCharType="separate"/>
      </w:r>
      <w:r>
        <w:t>180</w:t>
      </w:r>
      <w:r>
        <w:fldChar w:fldCharType="end"/>
      </w:r>
    </w:p>
    <w:p w14:paraId="775AB9DA" w14:textId="38F47B6D"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lang w:eastAsia="en-US"/>
        </w:rPr>
        <w:lastRenderedPageBreak/>
        <w:t>9.</w:t>
      </w:r>
      <w:r w:rsidRPr="00461D3B">
        <w:rPr>
          <w:rFonts w:eastAsia="SimSun"/>
          <w:lang w:eastAsia="zh-CN"/>
        </w:rPr>
        <w:t>3</w:t>
      </w:r>
      <w:r w:rsidRPr="00461D3B">
        <w:rPr>
          <w:rFonts w:eastAsia="SimSun"/>
          <w:lang w:eastAsia="en-US"/>
        </w:rPr>
        <w:t>.</w:t>
      </w:r>
      <w:r w:rsidRPr="00461D3B">
        <w:rPr>
          <w:rFonts w:eastAsia="SimSun"/>
          <w:lang w:eastAsia="zh-CN"/>
        </w:rPr>
        <w:t>1</w:t>
      </w:r>
      <w:r w:rsidRPr="00461D3B">
        <w:rPr>
          <w:rFonts w:eastAsia="SimSun"/>
          <w:lang w:eastAsia="en-US"/>
        </w:rPr>
        <w:t>.28</w:t>
      </w:r>
      <w:r>
        <w:rPr>
          <w:rFonts w:asciiTheme="minorHAnsi" w:eastAsiaTheme="minorEastAsia" w:hAnsiTheme="minorHAnsi" w:cstheme="minorBidi"/>
          <w:kern w:val="2"/>
          <w:sz w:val="22"/>
          <w:szCs w:val="22"/>
          <w14:ligatures w14:val="standardContextual"/>
        </w:rPr>
        <w:tab/>
      </w:r>
      <w:r w:rsidRPr="00461D3B">
        <w:rPr>
          <w:rFonts w:eastAsia="SimSun"/>
          <w:lang w:eastAsia="zh-CN"/>
        </w:rPr>
        <w:t>SUL Information</w:t>
      </w:r>
      <w:r>
        <w:tab/>
      </w:r>
      <w:r>
        <w:fldChar w:fldCharType="begin" w:fldLock="1"/>
      </w:r>
      <w:r>
        <w:instrText xml:space="preserve"> PAGEREF _Toc138758219 \h </w:instrText>
      </w:r>
      <w:r>
        <w:fldChar w:fldCharType="separate"/>
      </w:r>
      <w:r>
        <w:t>180</w:t>
      </w:r>
      <w:r>
        <w:fldChar w:fldCharType="end"/>
      </w:r>
    </w:p>
    <w:p w14:paraId="6E98C93E" w14:textId="683486F8"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Yu Mincho"/>
          <w:lang w:eastAsia="en-US"/>
        </w:rPr>
        <w:t>9.3.1.29</w:t>
      </w:r>
      <w:r>
        <w:rPr>
          <w:rFonts w:asciiTheme="minorHAnsi" w:eastAsiaTheme="minorEastAsia" w:hAnsiTheme="minorHAnsi" w:cstheme="minorBidi"/>
          <w:kern w:val="2"/>
          <w:sz w:val="22"/>
          <w:szCs w:val="22"/>
          <w14:ligatures w14:val="standardContextual"/>
        </w:rPr>
        <w:tab/>
      </w:r>
      <w:r w:rsidRPr="00461D3B">
        <w:rPr>
          <w:rFonts w:eastAsia="Yu Mincho"/>
        </w:rPr>
        <w:t xml:space="preserve">5GS </w:t>
      </w:r>
      <w:r w:rsidRPr="00461D3B">
        <w:rPr>
          <w:rFonts w:eastAsia="Yu Mincho"/>
          <w:lang w:eastAsia="en-US"/>
        </w:rPr>
        <w:t>TAC</w:t>
      </w:r>
      <w:r>
        <w:tab/>
      </w:r>
      <w:r>
        <w:fldChar w:fldCharType="begin" w:fldLock="1"/>
      </w:r>
      <w:r>
        <w:instrText xml:space="preserve"> PAGEREF _Toc138758220 \h </w:instrText>
      </w:r>
      <w:r>
        <w:fldChar w:fldCharType="separate"/>
      </w:r>
      <w:r>
        <w:t>181</w:t>
      </w:r>
      <w:r>
        <w:fldChar w:fldCharType="end"/>
      </w:r>
    </w:p>
    <w:p w14:paraId="766D42D6" w14:textId="7BBDEC57"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Yu Mincho"/>
        </w:rPr>
        <w:t>9.3.1.29a</w:t>
      </w:r>
      <w:r>
        <w:rPr>
          <w:rFonts w:asciiTheme="minorHAnsi" w:eastAsiaTheme="minorEastAsia" w:hAnsiTheme="minorHAnsi" w:cstheme="minorBidi"/>
          <w:kern w:val="2"/>
          <w:sz w:val="22"/>
          <w:szCs w:val="22"/>
          <w14:ligatures w14:val="standardContextual"/>
        </w:rPr>
        <w:tab/>
      </w:r>
      <w:r w:rsidRPr="00461D3B">
        <w:rPr>
          <w:rFonts w:eastAsia="Yu Mincho"/>
        </w:rPr>
        <w:t>Configured EPS TAC</w:t>
      </w:r>
      <w:r>
        <w:tab/>
      </w:r>
      <w:r>
        <w:fldChar w:fldCharType="begin" w:fldLock="1"/>
      </w:r>
      <w:r>
        <w:instrText xml:space="preserve"> PAGEREF _Toc138758221 \h </w:instrText>
      </w:r>
      <w:r>
        <w:fldChar w:fldCharType="separate"/>
      </w:r>
      <w:r>
        <w:t>181</w:t>
      </w:r>
      <w:r>
        <w:fldChar w:fldCharType="end"/>
      </w:r>
    </w:p>
    <w:p w14:paraId="58A9FA8F" w14:textId="62682B2E" w:rsidR="0062263C" w:rsidRDefault="0062263C">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38758222 \h </w:instrText>
      </w:r>
      <w:r>
        <w:fldChar w:fldCharType="separate"/>
      </w:r>
      <w:r>
        <w:t>181</w:t>
      </w:r>
      <w:r>
        <w:fldChar w:fldCharType="end"/>
      </w:r>
    </w:p>
    <w:p w14:paraId="0BFE32AB" w14:textId="42D94816"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lang w:eastAsia="en-US"/>
        </w:rPr>
        <w:t>9.3.1.31</w:t>
      </w:r>
      <w:r>
        <w:rPr>
          <w:rFonts w:asciiTheme="minorHAnsi" w:eastAsiaTheme="minorEastAsia" w:hAnsiTheme="minorHAnsi" w:cstheme="minorBidi"/>
          <w:kern w:val="2"/>
          <w:sz w:val="22"/>
          <w:szCs w:val="22"/>
          <w14:ligatures w14:val="standardContextual"/>
        </w:rPr>
        <w:tab/>
      </w:r>
      <w:r w:rsidRPr="00461D3B">
        <w:rPr>
          <w:rFonts w:eastAsia="SimSun"/>
          <w:lang w:eastAsia="en-US"/>
        </w:rPr>
        <w:t xml:space="preserve">UL </w:t>
      </w:r>
      <w:r w:rsidRPr="00461D3B">
        <w:rPr>
          <w:rFonts w:eastAsia="SimSun"/>
          <w:lang w:eastAsia="zh-CN"/>
        </w:rPr>
        <w:t>Configuration</w:t>
      </w:r>
      <w:r>
        <w:tab/>
      </w:r>
      <w:r>
        <w:fldChar w:fldCharType="begin" w:fldLock="1"/>
      </w:r>
      <w:r>
        <w:instrText xml:space="preserve"> PAGEREF _Toc138758223 \h </w:instrText>
      </w:r>
      <w:r>
        <w:fldChar w:fldCharType="separate"/>
      </w:r>
      <w:r>
        <w:t>181</w:t>
      </w:r>
      <w:r>
        <w:fldChar w:fldCharType="end"/>
      </w:r>
    </w:p>
    <w:p w14:paraId="31EA811F" w14:textId="156EED93"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38758224 \h </w:instrText>
      </w:r>
      <w:r>
        <w:fldChar w:fldCharType="separate"/>
      </w:r>
      <w:r>
        <w:t>182</w:t>
      </w:r>
      <w:r>
        <w:fldChar w:fldCharType="end"/>
      </w:r>
    </w:p>
    <w:p w14:paraId="0C68422E" w14:textId="0643058A" w:rsidR="0062263C" w:rsidRDefault="0062263C">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38758225 \h </w:instrText>
      </w:r>
      <w:r>
        <w:fldChar w:fldCharType="separate"/>
      </w:r>
      <w:r>
        <w:t>182</w:t>
      </w:r>
      <w:r>
        <w:fldChar w:fldCharType="end"/>
      </w:r>
    </w:p>
    <w:p w14:paraId="16BF8FDE" w14:textId="7D13584D"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38758226 \h </w:instrText>
      </w:r>
      <w:r>
        <w:fldChar w:fldCharType="separate"/>
      </w:r>
      <w:r>
        <w:t>182</w:t>
      </w:r>
      <w:r>
        <w:fldChar w:fldCharType="end"/>
      </w:r>
    </w:p>
    <w:p w14:paraId="4DFEF11E" w14:textId="46ADBCC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38758227 \h </w:instrText>
      </w:r>
      <w:r>
        <w:fldChar w:fldCharType="separate"/>
      </w:r>
      <w:r>
        <w:t>182</w:t>
      </w:r>
      <w:r>
        <w:fldChar w:fldCharType="end"/>
      </w:r>
    </w:p>
    <w:p w14:paraId="4874F1F3" w14:textId="12B3ED3E"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38758228 \h </w:instrText>
      </w:r>
      <w:r>
        <w:fldChar w:fldCharType="separate"/>
      </w:r>
      <w:r>
        <w:t>183</w:t>
      </w:r>
      <w:r>
        <w:fldChar w:fldCharType="end"/>
      </w:r>
    </w:p>
    <w:p w14:paraId="4972E040" w14:textId="2BD9128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38758229 \h </w:instrText>
      </w:r>
      <w:r>
        <w:fldChar w:fldCharType="separate"/>
      </w:r>
      <w:r>
        <w:t>183</w:t>
      </w:r>
      <w:r>
        <w:fldChar w:fldCharType="end"/>
      </w:r>
    </w:p>
    <w:p w14:paraId="5711E372" w14:textId="611E229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38758230 \h </w:instrText>
      </w:r>
      <w:r>
        <w:fldChar w:fldCharType="separate"/>
      </w:r>
      <w:r>
        <w:t>183</w:t>
      </w:r>
      <w:r>
        <w:fldChar w:fldCharType="end"/>
      </w:r>
    </w:p>
    <w:p w14:paraId="644F7157" w14:textId="5507BEC2" w:rsidR="0062263C" w:rsidRDefault="0062263C">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38758231 \h </w:instrText>
      </w:r>
      <w:r>
        <w:fldChar w:fldCharType="separate"/>
      </w:r>
      <w:r>
        <w:t>183</w:t>
      </w:r>
      <w:r>
        <w:fldChar w:fldCharType="end"/>
      </w:r>
    </w:p>
    <w:p w14:paraId="56BC0A25" w14:textId="209F670F" w:rsidR="0062263C" w:rsidRDefault="0062263C">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38758232 \h </w:instrText>
      </w:r>
      <w:r>
        <w:fldChar w:fldCharType="separate"/>
      </w:r>
      <w:r>
        <w:t>183</w:t>
      </w:r>
      <w:r>
        <w:fldChar w:fldCharType="end"/>
      </w:r>
    </w:p>
    <w:p w14:paraId="06DE0ABB" w14:textId="21572D9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758233 \h </w:instrText>
      </w:r>
      <w:r>
        <w:fldChar w:fldCharType="separate"/>
      </w:r>
      <w:r>
        <w:t>184</w:t>
      </w:r>
      <w:r>
        <w:fldChar w:fldCharType="end"/>
      </w:r>
    </w:p>
    <w:p w14:paraId="0F4E60E2" w14:textId="34BE0BB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38758234 \h </w:instrText>
      </w:r>
      <w:r>
        <w:fldChar w:fldCharType="separate"/>
      </w:r>
      <w:r>
        <w:t>184</w:t>
      </w:r>
      <w:r>
        <w:fldChar w:fldCharType="end"/>
      </w:r>
    </w:p>
    <w:p w14:paraId="4CE77360" w14:textId="396EF5B2" w:rsidR="0062263C" w:rsidRDefault="0062263C">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38758235 \h </w:instrText>
      </w:r>
      <w:r>
        <w:fldChar w:fldCharType="separate"/>
      </w:r>
      <w:r>
        <w:t>185</w:t>
      </w:r>
      <w:r>
        <w:fldChar w:fldCharType="end"/>
      </w:r>
    </w:p>
    <w:p w14:paraId="66420955" w14:textId="65ABF1DC" w:rsidR="0062263C" w:rsidRDefault="0062263C">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38758236 \h </w:instrText>
      </w:r>
      <w:r>
        <w:fldChar w:fldCharType="separate"/>
      </w:r>
      <w:r>
        <w:t>185</w:t>
      </w:r>
      <w:r>
        <w:fldChar w:fldCharType="end"/>
      </w:r>
    </w:p>
    <w:p w14:paraId="0E6CEB75" w14:textId="023CE76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38758237 \h </w:instrText>
      </w:r>
      <w:r>
        <w:fldChar w:fldCharType="separate"/>
      </w:r>
      <w:r>
        <w:t>185</w:t>
      </w:r>
      <w:r>
        <w:fldChar w:fldCharType="end"/>
      </w:r>
    </w:p>
    <w:p w14:paraId="0391985C" w14:textId="6B9936E3"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38758238 \h </w:instrText>
      </w:r>
      <w:r>
        <w:fldChar w:fldCharType="separate"/>
      </w:r>
      <w:r>
        <w:t>186</w:t>
      </w:r>
      <w:r>
        <w:fldChar w:fldCharType="end"/>
      </w:r>
    </w:p>
    <w:p w14:paraId="038EC563" w14:textId="3EE7F786"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38758239 \h </w:instrText>
      </w:r>
      <w:r>
        <w:fldChar w:fldCharType="separate"/>
      </w:r>
      <w:r>
        <w:t>186</w:t>
      </w:r>
      <w:r>
        <w:fldChar w:fldCharType="end"/>
      </w:r>
    </w:p>
    <w:p w14:paraId="173710C7" w14:textId="298592B7"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38758240 \h </w:instrText>
      </w:r>
      <w:r>
        <w:fldChar w:fldCharType="separate"/>
      </w:r>
      <w:r>
        <w:t>188</w:t>
      </w:r>
      <w:r>
        <w:fldChar w:fldCharType="end"/>
      </w:r>
    </w:p>
    <w:p w14:paraId="368B6368" w14:textId="6A4B434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38758241 \h </w:instrText>
      </w:r>
      <w:r>
        <w:fldChar w:fldCharType="separate"/>
      </w:r>
      <w:r>
        <w:t>188</w:t>
      </w:r>
      <w:r>
        <w:fldChar w:fldCharType="end"/>
      </w:r>
    </w:p>
    <w:p w14:paraId="1C7160B4" w14:textId="038C217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758242 \h </w:instrText>
      </w:r>
      <w:r>
        <w:fldChar w:fldCharType="separate"/>
      </w:r>
      <w:r>
        <w:t>189</w:t>
      </w:r>
      <w:r>
        <w:fldChar w:fldCharType="end"/>
      </w:r>
    </w:p>
    <w:p w14:paraId="44979DA6" w14:textId="6C63303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758243 \h </w:instrText>
      </w:r>
      <w:r>
        <w:fldChar w:fldCharType="separate"/>
      </w:r>
      <w:r>
        <w:t>189</w:t>
      </w:r>
      <w:r>
        <w:fldChar w:fldCharType="end"/>
      </w:r>
    </w:p>
    <w:p w14:paraId="0787D55B" w14:textId="0888F1ED"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758244 \h </w:instrText>
      </w:r>
      <w:r>
        <w:fldChar w:fldCharType="separate"/>
      </w:r>
      <w:r>
        <w:t>190</w:t>
      </w:r>
      <w:r>
        <w:fldChar w:fldCharType="end"/>
      </w:r>
    </w:p>
    <w:p w14:paraId="0110B4B1" w14:textId="0A502316"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758245 \h </w:instrText>
      </w:r>
      <w:r>
        <w:fldChar w:fldCharType="separate"/>
      </w:r>
      <w:r>
        <w:t>190</w:t>
      </w:r>
      <w:r>
        <w:fldChar w:fldCharType="end"/>
      </w:r>
    </w:p>
    <w:p w14:paraId="78F0995A" w14:textId="4FF852F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758246 \h </w:instrText>
      </w:r>
      <w:r>
        <w:fldChar w:fldCharType="separate"/>
      </w:r>
      <w:r>
        <w:t>190</w:t>
      </w:r>
      <w:r>
        <w:fldChar w:fldCharType="end"/>
      </w:r>
    </w:p>
    <w:p w14:paraId="41381499" w14:textId="77F204B6" w:rsidR="0062263C" w:rsidRDefault="0062263C">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38758247 \h </w:instrText>
      </w:r>
      <w:r>
        <w:fldChar w:fldCharType="separate"/>
      </w:r>
      <w:r>
        <w:t>190</w:t>
      </w:r>
      <w:r>
        <w:fldChar w:fldCharType="end"/>
      </w:r>
    </w:p>
    <w:p w14:paraId="1F7AFD30" w14:textId="3A906974"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38758248 \h </w:instrText>
      </w:r>
      <w:r>
        <w:fldChar w:fldCharType="separate"/>
      </w:r>
      <w:r>
        <w:t>190</w:t>
      </w:r>
      <w:r>
        <w:fldChar w:fldCharType="end"/>
      </w:r>
    </w:p>
    <w:p w14:paraId="4C4FD87A" w14:textId="37D09CE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38758249 \h </w:instrText>
      </w:r>
      <w:r>
        <w:fldChar w:fldCharType="separate"/>
      </w:r>
      <w:r>
        <w:t>191</w:t>
      </w:r>
      <w:r>
        <w:fldChar w:fldCharType="end"/>
      </w:r>
    </w:p>
    <w:p w14:paraId="2E30A972" w14:textId="7C17E908"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38758250 \h </w:instrText>
      </w:r>
      <w:r>
        <w:fldChar w:fldCharType="separate"/>
      </w:r>
      <w:r>
        <w:t>191</w:t>
      </w:r>
      <w:r>
        <w:fldChar w:fldCharType="end"/>
      </w:r>
    </w:p>
    <w:p w14:paraId="1BE14E30" w14:textId="72D05BAA"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38758251 \h </w:instrText>
      </w:r>
      <w:r>
        <w:fldChar w:fldCharType="separate"/>
      </w:r>
      <w:r>
        <w:t>191</w:t>
      </w:r>
      <w:r>
        <w:fldChar w:fldCharType="end"/>
      </w:r>
    </w:p>
    <w:p w14:paraId="2D813DC3" w14:textId="1717735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38758252 \h </w:instrText>
      </w:r>
      <w:r>
        <w:fldChar w:fldCharType="separate"/>
      </w:r>
      <w:r>
        <w:t>191</w:t>
      </w:r>
      <w:r>
        <w:fldChar w:fldCharType="end"/>
      </w:r>
    </w:p>
    <w:p w14:paraId="522B2FC4" w14:textId="2F7F7A7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58253 \h </w:instrText>
      </w:r>
      <w:r>
        <w:fldChar w:fldCharType="separate"/>
      </w:r>
      <w:r>
        <w:t>192</w:t>
      </w:r>
      <w:r>
        <w:fldChar w:fldCharType="end"/>
      </w:r>
    </w:p>
    <w:p w14:paraId="5DD44872" w14:textId="581883B2"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38758254 \h </w:instrText>
      </w:r>
      <w:r>
        <w:fldChar w:fldCharType="separate"/>
      </w:r>
      <w:r>
        <w:t>192</w:t>
      </w:r>
      <w:r>
        <w:fldChar w:fldCharType="end"/>
      </w:r>
    </w:p>
    <w:p w14:paraId="33EC19E0" w14:textId="12D1833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38758255 \h </w:instrText>
      </w:r>
      <w:r>
        <w:fldChar w:fldCharType="separate"/>
      </w:r>
      <w:r>
        <w:t>192</w:t>
      </w:r>
      <w:r>
        <w:fldChar w:fldCharType="end"/>
      </w:r>
    </w:p>
    <w:p w14:paraId="03A985C3" w14:textId="3558383F" w:rsidR="0062263C" w:rsidRDefault="0062263C">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38758256 \h </w:instrText>
      </w:r>
      <w:r>
        <w:fldChar w:fldCharType="separate"/>
      </w:r>
      <w:r>
        <w:t>192</w:t>
      </w:r>
      <w:r>
        <w:fldChar w:fldCharType="end"/>
      </w:r>
    </w:p>
    <w:p w14:paraId="197D4616" w14:textId="1509DF79"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461D3B">
        <w:rPr>
          <w:rFonts w:eastAsia="Malgun Gothic"/>
          <w:lang w:eastAsia="zh-CN"/>
        </w:rPr>
        <w:t>Available PLMN List</w:t>
      </w:r>
      <w:r>
        <w:tab/>
      </w:r>
      <w:r>
        <w:fldChar w:fldCharType="begin" w:fldLock="1"/>
      </w:r>
      <w:r>
        <w:instrText xml:space="preserve"> PAGEREF _Toc138758257 \h </w:instrText>
      </w:r>
      <w:r>
        <w:fldChar w:fldCharType="separate"/>
      </w:r>
      <w:r>
        <w:t>193</w:t>
      </w:r>
      <w:r>
        <w:fldChar w:fldCharType="end"/>
      </w:r>
    </w:p>
    <w:p w14:paraId="75F66EF7" w14:textId="245010CB"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461D3B">
        <w:rPr>
          <w:rFonts w:eastAsia="SimSun"/>
          <w:lang w:eastAsia="zh-CN"/>
        </w:rPr>
        <w:t>RLC Failure Indication</w:t>
      </w:r>
      <w:r>
        <w:tab/>
      </w:r>
      <w:r>
        <w:fldChar w:fldCharType="begin" w:fldLock="1"/>
      </w:r>
      <w:r>
        <w:instrText xml:space="preserve"> PAGEREF _Toc138758258 \h </w:instrText>
      </w:r>
      <w:r>
        <w:fldChar w:fldCharType="separate"/>
      </w:r>
      <w:r>
        <w:t>193</w:t>
      </w:r>
      <w:r>
        <w:fldChar w:fldCharType="end"/>
      </w:r>
    </w:p>
    <w:p w14:paraId="0A0BE3AF" w14:textId="37E14969"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lang w:eastAsia="en-US"/>
        </w:rPr>
        <w:t>9.3.1.67</w:t>
      </w:r>
      <w:r>
        <w:rPr>
          <w:rFonts w:asciiTheme="minorHAnsi" w:eastAsiaTheme="minorEastAsia" w:hAnsiTheme="minorHAnsi" w:cstheme="minorBidi"/>
          <w:kern w:val="2"/>
          <w:sz w:val="22"/>
          <w:szCs w:val="22"/>
          <w14:ligatures w14:val="standardContextual"/>
        </w:rPr>
        <w:tab/>
      </w:r>
      <w:r w:rsidRPr="00461D3B">
        <w:rPr>
          <w:rFonts w:eastAsia="MS Mincho"/>
          <w:lang w:eastAsia="ja-JP"/>
        </w:rPr>
        <w:t>Uplink TxDirectCurrentList Information</w:t>
      </w:r>
      <w:r>
        <w:tab/>
      </w:r>
      <w:r>
        <w:fldChar w:fldCharType="begin" w:fldLock="1"/>
      </w:r>
      <w:r>
        <w:instrText xml:space="preserve"> PAGEREF _Toc138758259 \h </w:instrText>
      </w:r>
      <w:r>
        <w:fldChar w:fldCharType="separate"/>
      </w:r>
      <w:r>
        <w:t>193</w:t>
      </w:r>
      <w:r>
        <w:fldChar w:fldCharType="end"/>
      </w:r>
    </w:p>
    <w:p w14:paraId="052A5E0F" w14:textId="48D8387A" w:rsidR="0062263C" w:rsidRDefault="0062263C">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38758260 \h </w:instrText>
      </w:r>
      <w:r>
        <w:fldChar w:fldCharType="separate"/>
      </w:r>
      <w:r>
        <w:t>193</w:t>
      </w:r>
      <w:r>
        <w:fldChar w:fldCharType="end"/>
      </w:r>
    </w:p>
    <w:p w14:paraId="456722BE" w14:textId="160A5DC7" w:rsidR="0062263C" w:rsidRDefault="0062263C">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38758261 \h </w:instrText>
      </w:r>
      <w:r>
        <w:fldChar w:fldCharType="separate"/>
      </w:r>
      <w:r>
        <w:t>193</w:t>
      </w:r>
      <w:r>
        <w:fldChar w:fldCharType="end"/>
      </w:r>
    </w:p>
    <w:p w14:paraId="20AC9CD4" w14:textId="7D451A05"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Yu Mincho"/>
        </w:rPr>
        <w:t>9.3.1.70</w:t>
      </w:r>
      <w:r>
        <w:rPr>
          <w:rFonts w:asciiTheme="minorHAnsi" w:eastAsiaTheme="minorEastAsia" w:hAnsiTheme="minorHAnsi" w:cstheme="minorBidi"/>
          <w:kern w:val="2"/>
          <w:sz w:val="22"/>
          <w:szCs w:val="22"/>
          <w14:ligatures w14:val="standardContextual"/>
        </w:rPr>
        <w:tab/>
      </w:r>
      <w:r w:rsidRPr="00461D3B">
        <w:rPr>
          <w:rFonts w:eastAsia="Yu Mincho"/>
        </w:rPr>
        <w:t>RRC Version</w:t>
      </w:r>
      <w:r>
        <w:tab/>
      </w:r>
      <w:r>
        <w:fldChar w:fldCharType="begin" w:fldLock="1"/>
      </w:r>
      <w:r>
        <w:instrText xml:space="preserve"> PAGEREF _Toc138758262 \h </w:instrText>
      </w:r>
      <w:r>
        <w:fldChar w:fldCharType="separate"/>
      </w:r>
      <w:r>
        <w:t>194</w:t>
      </w:r>
      <w:r>
        <w:fldChar w:fldCharType="end"/>
      </w:r>
    </w:p>
    <w:p w14:paraId="190947A3" w14:textId="219DAFD4"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38758263 \h </w:instrText>
      </w:r>
      <w:r>
        <w:fldChar w:fldCharType="separate"/>
      </w:r>
      <w:r>
        <w:t>194</w:t>
      </w:r>
      <w:r>
        <w:fldChar w:fldCharType="end"/>
      </w:r>
    </w:p>
    <w:p w14:paraId="140DEACB" w14:textId="63FB394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38758264 \h </w:instrText>
      </w:r>
      <w:r>
        <w:fldChar w:fldCharType="separate"/>
      </w:r>
      <w:r>
        <w:t>194</w:t>
      </w:r>
      <w:r>
        <w:fldChar w:fldCharType="end"/>
      </w:r>
    </w:p>
    <w:p w14:paraId="74F53886" w14:textId="60808F4E" w:rsidR="0062263C" w:rsidRDefault="0062263C">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38758265 \h </w:instrText>
      </w:r>
      <w:r>
        <w:fldChar w:fldCharType="separate"/>
      </w:r>
      <w:r>
        <w:t>194</w:t>
      </w:r>
      <w:r>
        <w:fldChar w:fldCharType="end"/>
      </w:r>
    </w:p>
    <w:p w14:paraId="7E865128" w14:textId="167B3F01" w:rsidR="0062263C" w:rsidRDefault="0062263C">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 xml:space="preserve">E-UTRA </w:t>
      </w:r>
      <w:r>
        <w:rPr>
          <w:lang w:eastAsia="en-US"/>
        </w:rPr>
        <w:t>PRACH Configuration</w:t>
      </w:r>
      <w:r>
        <w:tab/>
      </w:r>
      <w:r>
        <w:fldChar w:fldCharType="begin" w:fldLock="1"/>
      </w:r>
      <w:r>
        <w:instrText xml:space="preserve"> PAGEREF _Toc138758266 \h </w:instrText>
      </w:r>
      <w:r>
        <w:fldChar w:fldCharType="separate"/>
      </w:r>
      <w:r>
        <w:t>195</w:t>
      </w:r>
      <w:r>
        <w:fldChar w:fldCharType="end"/>
      </w:r>
    </w:p>
    <w:p w14:paraId="01E45BB4" w14:textId="7AC7756D" w:rsidR="0062263C" w:rsidRDefault="0062263C">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38758267 \h </w:instrText>
      </w:r>
      <w:r>
        <w:fldChar w:fldCharType="separate"/>
      </w:r>
      <w:r>
        <w:t>195</w:t>
      </w:r>
      <w:r>
        <w:fldChar w:fldCharType="end"/>
      </w:r>
    </w:p>
    <w:p w14:paraId="309EB8B8" w14:textId="5DEB0D4B"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461D3B">
        <w:rPr>
          <w:rFonts w:eastAsia="Malgun Gothic"/>
          <w:lang w:eastAsia="zh-CN"/>
        </w:rPr>
        <w:t>Extended Available PLMN List</w:t>
      </w:r>
      <w:r>
        <w:tab/>
      </w:r>
      <w:r>
        <w:fldChar w:fldCharType="begin" w:fldLock="1"/>
      </w:r>
      <w:r>
        <w:instrText xml:space="preserve"> PAGEREF _Toc138758268 \h </w:instrText>
      </w:r>
      <w:r>
        <w:fldChar w:fldCharType="separate"/>
      </w:r>
      <w:r>
        <w:t>196</w:t>
      </w:r>
      <w:r>
        <w:fldChar w:fldCharType="end"/>
      </w:r>
    </w:p>
    <w:p w14:paraId="54214AC1" w14:textId="5C413A16"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461D3B">
        <w:rPr>
          <w:rFonts w:eastAsia="Malgun Gothic"/>
          <w:lang w:eastAsia="zh-CN"/>
        </w:rPr>
        <w:t>Associated SCell List</w:t>
      </w:r>
      <w:r>
        <w:tab/>
      </w:r>
      <w:r>
        <w:fldChar w:fldCharType="begin" w:fldLock="1"/>
      </w:r>
      <w:r>
        <w:instrText xml:space="preserve"> PAGEREF _Toc138758269 \h </w:instrText>
      </w:r>
      <w:r>
        <w:fldChar w:fldCharType="separate"/>
      </w:r>
      <w:r>
        <w:t>197</w:t>
      </w:r>
      <w:r>
        <w:fldChar w:fldCharType="end"/>
      </w:r>
    </w:p>
    <w:p w14:paraId="1C3DABC7" w14:textId="58FDB3EF" w:rsidR="0062263C" w:rsidRDefault="0062263C">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38758270 \h </w:instrText>
      </w:r>
      <w:r>
        <w:fldChar w:fldCharType="separate"/>
      </w:r>
      <w:r>
        <w:t>197</w:t>
      </w:r>
      <w:r>
        <w:fldChar w:fldCharType="end"/>
      </w:r>
    </w:p>
    <w:p w14:paraId="04F3A6B9" w14:textId="70D34E81" w:rsidR="0062263C" w:rsidRDefault="0062263C">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38758271 \h </w:instrText>
      </w:r>
      <w:r>
        <w:fldChar w:fldCharType="separate"/>
      </w:r>
      <w:r>
        <w:t>197</w:t>
      </w:r>
      <w:r>
        <w:fldChar w:fldCharType="end"/>
      </w:r>
    </w:p>
    <w:p w14:paraId="124FA7E1" w14:textId="0A2D5CCB" w:rsidR="0062263C" w:rsidRDefault="0062263C">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38758272 \h </w:instrText>
      </w:r>
      <w:r>
        <w:fldChar w:fldCharType="separate"/>
      </w:r>
      <w:r>
        <w:t>197</w:t>
      </w:r>
      <w:r>
        <w:fldChar w:fldCharType="end"/>
      </w:r>
    </w:p>
    <w:p w14:paraId="14E81DB6" w14:textId="55AAB18F" w:rsidR="0062263C" w:rsidRDefault="0062263C">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461D3B">
        <w:rPr>
          <w:rFonts w:cs="Arial"/>
        </w:rPr>
        <w:t>Message Identifier</w:t>
      </w:r>
      <w:r>
        <w:tab/>
      </w:r>
      <w:r>
        <w:fldChar w:fldCharType="begin" w:fldLock="1"/>
      </w:r>
      <w:r>
        <w:instrText xml:space="preserve"> PAGEREF _Toc138758273 \h </w:instrText>
      </w:r>
      <w:r>
        <w:fldChar w:fldCharType="separate"/>
      </w:r>
      <w:r>
        <w:t>197</w:t>
      </w:r>
      <w:r>
        <w:fldChar w:fldCharType="end"/>
      </w:r>
    </w:p>
    <w:p w14:paraId="27C880B9" w14:textId="4F6E0C57" w:rsidR="0062263C" w:rsidRDefault="0062263C">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461D3B">
        <w:rPr>
          <w:rFonts w:cs="Arial"/>
        </w:rPr>
        <w:t>Serial Number</w:t>
      </w:r>
      <w:r>
        <w:tab/>
      </w:r>
      <w:r>
        <w:fldChar w:fldCharType="begin" w:fldLock="1"/>
      </w:r>
      <w:r>
        <w:instrText xml:space="preserve"> PAGEREF _Toc138758274 \h </w:instrText>
      </w:r>
      <w:r>
        <w:fldChar w:fldCharType="separate"/>
      </w:r>
      <w:r>
        <w:t>198</w:t>
      </w:r>
      <w:r>
        <w:fldChar w:fldCharType="end"/>
      </w:r>
    </w:p>
    <w:p w14:paraId="51FEF61F" w14:textId="21C58BF5" w:rsidR="0062263C" w:rsidRDefault="0062263C">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38758275 \h </w:instrText>
      </w:r>
      <w:r>
        <w:fldChar w:fldCharType="separate"/>
      </w:r>
      <w:r>
        <w:t>198</w:t>
      </w:r>
      <w:r>
        <w:fldChar w:fldCharType="end"/>
      </w:r>
    </w:p>
    <w:p w14:paraId="3D34F6F4" w14:textId="09C3173C" w:rsidR="0062263C" w:rsidRDefault="0062263C">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38758276 \h </w:instrText>
      </w:r>
      <w:r>
        <w:fldChar w:fldCharType="separate"/>
      </w:r>
      <w:r>
        <w:t>198</w:t>
      </w:r>
      <w:r>
        <w:fldChar w:fldCharType="end"/>
      </w:r>
    </w:p>
    <w:p w14:paraId="33F2B380" w14:textId="2B4BB19E"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85</w:t>
      </w:r>
      <w:r>
        <w:rPr>
          <w:rFonts w:asciiTheme="minorHAnsi" w:eastAsiaTheme="minorEastAsia" w:hAnsiTheme="minorHAnsi" w:cstheme="minorBidi"/>
          <w:kern w:val="2"/>
          <w:sz w:val="22"/>
          <w:szCs w:val="22"/>
          <w14:ligatures w14:val="standardContextual"/>
        </w:rPr>
        <w:tab/>
      </w:r>
      <w:r w:rsidRPr="00461D3B">
        <w:rPr>
          <w:rFonts w:eastAsia="Batang"/>
        </w:rPr>
        <w:t xml:space="preserve"> </w:t>
      </w:r>
      <w:r>
        <w:t>UAC reduction Indication</w:t>
      </w:r>
      <w:r>
        <w:tab/>
      </w:r>
      <w:r>
        <w:fldChar w:fldCharType="begin" w:fldLock="1"/>
      </w:r>
      <w:r>
        <w:instrText xml:space="preserve"> PAGEREF _Toc138758277 \h </w:instrText>
      </w:r>
      <w:r>
        <w:fldChar w:fldCharType="separate"/>
      </w:r>
      <w:r>
        <w:t>199</w:t>
      </w:r>
      <w:r>
        <w:fldChar w:fldCharType="end"/>
      </w:r>
    </w:p>
    <w:p w14:paraId="00DD0C92" w14:textId="1CBE3FA0"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38758278 \h </w:instrText>
      </w:r>
      <w:r>
        <w:fldChar w:fldCharType="separate"/>
      </w:r>
      <w:r>
        <w:t>199</w:t>
      </w:r>
      <w:r>
        <w:fldChar w:fldCharType="end"/>
      </w:r>
    </w:p>
    <w:p w14:paraId="3B37F310" w14:textId="673C580B"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38758279 \h </w:instrText>
      </w:r>
      <w:r>
        <w:fldChar w:fldCharType="separate"/>
      </w:r>
      <w:r>
        <w:t>199</w:t>
      </w:r>
      <w:r>
        <w:fldChar w:fldCharType="end"/>
      </w:r>
    </w:p>
    <w:p w14:paraId="6C74853A" w14:textId="4B09F7FE"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87a</w:t>
      </w:r>
      <w:r>
        <w:rPr>
          <w:rFonts w:asciiTheme="minorHAnsi" w:eastAsiaTheme="minorEastAsia" w:hAnsiTheme="minorHAnsi" w:cstheme="minorBidi"/>
          <w:kern w:val="2"/>
          <w:sz w:val="22"/>
          <w:szCs w:val="22"/>
          <w14:ligatures w14:val="standardContextual"/>
        </w:rPr>
        <w:tab/>
      </w:r>
      <w:r w:rsidRPr="00461D3B">
        <w:rPr>
          <w:rFonts w:eastAsia="Batang"/>
        </w:rPr>
        <w:t>Configured TAC Indication</w:t>
      </w:r>
      <w:r>
        <w:tab/>
      </w:r>
      <w:r>
        <w:fldChar w:fldCharType="begin" w:fldLock="1"/>
      </w:r>
      <w:r>
        <w:instrText xml:space="preserve"> PAGEREF _Toc138758280 \h </w:instrText>
      </w:r>
      <w:r>
        <w:fldChar w:fldCharType="separate"/>
      </w:r>
      <w:r>
        <w:t>199</w:t>
      </w:r>
      <w:r>
        <w:fldChar w:fldCharType="end"/>
      </w:r>
    </w:p>
    <w:p w14:paraId="4D27F443" w14:textId="63142B11"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rPr>
        <w:lastRenderedPageBreak/>
        <w:t>9.3.1.88</w:t>
      </w:r>
      <w:r>
        <w:rPr>
          <w:rFonts w:asciiTheme="minorHAnsi" w:eastAsiaTheme="minorEastAsia" w:hAnsiTheme="minorHAnsi" w:cstheme="minorBidi"/>
          <w:kern w:val="2"/>
          <w:sz w:val="22"/>
          <w:szCs w:val="22"/>
          <w14:ligatures w14:val="standardContextual"/>
        </w:rPr>
        <w:tab/>
      </w:r>
      <w:r w:rsidRPr="00461D3B">
        <w:rPr>
          <w:rFonts w:eastAsia="SimSun"/>
        </w:rPr>
        <w:t>Trace Activation</w:t>
      </w:r>
      <w:r>
        <w:tab/>
      </w:r>
      <w:r>
        <w:fldChar w:fldCharType="begin" w:fldLock="1"/>
      </w:r>
      <w:r>
        <w:instrText xml:space="preserve"> PAGEREF _Toc138758281 \h </w:instrText>
      </w:r>
      <w:r>
        <w:fldChar w:fldCharType="separate"/>
      </w:r>
      <w:r>
        <w:t>200</w:t>
      </w:r>
      <w:r>
        <w:fldChar w:fldCharType="end"/>
      </w:r>
    </w:p>
    <w:p w14:paraId="10D2814A" w14:textId="31BB2B18" w:rsidR="0062263C" w:rsidRDefault="0062263C">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38758282 \h </w:instrText>
      </w:r>
      <w:r>
        <w:fldChar w:fldCharType="separate"/>
      </w:r>
      <w:r>
        <w:t>201</w:t>
      </w:r>
      <w:r>
        <w:fldChar w:fldCharType="end"/>
      </w:r>
    </w:p>
    <w:p w14:paraId="76B6AA47" w14:textId="44A78AAC"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90</w:t>
      </w:r>
      <w:r>
        <w:rPr>
          <w:rFonts w:asciiTheme="minorHAnsi" w:eastAsiaTheme="minorEastAsia" w:hAnsiTheme="minorHAnsi" w:cstheme="minorBidi"/>
          <w:kern w:val="2"/>
          <w:sz w:val="22"/>
          <w:szCs w:val="22"/>
          <w14:ligatures w14:val="standardContextual"/>
        </w:rPr>
        <w:tab/>
      </w:r>
      <w:r w:rsidRPr="00461D3B">
        <w:rPr>
          <w:rFonts w:eastAsia="Batang"/>
        </w:rPr>
        <w:t>Additional RRM Policy Index</w:t>
      </w:r>
      <w:r>
        <w:tab/>
      </w:r>
      <w:r>
        <w:fldChar w:fldCharType="begin" w:fldLock="1"/>
      </w:r>
      <w:r>
        <w:instrText xml:space="preserve"> PAGEREF _Toc138758283 \h </w:instrText>
      </w:r>
      <w:r>
        <w:fldChar w:fldCharType="separate"/>
      </w:r>
      <w:r>
        <w:t>201</w:t>
      </w:r>
      <w:r>
        <w:fldChar w:fldCharType="end"/>
      </w:r>
    </w:p>
    <w:p w14:paraId="58AF610D" w14:textId="0E5EEA7A"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lang w:val="sv-SE"/>
        </w:rPr>
        <w:t>9.3.1.91</w:t>
      </w:r>
      <w:r>
        <w:rPr>
          <w:rFonts w:asciiTheme="minorHAnsi" w:eastAsiaTheme="minorEastAsia" w:hAnsiTheme="minorHAnsi" w:cstheme="minorBidi"/>
          <w:kern w:val="2"/>
          <w:sz w:val="22"/>
          <w:szCs w:val="22"/>
          <w14:ligatures w14:val="standardContextual"/>
        </w:rPr>
        <w:tab/>
      </w:r>
      <w:r w:rsidRPr="00461D3B">
        <w:rPr>
          <w:rFonts w:eastAsia="Batang"/>
          <w:lang w:val="sv-SE"/>
        </w:rPr>
        <w:t xml:space="preserve">DU-CU </w:t>
      </w:r>
      <w:r w:rsidRPr="00461D3B">
        <w:rPr>
          <w:lang w:val="sv-SE" w:eastAsia="ja-JP"/>
        </w:rPr>
        <w:t xml:space="preserve">RIM </w:t>
      </w:r>
      <w:r w:rsidRPr="00461D3B">
        <w:rPr>
          <w:lang w:val="sv-SE" w:eastAsia="zh-CN"/>
        </w:rPr>
        <w:t>Information</w:t>
      </w:r>
      <w:r>
        <w:tab/>
      </w:r>
      <w:r>
        <w:fldChar w:fldCharType="begin" w:fldLock="1"/>
      </w:r>
      <w:r>
        <w:instrText xml:space="preserve"> PAGEREF _Toc138758284 \h </w:instrText>
      </w:r>
      <w:r>
        <w:fldChar w:fldCharType="separate"/>
      </w:r>
      <w:r>
        <w:t>202</w:t>
      </w:r>
      <w:r>
        <w:fldChar w:fldCharType="end"/>
      </w:r>
    </w:p>
    <w:p w14:paraId="5B2B01EB" w14:textId="28D3521C"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lang w:val="sv-SE"/>
        </w:rPr>
        <w:t>9.3.1.92</w:t>
      </w:r>
      <w:r>
        <w:rPr>
          <w:rFonts w:asciiTheme="minorHAnsi" w:eastAsiaTheme="minorEastAsia" w:hAnsiTheme="minorHAnsi" w:cstheme="minorBidi"/>
          <w:kern w:val="2"/>
          <w:sz w:val="22"/>
          <w:szCs w:val="22"/>
          <w14:ligatures w14:val="standardContextual"/>
        </w:rPr>
        <w:tab/>
      </w:r>
      <w:r w:rsidRPr="00461D3B">
        <w:rPr>
          <w:rFonts w:eastAsia="Batang"/>
          <w:lang w:val="sv-SE"/>
        </w:rPr>
        <w:t xml:space="preserve">CU-DU </w:t>
      </w:r>
      <w:r w:rsidRPr="00461D3B">
        <w:rPr>
          <w:lang w:val="sv-SE" w:eastAsia="ja-JP"/>
        </w:rPr>
        <w:t xml:space="preserve">RIM </w:t>
      </w:r>
      <w:r w:rsidRPr="00461D3B">
        <w:rPr>
          <w:lang w:val="sv-SE" w:eastAsia="zh-CN"/>
        </w:rPr>
        <w:t>Information</w:t>
      </w:r>
      <w:r>
        <w:tab/>
      </w:r>
      <w:r>
        <w:fldChar w:fldCharType="begin" w:fldLock="1"/>
      </w:r>
      <w:r>
        <w:instrText xml:space="preserve"> PAGEREF _Toc138758285 \h </w:instrText>
      </w:r>
      <w:r>
        <w:fldChar w:fldCharType="separate"/>
      </w:r>
      <w:r>
        <w:t>202</w:t>
      </w:r>
      <w:r>
        <w:fldChar w:fldCharType="end"/>
      </w:r>
    </w:p>
    <w:p w14:paraId="1BF5782E" w14:textId="728B0AAA"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461D3B">
        <w:rPr>
          <w:rFonts w:eastAsia="Batang"/>
        </w:rPr>
        <w:t xml:space="preserve"> Set ID</w:t>
      </w:r>
      <w:r>
        <w:tab/>
      </w:r>
      <w:r>
        <w:fldChar w:fldCharType="begin" w:fldLock="1"/>
      </w:r>
      <w:r>
        <w:instrText xml:space="preserve"> PAGEREF _Toc138758286 \h </w:instrText>
      </w:r>
      <w:r>
        <w:fldChar w:fldCharType="separate"/>
      </w:r>
      <w:r>
        <w:t>202</w:t>
      </w:r>
      <w:r>
        <w:fldChar w:fldCharType="end"/>
      </w:r>
    </w:p>
    <w:p w14:paraId="33102E17" w14:textId="31E43929" w:rsidR="0062263C" w:rsidRDefault="0062263C">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38758287 \h </w:instrText>
      </w:r>
      <w:r>
        <w:fldChar w:fldCharType="separate"/>
      </w:r>
      <w:r>
        <w:t>202</w:t>
      </w:r>
      <w:r>
        <w:fldChar w:fldCharType="end"/>
      </w:r>
    </w:p>
    <w:p w14:paraId="0EC4F6BC" w14:textId="0144DDDE" w:rsidR="0062263C" w:rsidRDefault="0062263C">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38758288 \h </w:instrText>
      </w:r>
      <w:r>
        <w:fldChar w:fldCharType="separate"/>
      </w:r>
      <w:r>
        <w:t>203</w:t>
      </w:r>
      <w:r>
        <w:fldChar w:fldCharType="end"/>
      </w:r>
    </w:p>
    <w:p w14:paraId="353A3DA0" w14:textId="7CD2DF2B" w:rsidR="0062263C" w:rsidRDefault="0062263C">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38758289 \h </w:instrText>
      </w:r>
      <w:r>
        <w:fldChar w:fldCharType="separate"/>
      </w:r>
      <w:r>
        <w:t>203</w:t>
      </w:r>
      <w:r>
        <w:fldChar w:fldCharType="end"/>
      </w:r>
    </w:p>
    <w:p w14:paraId="165AE6DD" w14:textId="01837DAC" w:rsidR="0062263C" w:rsidRDefault="0062263C">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38758290 \h </w:instrText>
      </w:r>
      <w:r>
        <w:fldChar w:fldCharType="separate"/>
      </w:r>
      <w:r>
        <w:t>203</w:t>
      </w:r>
      <w:r>
        <w:fldChar w:fldCharType="end"/>
      </w:r>
    </w:p>
    <w:p w14:paraId="3857678E" w14:textId="474B95BE" w:rsidR="0062263C" w:rsidRDefault="0062263C">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38758291 \h </w:instrText>
      </w:r>
      <w:r>
        <w:fldChar w:fldCharType="separate"/>
      </w:r>
      <w:r>
        <w:t>204</w:t>
      </w:r>
      <w:r>
        <w:fldChar w:fldCharType="end"/>
      </w:r>
    </w:p>
    <w:p w14:paraId="0C2C8011" w14:textId="329ADC20" w:rsidR="0062263C" w:rsidRDefault="0062263C">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38758292 \h </w:instrText>
      </w:r>
      <w:r>
        <w:fldChar w:fldCharType="separate"/>
      </w:r>
      <w:r>
        <w:t>204</w:t>
      </w:r>
      <w:r>
        <w:fldChar w:fldCharType="end"/>
      </w:r>
    </w:p>
    <w:p w14:paraId="2239B89C" w14:textId="2FFE11A4" w:rsidR="0062263C" w:rsidRDefault="0062263C">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38758293 \h </w:instrText>
      </w:r>
      <w:r>
        <w:fldChar w:fldCharType="separate"/>
      </w:r>
      <w:r>
        <w:t>205</w:t>
      </w:r>
      <w:r>
        <w:fldChar w:fldCharType="end"/>
      </w:r>
    </w:p>
    <w:p w14:paraId="1B6C0780" w14:textId="4EFCF4FD" w:rsidR="0062263C" w:rsidRDefault="0062263C">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38758294 \h </w:instrText>
      </w:r>
      <w:r>
        <w:fldChar w:fldCharType="separate"/>
      </w:r>
      <w:r>
        <w:t>205</w:t>
      </w:r>
      <w:r>
        <w:fldChar w:fldCharType="end"/>
      </w:r>
    </w:p>
    <w:p w14:paraId="1A687046" w14:textId="629E0D1E" w:rsidR="0062263C" w:rsidRDefault="0062263C">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38758295 \h </w:instrText>
      </w:r>
      <w:r>
        <w:fldChar w:fldCharType="separate"/>
      </w:r>
      <w:r>
        <w:t>205</w:t>
      </w:r>
      <w:r>
        <w:fldChar w:fldCharType="end"/>
      </w:r>
    </w:p>
    <w:p w14:paraId="33A7FECE" w14:textId="7A36EABC" w:rsidR="0062263C" w:rsidRDefault="0062263C">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38758296 \h </w:instrText>
      </w:r>
      <w:r>
        <w:fldChar w:fldCharType="separate"/>
      </w:r>
      <w:r>
        <w:t>205</w:t>
      </w:r>
      <w:r>
        <w:fldChar w:fldCharType="end"/>
      </w:r>
    </w:p>
    <w:p w14:paraId="4EE6E25A" w14:textId="4771B774" w:rsidR="0062263C" w:rsidRDefault="0062263C">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38758297 \h </w:instrText>
      </w:r>
      <w:r>
        <w:fldChar w:fldCharType="separate"/>
      </w:r>
      <w:r>
        <w:t>206</w:t>
      </w:r>
      <w:r>
        <w:fldChar w:fldCharType="end"/>
      </w:r>
    </w:p>
    <w:p w14:paraId="0A867569" w14:textId="2D366B2A" w:rsidR="0062263C" w:rsidRDefault="0062263C">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38758298 \h </w:instrText>
      </w:r>
      <w:r>
        <w:fldChar w:fldCharType="separate"/>
      </w:r>
      <w:r>
        <w:t>206</w:t>
      </w:r>
      <w:r>
        <w:fldChar w:fldCharType="end"/>
      </w:r>
    </w:p>
    <w:p w14:paraId="6352E109" w14:textId="52C4B86A" w:rsidR="0062263C" w:rsidRDefault="0062263C">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38758299 \h </w:instrText>
      </w:r>
      <w:r>
        <w:fldChar w:fldCharType="separate"/>
      </w:r>
      <w:r>
        <w:t>206</w:t>
      </w:r>
      <w:r>
        <w:fldChar w:fldCharType="end"/>
      </w:r>
    </w:p>
    <w:p w14:paraId="7D8FF054" w14:textId="25557150" w:rsidR="0062263C" w:rsidRDefault="0062263C">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461D3B">
        <w:rPr>
          <w:lang w:val="en-US"/>
        </w:rPr>
        <w:t>Resource Configuration</w:t>
      </w:r>
      <w:r>
        <w:tab/>
      </w:r>
      <w:r>
        <w:fldChar w:fldCharType="begin" w:fldLock="1"/>
      </w:r>
      <w:r>
        <w:instrText xml:space="preserve"> PAGEREF _Toc138758300 \h </w:instrText>
      </w:r>
      <w:r>
        <w:fldChar w:fldCharType="separate"/>
      </w:r>
      <w:r>
        <w:t>206</w:t>
      </w:r>
      <w:r>
        <w:fldChar w:fldCharType="end"/>
      </w:r>
    </w:p>
    <w:p w14:paraId="1603D375" w14:textId="1FF33F01" w:rsidR="0062263C" w:rsidRDefault="0062263C">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38758301 \h </w:instrText>
      </w:r>
      <w:r>
        <w:fldChar w:fldCharType="separate"/>
      </w:r>
      <w:r>
        <w:t>207</w:t>
      </w:r>
      <w:r>
        <w:fldChar w:fldCharType="end"/>
      </w:r>
    </w:p>
    <w:p w14:paraId="2BD3FC9B" w14:textId="4E47D977" w:rsidR="0062263C" w:rsidRDefault="0062263C">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38758302 \h </w:instrText>
      </w:r>
      <w:r>
        <w:fldChar w:fldCharType="separate"/>
      </w:r>
      <w:r>
        <w:t>208</w:t>
      </w:r>
      <w:r>
        <w:fldChar w:fldCharType="end"/>
      </w:r>
    </w:p>
    <w:p w14:paraId="7E8E9C9F" w14:textId="26ABEBE0" w:rsidR="0062263C" w:rsidRDefault="0062263C">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38758303 \h </w:instrText>
      </w:r>
      <w:r>
        <w:fldChar w:fldCharType="separate"/>
      </w:r>
      <w:r>
        <w:t>209</w:t>
      </w:r>
      <w:r>
        <w:fldChar w:fldCharType="end"/>
      </w:r>
    </w:p>
    <w:p w14:paraId="401B898E" w14:textId="51CD2E4C" w:rsidR="0062263C" w:rsidRDefault="0062263C">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38758304 \h </w:instrText>
      </w:r>
      <w:r>
        <w:fldChar w:fldCharType="separate"/>
      </w:r>
      <w:r>
        <w:t>209</w:t>
      </w:r>
      <w:r>
        <w:fldChar w:fldCharType="end"/>
      </w:r>
    </w:p>
    <w:p w14:paraId="7B78E7EC" w14:textId="76048441" w:rsidR="0062263C" w:rsidRDefault="0062263C">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38758305 \h </w:instrText>
      </w:r>
      <w:r>
        <w:fldChar w:fldCharType="separate"/>
      </w:r>
      <w:r>
        <w:t>209</w:t>
      </w:r>
      <w:r>
        <w:fldChar w:fldCharType="end"/>
      </w:r>
    </w:p>
    <w:p w14:paraId="686632AE" w14:textId="4866791F" w:rsidR="0062263C" w:rsidRDefault="0062263C">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38758306 \h </w:instrText>
      </w:r>
      <w:r>
        <w:fldChar w:fldCharType="separate"/>
      </w:r>
      <w:r>
        <w:t>209</w:t>
      </w:r>
      <w:r>
        <w:fldChar w:fldCharType="end"/>
      </w:r>
    </w:p>
    <w:p w14:paraId="33B3376C" w14:textId="5FCAB662" w:rsidR="0062263C" w:rsidRDefault="0062263C">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38758307 \h </w:instrText>
      </w:r>
      <w:r>
        <w:fldChar w:fldCharType="separate"/>
      </w:r>
      <w:r>
        <w:t>209</w:t>
      </w:r>
      <w:r>
        <w:fldChar w:fldCharType="end"/>
      </w:r>
    </w:p>
    <w:p w14:paraId="7D61E786" w14:textId="5406601C" w:rsidR="0062263C" w:rsidRDefault="0062263C">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38758308 \h </w:instrText>
      </w:r>
      <w:r>
        <w:fldChar w:fldCharType="separate"/>
      </w:r>
      <w:r>
        <w:t>210</w:t>
      </w:r>
      <w:r>
        <w:fldChar w:fldCharType="end"/>
      </w:r>
    </w:p>
    <w:p w14:paraId="2FFBEFD9" w14:textId="7052F51F" w:rsidR="0062263C" w:rsidRDefault="0062263C">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38758309 \h </w:instrText>
      </w:r>
      <w:r>
        <w:fldChar w:fldCharType="separate"/>
      </w:r>
      <w:r>
        <w:t>210</w:t>
      </w:r>
      <w:r>
        <w:fldChar w:fldCharType="end"/>
      </w:r>
    </w:p>
    <w:p w14:paraId="6F2D2E86" w14:textId="02998493" w:rsidR="0062263C" w:rsidRDefault="0062263C">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38758310 \h </w:instrText>
      </w:r>
      <w:r>
        <w:fldChar w:fldCharType="separate"/>
      </w:r>
      <w:r>
        <w:t>210</w:t>
      </w:r>
      <w:r>
        <w:fldChar w:fldCharType="end"/>
      </w:r>
    </w:p>
    <w:p w14:paraId="335EAA97" w14:textId="0645018C"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38758311 \h </w:instrText>
      </w:r>
      <w:r>
        <w:fldChar w:fldCharType="separate"/>
      </w:r>
      <w:r>
        <w:t>211</w:t>
      </w:r>
      <w:r>
        <w:fldChar w:fldCharType="end"/>
      </w:r>
    </w:p>
    <w:p w14:paraId="51C32983" w14:textId="5B91B994"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38758312 \h </w:instrText>
      </w:r>
      <w:r>
        <w:fldChar w:fldCharType="separate"/>
      </w:r>
      <w:r>
        <w:t>211</w:t>
      </w:r>
      <w:r>
        <w:fldChar w:fldCharType="end"/>
      </w:r>
    </w:p>
    <w:p w14:paraId="471C6B71" w14:textId="6373ED78" w:rsidR="0062263C" w:rsidRDefault="0062263C">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461D3B">
        <w:rPr>
          <w:lang w:val="en-US" w:eastAsia="zh-CN"/>
        </w:rPr>
        <w:t xml:space="preserve">SL </w:t>
      </w:r>
      <w:r>
        <w:t>DRB I</w:t>
      </w:r>
      <w:r w:rsidRPr="00461D3B">
        <w:rPr>
          <w:lang w:val="en-US" w:eastAsia="zh-CN"/>
        </w:rPr>
        <w:t>D</w:t>
      </w:r>
      <w:r>
        <w:tab/>
      </w:r>
      <w:r>
        <w:fldChar w:fldCharType="begin" w:fldLock="1"/>
      </w:r>
      <w:r>
        <w:instrText xml:space="preserve"> PAGEREF _Toc138758313 \h </w:instrText>
      </w:r>
      <w:r>
        <w:fldChar w:fldCharType="separate"/>
      </w:r>
      <w:r>
        <w:t>211</w:t>
      </w:r>
      <w:r>
        <w:fldChar w:fldCharType="end"/>
      </w:r>
    </w:p>
    <w:p w14:paraId="2852BAA0" w14:textId="4C068995" w:rsidR="0062263C" w:rsidRDefault="0062263C">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461D3B">
        <w:rPr>
          <w:lang w:val="en-US" w:eastAsia="zh-CN"/>
        </w:rPr>
        <w:t>PC5 QoS Flow Identifier</w:t>
      </w:r>
      <w:r>
        <w:tab/>
      </w:r>
      <w:r>
        <w:fldChar w:fldCharType="begin" w:fldLock="1"/>
      </w:r>
      <w:r>
        <w:instrText xml:space="preserve"> PAGEREF _Toc138758314 \h </w:instrText>
      </w:r>
      <w:r>
        <w:fldChar w:fldCharType="separate"/>
      </w:r>
      <w:r>
        <w:t>211</w:t>
      </w:r>
      <w:r>
        <w:fldChar w:fldCharType="end"/>
      </w:r>
    </w:p>
    <w:p w14:paraId="08CE472C" w14:textId="19D0FFA7" w:rsidR="0062263C" w:rsidRDefault="0062263C">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38758315 \h </w:instrText>
      </w:r>
      <w:r>
        <w:fldChar w:fldCharType="separate"/>
      </w:r>
      <w:r>
        <w:t>211</w:t>
      </w:r>
      <w:r>
        <w:fldChar w:fldCharType="end"/>
      </w:r>
    </w:p>
    <w:p w14:paraId="6C8D1B8E" w14:textId="61AE411C" w:rsidR="0062263C" w:rsidRDefault="0062263C">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38758316 \h </w:instrText>
      </w:r>
      <w:r>
        <w:fldChar w:fldCharType="separate"/>
      </w:r>
      <w:r>
        <w:t>212</w:t>
      </w:r>
      <w:r>
        <w:fldChar w:fldCharType="end"/>
      </w:r>
    </w:p>
    <w:p w14:paraId="7C66F5BE" w14:textId="6A9E64B3" w:rsidR="0062263C" w:rsidRDefault="0062263C">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38758317 \h </w:instrText>
      </w:r>
      <w:r>
        <w:fldChar w:fldCharType="separate"/>
      </w:r>
      <w:r>
        <w:t>212</w:t>
      </w:r>
      <w:r>
        <w:fldChar w:fldCharType="end"/>
      </w:r>
    </w:p>
    <w:p w14:paraId="14EE6E3D" w14:textId="49E5065C" w:rsidR="0062263C" w:rsidRDefault="0062263C">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38758318 \h </w:instrText>
      </w:r>
      <w:r>
        <w:fldChar w:fldCharType="separate"/>
      </w:r>
      <w:r>
        <w:t>212</w:t>
      </w:r>
      <w:r>
        <w:fldChar w:fldCharType="end"/>
      </w:r>
    </w:p>
    <w:p w14:paraId="1A07E983" w14:textId="42531E71"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S Mincho"/>
          <w:lang w:eastAsia="zh-CN"/>
        </w:rPr>
        <w:t>9.3.1.126</w:t>
      </w:r>
      <w:r>
        <w:rPr>
          <w:rFonts w:asciiTheme="minorHAnsi" w:eastAsiaTheme="minorEastAsia" w:hAnsiTheme="minorHAnsi" w:cstheme="minorBidi"/>
          <w:kern w:val="2"/>
          <w:sz w:val="22"/>
          <w:szCs w:val="22"/>
          <w14:ligatures w14:val="standardContextual"/>
        </w:rPr>
        <w:tab/>
      </w:r>
      <w:r w:rsidRPr="00461D3B">
        <w:rPr>
          <w:rFonts w:eastAsia="MS Mincho"/>
          <w:lang w:eastAsia="zh-CN"/>
        </w:rPr>
        <w:t>Non Dynamic PQI Descriptor</w:t>
      </w:r>
      <w:r>
        <w:tab/>
      </w:r>
      <w:r>
        <w:fldChar w:fldCharType="begin" w:fldLock="1"/>
      </w:r>
      <w:r>
        <w:instrText xml:space="preserve"> PAGEREF _Toc138758319 \h </w:instrText>
      </w:r>
      <w:r>
        <w:fldChar w:fldCharType="separate"/>
      </w:r>
      <w:r>
        <w:t>213</w:t>
      </w:r>
      <w:r>
        <w:fldChar w:fldCharType="end"/>
      </w:r>
    </w:p>
    <w:p w14:paraId="3C9607C7" w14:textId="6CFD6E71"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MS Mincho"/>
          <w:lang w:eastAsia="zh-CN"/>
        </w:rPr>
        <w:t>9.3.1.127</w:t>
      </w:r>
      <w:r>
        <w:rPr>
          <w:rFonts w:asciiTheme="minorHAnsi" w:eastAsiaTheme="minorEastAsia" w:hAnsiTheme="minorHAnsi" w:cstheme="minorBidi"/>
          <w:kern w:val="2"/>
          <w:sz w:val="22"/>
          <w:szCs w:val="22"/>
          <w14:ligatures w14:val="standardContextual"/>
        </w:rPr>
        <w:tab/>
      </w:r>
      <w:r w:rsidRPr="00461D3B">
        <w:rPr>
          <w:rFonts w:eastAsia="MS Mincho"/>
          <w:lang w:eastAsia="zh-CN"/>
        </w:rPr>
        <w:t>Dynamic PQI Descriptor</w:t>
      </w:r>
      <w:r>
        <w:tab/>
      </w:r>
      <w:r>
        <w:fldChar w:fldCharType="begin" w:fldLock="1"/>
      </w:r>
      <w:r>
        <w:instrText xml:space="preserve"> PAGEREF _Toc138758320 \h </w:instrText>
      </w:r>
      <w:r>
        <w:fldChar w:fldCharType="separate"/>
      </w:r>
      <w:r>
        <w:t>213</w:t>
      </w:r>
      <w:r>
        <w:fldChar w:fldCharType="end"/>
      </w:r>
    </w:p>
    <w:p w14:paraId="62B5382E" w14:textId="33D32BAC" w:rsidR="0062263C" w:rsidRDefault="0062263C">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38758321 \h </w:instrText>
      </w:r>
      <w:r>
        <w:fldChar w:fldCharType="separate"/>
      </w:r>
      <w:r>
        <w:t>213</w:t>
      </w:r>
      <w:r>
        <w:fldChar w:fldCharType="end"/>
      </w:r>
    </w:p>
    <w:p w14:paraId="5D392336" w14:textId="32B75FD3" w:rsidR="0062263C" w:rsidRDefault="0062263C">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38758322 \h </w:instrText>
      </w:r>
      <w:r>
        <w:fldChar w:fldCharType="separate"/>
      </w:r>
      <w:r>
        <w:t>214</w:t>
      </w:r>
      <w:r>
        <w:fldChar w:fldCharType="end"/>
      </w:r>
    </w:p>
    <w:p w14:paraId="7408BB09" w14:textId="73A10EA8" w:rsidR="0062263C" w:rsidRDefault="0062263C">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38758323 \h </w:instrText>
      </w:r>
      <w:r>
        <w:fldChar w:fldCharType="separate"/>
      </w:r>
      <w:r>
        <w:t>214</w:t>
      </w:r>
      <w:r>
        <w:fldChar w:fldCharType="end"/>
      </w:r>
    </w:p>
    <w:p w14:paraId="0DFC421B" w14:textId="5BD74B17" w:rsidR="0062263C" w:rsidRDefault="0062263C">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38758324 \h </w:instrText>
      </w:r>
      <w:r>
        <w:fldChar w:fldCharType="separate"/>
      </w:r>
      <w:r>
        <w:t>215</w:t>
      </w:r>
      <w:r>
        <w:fldChar w:fldCharType="end"/>
      </w:r>
    </w:p>
    <w:p w14:paraId="2180C6C6" w14:textId="636EED59" w:rsidR="0062263C" w:rsidRDefault="0062263C">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38758325 \h </w:instrText>
      </w:r>
      <w:r>
        <w:fldChar w:fldCharType="separate"/>
      </w:r>
      <w:r>
        <w:t>215</w:t>
      </w:r>
      <w:r>
        <w:fldChar w:fldCharType="end"/>
      </w:r>
    </w:p>
    <w:p w14:paraId="64565FE9" w14:textId="2A8D047C" w:rsidR="0062263C" w:rsidRDefault="0062263C">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38758326 \h </w:instrText>
      </w:r>
      <w:r>
        <w:fldChar w:fldCharType="separate"/>
      </w:r>
      <w:r>
        <w:t>215</w:t>
      </w:r>
      <w:r>
        <w:fldChar w:fldCharType="end"/>
      </w:r>
    </w:p>
    <w:p w14:paraId="60AA6082" w14:textId="33E4B36D" w:rsidR="0062263C" w:rsidRDefault="0062263C">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38758327 \h </w:instrText>
      </w:r>
      <w:r>
        <w:fldChar w:fldCharType="separate"/>
      </w:r>
      <w:r>
        <w:t>216</w:t>
      </w:r>
      <w:r>
        <w:fldChar w:fldCharType="end"/>
      </w:r>
    </w:p>
    <w:p w14:paraId="03454687" w14:textId="0ADA055A"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rPr>
        <w:t>9.3.1.135</w:t>
      </w:r>
      <w:r>
        <w:rPr>
          <w:rFonts w:asciiTheme="minorHAnsi" w:eastAsiaTheme="minorEastAsia" w:hAnsiTheme="minorHAnsi" w:cstheme="minorBidi"/>
          <w:kern w:val="2"/>
          <w:sz w:val="22"/>
          <w:szCs w:val="22"/>
          <w14:ligatures w14:val="standardContextual"/>
        </w:rPr>
        <w:tab/>
      </w:r>
      <w:r w:rsidRPr="00461D3B">
        <w:rPr>
          <w:rFonts w:eastAsia="SimSun"/>
        </w:rPr>
        <w:t>Number of Active UEs</w:t>
      </w:r>
      <w:r>
        <w:tab/>
      </w:r>
      <w:r>
        <w:fldChar w:fldCharType="begin" w:fldLock="1"/>
      </w:r>
      <w:r>
        <w:instrText xml:space="preserve"> PAGEREF _Toc138758328 \h </w:instrText>
      </w:r>
      <w:r>
        <w:fldChar w:fldCharType="separate"/>
      </w:r>
      <w:r>
        <w:t>216</w:t>
      </w:r>
      <w:r>
        <w:fldChar w:fldCharType="end"/>
      </w:r>
    </w:p>
    <w:p w14:paraId="13AF60B8" w14:textId="25DA641D"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Yu Mincho"/>
        </w:rPr>
        <w:t>9.3.1.136</w:t>
      </w:r>
      <w:r>
        <w:rPr>
          <w:rFonts w:asciiTheme="minorHAnsi" w:eastAsiaTheme="minorEastAsia" w:hAnsiTheme="minorHAnsi" w:cstheme="minorBidi"/>
          <w:kern w:val="2"/>
          <w:sz w:val="22"/>
          <w:szCs w:val="22"/>
          <w14:ligatures w14:val="standardContextual"/>
        </w:rPr>
        <w:tab/>
      </w:r>
      <w:r w:rsidRPr="00461D3B">
        <w:rPr>
          <w:rFonts w:eastAsia="Yu Mincho"/>
        </w:rPr>
        <w:t>Hardware Load</w:t>
      </w:r>
      <w:r w:rsidRPr="00461D3B">
        <w:rPr>
          <w:rFonts w:eastAsia="Yu Mincho"/>
          <w:lang w:eastAsia="ja-JP"/>
        </w:rPr>
        <w:t xml:space="preserve"> </w:t>
      </w:r>
      <w:r w:rsidRPr="00461D3B">
        <w:rPr>
          <w:rFonts w:eastAsia="Yu Mincho"/>
        </w:rPr>
        <w:t>Indicator</w:t>
      </w:r>
      <w:r>
        <w:tab/>
      </w:r>
      <w:r>
        <w:fldChar w:fldCharType="begin" w:fldLock="1"/>
      </w:r>
      <w:r>
        <w:instrText xml:space="preserve"> PAGEREF _Toc138758329 \h </w:instrText>
      </w:r>
      <w:r>
        <w:fldChar w:fldCharType="separate"/>
      </w:r>
      <w:r>
        <w:t>216</w:t>
      </w:r>
      <w:r>
        <w:fldChar w:fldCharType="end"/>
      </w:r>
    </w:p>
    <w:p w14:paraId="4A1E24C0" w14:textId="649937A0" w:rsidR="0062263C" w:rsidRDefault="0062263C">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38758330 \h </w:instrText>
      </w:r>
      <w:r>
        <w:fldChar w:fldCharType="separate"/>
      </w:r>
      <w:r>
        <w:t>217</w:t>
      </w:r>
      <w:r>
        <w:fldChar w:fldCharType="end"/>
      </w:r>
    </w:p>
    <w:p w14:paraId="0174A32F" w14:textId="1774D9BC" w:rsidR="0062263C" w:rsidRDefault="0062263C">
      <w:pPr>
        <w:pStyle w:val="TOC4"/>
        <w:rPr>
          <w:rFonts w:asciiTheme="minorHAnsi" w:eastAsiaTheme="minorEastAsia" w:hAnsiTheme="minorHAnsi" w:cstheme="minorBidi"/>
          <w:kern w:val="2"/>
          <w:sz w:val="22"/>
          <w:szCs w:val="22"/>
          <w14:ligatures w14:val="standardContextual"/>
        </w:rPr>
      </w:pPr>
      <w:r w:rsidRPr="00461D3B">
        <w:rPr>
          <w:lang w:val="fr-FR"/>
        </w:rPr>
        <w:t>9.3.1.138</w:t>
      </w:r>
      <w:r>
        <w:rPr>
          <w:rFonts w:asciiTheme="minorHAnsi" w:eastAsiaTheme="minorEastAsia" w:hAnsiTheme="minorHAnsi" w:cstheme="minorBidi"/>
          <w:kern w:val="2"/>
          <w:sz w:val="22"/>
          <w:szCs w:val="22"/>
          <w14:ligatures w14:val="standardContextual"/>
        </w:rPr>
        <w:tab/>
      </w:r>
      <w:r w:rsidRPr="00461D3B">
        <w:rPr>
          <w:lang w:val="fr-FR" w:eastAsia="zh-CN"/>
        </w:rPr>
        <w:t>SSB Positions In Burst</w:t>
      </w:r>
      <w:r>
        <w:tab/>
      </w:r>
      <w:r>
        <w:fldChar w:fldCharType="begin" w:fldLock="1"/>
      </w:r>
      <w:r>
        <w:instrText xml:space="preserve"> PAGEREF _Toc138758331 \h </w:instrText>
      </w:r>
      <w:r>
        <w:fldChar w:fldCharType="separate"/>
      </w:r>
      <w:r>
        <w:t>217</w:t>
      </w:r>
      <w:r>
        <w:fldChar w:fldCharType="end"/>
      </w:r>
    </w:p>
    <w:p w14:paraId="72A4F5D9" w14:textId="3C99A6E6" w:rsidR="0062263C" w:rsidRDefault="0062263C">
      <w:pPr>
        <w:pStyle w:val="TOC4"/>
        <w:rPr>
          <w:rFonts w:asciiTheme="minorHAnsi" w:eastAsiaTheme="minorEastAsia" w:hAnsiTheme="minorHAnsi" w:cstheme="minorBidi"/>
          <w:kern w:val="2"/>
          <w:sz w:val="22"/>
          <w:szCs w:val="22"/>
          <w14:ligatures w14:val="standardContextual"/>
        </w:rPr>
      </w:pPr>
      <w:r w:rsidRPr="00461D3B">
        <w:rPr>
          <w:lang w:val="fr-FR"/>
        </w:rPr>
        <w:t>9.3.1.139</w:t>
      </w:r>
      <w:r>
        <w:rPr>
          <w:rFonts w:asciiTheme="minorHAnsi" w:eastAsiaTheme="minorEastAsia" w:hAnsiTheme="minorHAnsi" w:cstheme="minorBidi"/>
          <w:kern w:val="2"/>
          <w:sz w:val="22"/>
          <w:szCs w:val="22"/>
          <w14:ligatures w14:val="standardContextual"/>
        </w:rPr>
        <w:tab/>
      </w:r>
      <w:r w:rsidRPr="00461D3B">
        <w:rPr>
          <w:lang w:val="fr-FR"/>
        </w:rPr>
        <w:t>NR PRACH Configuration</w:t>
      </w:r>
      <w:r>
        <w:tab/>
      </w:r>
      <w:r>
        <w:fldChar w:fldCharType="begin" w:fldLock="1"/>
      </w:r>
      <w:r>
        <w:instrText xml:space="preserve"> PAGEREF _Toc138758332 \h </w:instrText>
      </w:r>
      <w:r>
        <w:fldChar w:fldCharType="separate"/>
      </w:r>
      <w:r>
        <w:t>218</w:t>
      </w:r>
      <w:r>
        <w:fldChar w:fldCharType="end"/>
      </w:r>
    </w:p>
    <w:p w14:paraId="3D787361" w14:textId="7AE2C572" w:rsidR="0062263C" w:rsidRDefault="0062263C">
      <w:pPr>
        <w:pStyle w:val="TOC4"/>
        <w:rPr>
          <w:rFonts w:asciiTheme="minorHAnsi" w:eastAsiaTheme="minorEastAsia" w:hAnsiTheme="minorHAnsi" w:cstheme="minorBidi"/>
          <w:kern w:val="2"/>
          <w:sz w:val="22"/>
          <w:szCs w:val="22"/>
          <w14:ligatures w14:val="standardContextual"/>
        </w:rPr>
      </w:pPr>
      <w:r w:rsidRPr="00461D3B">
        <w:rPr>
          <w:lang w:val="fr-FR"/>
        </w:rPr>
        <w:t>9.3.1.140</w:t>
      </w:r>
      <w:r>
        <w:rPr>
          <w:rFonts w:asciiTheme="minorHAnsi" w:eastAsiaTheme="minorEastAsia" w:hAnsiTheme="minorHAnsi" w:cstheme="minorBidi"/>
          <w:kern w:val="2"/>
          <w:sz w:val="22"/>
          <w:szCs w:val="22"/>
          <w14:ligatures w14:val="standardContextual"/>
        </w:rPr>
        <w:tab/>
      </w:r>
      <w:r w:rsidRPr="00461D3B">
        <w:rPr>
          <w:lang w:val="fr-FR"/>
        </w:rPr>
        <w:t>NR PRACH Configuration List</w:t>
      </w:r>
      <w:r>
        <w:tab/>
      </w:r>
      <w:r>
        <w:fldChar w:fldCharType="begin" w:fldLock="1"/>
      </w:r>
      <w:r>
        <w:instrText xml:space="preserve"> PAGEREF _Toc138758333 \h </w:instrText>
      </w:r>
      <w:r>
        <w:fldChar w:fldCharType="separate"/>
      </w:r>
      <w:r>
        <w:t>218</w:t>
      </w:r>
      <w:r>
        <w:fldChar w:fldCharType="end"/>
      </w:r>
    </w:p>
    <w:p w14:paraId="50EF24AF" w14:textId="73436D74" w:rsidR="0062263C" w:rsidRDefault="0062263C">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38758334 \h </w:instrText>
      </w:r>
      <w:r>
        <w:fldChar w:fldCharType="separate"/>
      </w:r>
      <w:r>
        <w:t>220</w:t>
      </w:r>
      <w:r>
        <w:fldChar w:fldCharType="end"/>
      </w:r>
    </w:p>
    <w:p w14:paraId="015F1C41" w14:textId="3C15C3E2" w:rsidR="0062263C" w:rsidRDefault="0062263C">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38758335 \h </w:instrText>
      </w:r>
      <w:r>
        <w:fldChar w:fldCharType="separate"/>
      </w:r>
      <w:r>
        <w:t>220</w:t>
      </w:r>
      <w:r>
        <w:fldChar w:fldCharType="end"/>
      </w:r>
    </w:p>
    <w:p w14:paraId="38CB9273" w14:textId="2FF872BE" w:rsidR="0062263C" w:rsidRDefault="0062263C">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38758336 \h </w:instrText>
      </w:r>
      <w:r>
        <w:fldChar w:fldCharType="separate"/>
      </w:r>
      <w:r>
        <w:t>220</w:t>
      </w:r>
      <w:r>
        <w:fldChar w:fldCharType="end"/>
      </w:r>
    </w:p>
    <w:p w14:paraId="74BE1F64" w14:textId="5E32CE8B" w:rsidR="0062263C" w:rsidRDefault="0062263C">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38758337 \h </w:instrText>
      </w:r>
      <w:r>
        <w:fldChar w:fldCharType="separate"/>
      </w:r>
      <w:r>
        <w:t>220</w:t>
      </w:r>
      <w:r>
        <w:fldChar w:fldCharType="end"/>
      </w:r>
    </w:p>
    <w:p w14:paraId="3CC72DEC" w14:textId="37D27125"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145</w:t>
      </w:r>
      <w:r>
        <w:rPr>
          <w:rFonts w:asciiTheme="minorHAnsi" w:eastAsiaTheme="minorEastAsia" w:hAnsiTheme="minorHAnsi" w:cstheme="minorBidi"/>
          <w:kern w:val="2"/>
          <w:sz w:val="22"/>
          <w:szCs w:val="22"/>
          <w14:ligatures w14:val="standardContextual"/>
        </w:rPr>
        <w:tab/>
      </w:r>
      <w:r w:rsidRPr="00461D3B">
        <w:rPr>
          <w:rFonts w:eastAsia="Batang"/>
        </w:rPr>
        <w:t xml:space="preserve">Extended </w:t>
      </w:r>
      <w:r>
        <w:t>Packet Delay Budget</w:t>
      </w:r>
      <w:r>
        <w:tab/>
      </w:r>
      <w:r>
        <w:fldChar w:fldCharType="begin" w:fldLock="1"/>
      </w:r>
      <w:r>
        <w:instrText xml:space="preserve"> PAGEREF _Toc138758338 \h </w:instrText>
      </w:r>
      <w:r>
        <w:fldChar w:fldCharType="separate"/>
      </w:r>
      <w:r>
        <w:t>221</w:t>
      </w:r>
      <w:r>
        <w:fldChar w:fldCharType="end"/>
      </w:r>
    </w:p>
    <w:p w14:paraId="40399478" w14:textId="13C37409"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SimSun"/>
        </w:rPr>
        <w:t>9.3.1.146</w:t>
      </w:r>
      <w:r>
        <w:rPr>
          <w:rFonts w:asciiTheme="minorHAnsi" w:eastAsiaTheme="minorEastAsia" w:hAnsiTheme="minorHAnsi" w:cstheme="minorBidi"/>
          <w:kern w:val="2"/>
          <w:sz w:val="22"/>
          <w:szCs w:val="22"/>
          <w14:ligatures w14:val="standardContextual"/>
        </w:rPr>
        <w:tab/>
      </w:r>
      <w:r w:rsidRPr="00461D3B">
        <w:rPr>
          <w:rFonts w:eastAsia="SimSun"/>
        </w:rPr>
        <w:t>RLC Duplication Information</w:t>
      </w:r>
      <w:r>
        <w:tab/>
      </w:r>
      <w:r>
        <w:fldChar w:fldCharType="begin" w:fldLock="1"/>
      </w:r>
      <w:r>
        <w:instrText xml:space="preserve"> PAGEREF _Toc138758339 \h </w:instrText>
      </w:r>
      <w:r>
        <w:fldChar w:fldCharType="separate"/>
      </w:r>
      <w:r>
        <w:t>221</w:t>
      </w:r>
      <w:r>
        <w:fldChar w:fldCharType="end"/>
      </w:r>
    </w:p>
    <w:p w14:paraId="7C01A259" w14:textId="1C9CCFEF"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38758340 \h </w:instrText>
      </w:r>
      <w:r>
        <w:fldChar w:fldCharType="separate"/>
      </w:r>
      <w:r>
        <w:t>221</w:t>
      </w:r>
      <w:r>
        <w:fldChar w:fldCharType="end"/>
      </w:r>
    </w:p>
    <w:p w14:paraId="65BE199B" w14:textId="1DAFBEAF" w:rsidR="0062263C" w:rsidRDefault="0062263C">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461D3B">
        <w:rPr>
          <w:rFonts w:eastAsia="SimSun"/>
          <w:lang w:val="en-US" w:eastAsia="zh-CN"/>
        </w:rPr>
        <w:t xml:space="preserve"> </w:t>
      </w:r>
      <w:r>
        <w:t>Reference</w:t>
      </w:r>
      <w:r w:rsidRPr="00461D3B">
        <w:rPr>
          <w:rFonts w:eastAsia="SimSun"/>
          <w:lang w:val="en-US" w:eastAsia="zh-CN"/>
        </w:rPr>
        <w:t xml:space="preserve"> </w:t>
      </w:r>
      <w:r>
        <w:t>Info</w:t>
      </w:r>
      <w:r w:rsidRPr="00461D3B">
        <w:rPr>
          <w:rFonts w:eastAsia="SimSun"/>
          <w:lang w:val="en-US" w:eastAsia="zh-CN"/>
        </w:rPr>
        <w:t>rmation</w:t>
      </w:r>
      <w:r>
        <w:tab/>
      </w:r>
      <w:r>
        <w:fldChar w:fldCharType="begin" w:fldLock="1"/>
      </w:r>
      <w:r>
        <w:instrText xml:space="preserve"> PAGEREF _Toc138758341 \h </w:instrText>
      </w:r>
      <w:r>
        <w:fldChar w:fldCharType="separate"/>
      </w:r>
      <w:r>
        <w:t>221</w:t>
      </w:r>
      <w:r>
        <w:fldChar w:fldCharType="end"/>
      </w:r>
    </w:p>
    <w:p w14:paraId="48E93117" w14:textId="47CC38D4" w:rsidR="0062263C" w:rsidRDefault="0062263C">
      <w:pPr>
        <w:pStyle w:val="TOC4"/>
        <w:rPr>
          <w:rFonts w:asciiTheme="minorHAnsi" w:eastAsiaTheme="minorEastAsia" w:hAnsiTheme="minorHAnsi" w:cstheme="minorBidi"/>
          <w:kern w:val="2"/>
          <w:sz w:val="22"/>
          <w:szCs w:val="22"/>
          <w14:ligatures w14:val="standardContextual"/>
        </w:rPr>
      </w:pPr>
      <w:r w:rsidRPr="00461D3B">
        <w:rPr>
          <w:rFonts w:eastAsia="Batang"/>
        </w:rPr>
        <w:t>9.3.1.149</w:t>
      </w:r>
      <w:r>
        <w:rPr>
          <w:rFonts w:asciiTheme="minorHAnsi" w:eastAsiaTheme="minorEastAsia" w:hAnsiTheme="minorHAnsi" w:cstheme="minorBidi"/>
          <w:kern w:val="2"/>
          <w:sz w:val="22"/>
          <w:szCs w:val="22"/>
          <w14:ligatures w14:val="standardContextual"/>
        </w:rPr>
        <w:tab/>
      </w:r>
      <w:r>
        <w:t>Reference</w:t>
      </w:r>
      <w:r w:rsidRPr="00461D3B">
        <w:rPr>
          <w:rFonts w:eastAsia="SimSun"/>
          <w:lang w:val="en-US" w:eastAsia="zh-CN"/>
        </w:rPr>
        <w:t xml:space="preserve"> </w:t>
      </w:r>
      <w:r>
        <w:t>Time</w:t>
      </w:r>
      <w:r>
        <w:tab/>
      </w:r>
      <w:r>
        <w:fldChar w:fldCharType="begin" w:fldLock="1"/>
      </w:r>
      <w:r>
        <w:instrText xml:space="preserve"> PAGEREF _Toc138758342 \h </w:instrText>
      </w:r>
      <w:r>
        <w:fldChar w:fldCharType="separate"/>
      </w:r>
      <w:r>
        <w:t>222</w:t>
      </w:r>
      <w:r>
        <w:fldChar w:fldCharType="end"/>
      </w:r>
    </w:p>
    <w:p w14:paraId="350D1AC5" w14:textId="45599CF7" w:rsidR="0062263C" w:rsidRDefault="0062263C">
      <w:pPr>
        <w:pStyle w:val="TOC4"/>
        <w:rPr>
          <w:rFonts w:asciiTheme="minorHAnsi" w:eastAsiaTheme="minorEastAsia" w:hAnsiTheme="minorHAnsi" w:cstheme="minorBidi"/>
          <w:kern w:val="2"/>
          <w:sz w:val="22"/>
          <w:szCs w:val="22"/>
          <w14:ligatures w14:val="standardContextual"/>
        </w:rPr>
      </w:pPr>
      <w:r>
        <w:lastRenderedPageBreak/>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38758343 \h </w:instrText>
      </w:r>
      <w:r>
        <w:fldChar w:fldCharType="separate"/>
      </w:r>
      <w:r>
        <w:t>222</w:t>
      </w:r>
      <w:r>
        <w:fldChar w:fldCharType="end"/>
      </w:r>
    </w:p>
    <w:p w14:paraId="52C8C21F" w14:textId="342E06B5"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38758344 \h </w:instrText>
      </w:r>
      <w:r>
        <w:fldChar w:fldCharType="separate"/>
      </w:r>
      <w:r>
        <w:t>222</w:t>
      </w:r>
      <w:r>
        <w:fldChar w:fldCharType="end"/>
      </w:r>
    </w:p>
    <w:p w14:paraId="7ACBEED5" w14:textId="300C98EB" w:rsidR="0062263C" w:rsidRDefault="0062263C">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38758345 \h </w:instrText>
      </w:r>
      <w:r>
        <w:fldChar w:fldCharType="separate"/>
      </w:r>
      <w:r>
        <w:t>223</w:t>
      </w:r>
      <w:r>
        <w:fldChar w:fldCharType="end"/>
      </w:r>
    </w:p>
    <w:p w14:paraId="7C965DD5" w14:textId="729A45BB" w:rsidR="0062263C" w:rsidRDefault="0062263C">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38758346 \h </w:instrText>
      </w:r>
      <w:r>
        <w:fldChar w:fldCharType="separate"/>
      </w:r>
      <w:r>
        <w:t>223</w:t>
      </w:r>
      <w:r>
        <w:fldChar w:fldCharType="end"/>
      </w:r>
    </w:p>
    <w:p w14:paraId="2F9AA958" w14:textId="4BD99E64" w:rsidR="0062263C" w:rsidRDefault="0062263C">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38758347 \h </w:instrText>
      </w:r>
      <w:r>
        <w:fldChar w:fldCharType="separate"/>
      </w:r>
      <w:r>
        <w:t>223</w:t>
      </w:r>
      <w:r>
        <w:fldChar w:fldCharType="end"/>
      </w:r>
    </w:p>
    <w:p w14:paraId="5B5F5D46" w14:textId="30A1461C" w:rsidR="0062263C" w:rsidRDefault="0062263C">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38758348 \h </w:instrText>
      </w:r>
      <w:r>
        <w:fldChar w:fldCharType="separate"/>
      </w:r>
      <w:r>
        <w:t>223</w:t>
      </w:r>
      <w:r>
        <w:fldChar w:fldCharType="end"/>
      </w:r>
    </w:p>
    <w:p w14:paraId="748A2B21" w14:textId="5AFC5987" w:rsidR="0062263C" w:rsidRDefault="0062263C">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38758349 \h </w:instrText>
      </w:r>
      <w:r>
        <w:fldChar w:fldCharType="separate"/>
      </w:r>
      <w:r>
        <w:t>224</w:t>
      </w:r>
      <w:r>
        <w:fldChar w:fldCharType="end"/>
      </w:r>
    </w:p>
    <w:p w14:paraId="73A595FC" w14:textId="2DCD5AC3" w:rsidR="0062263C" w:rsidRDefault="0062263C">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38758350 \h </w:instrText>
      </w:r>
      <w:r>
        <w:fldChar w:fldCharType="separate"/>
      </w:r>
      <w:r>
        <w:t>224</w:t>
      </w:r>
      <w:r>
        <w:fldChar w:fldCharType="end"/>
      </w:r>
    </w:p>
    <w:p w14:paraId="3277CE46" w14:textId="79DAA19D" w:rsidR="0062263C" w:rsidRDefault="0062263C">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38758351 \h </w:instrText>
      </w:r>
      <w:r>
        <w:fldChar w:fldCharType="separate"/>
      </w:r>
      <w:r>
        <w:t>224</w:t>
      </w:r>
      <w:r>
        <w:fldChar w:fldCharType="end"/>
      </w:r>
    </w:p>
    <w:p w14:paraId="3931124C" w14:textId="6F6E9B14" w:rsidR="0062263C" w:rsidRDefault="0062263C">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38758352 \h </w:instrText>
      </w:r>
      <w:r>
        <w:fldChar w:fldCharType="separate"/>
      </w:r>
      <w:r>
        <w:t>224</w:t>
      </w:r>
      <w:r>
        <w:fldChar w:fldCharType="end"/>
      </w:r>
    </w:p>
    <w:p w14:paraId="2A97B04C" w14:textId="66B9131A" w:rsidR="0062263C" w:rsidRDefault="0062263C">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38758353 \h </w:instrText>
      </w:r>
      <w:r>
        <w:fldChar w:fldCharType="separate"/>
      </w:r>
      <w:r>
        <w:t>225</w:t>
      </w:r>
      <w:r>
        <w:fldChar w:fldCharType="end"/>
      </w:r>
    </w:p>
    <w:p w14:paraId="1853206A" w14:textId="5A5D351A" w:rsidR="0062263C" w:rsidRDefault="0062263C">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38758354 \h </w:instrText>
      </w:r>
      <w:r>
        <w:fldChar w:fldCharType="separate"/>
      </w:r>
      <w:r>
        <w:t>225</w:t>
      </w:r>
      <w:r>
        <w:fldChar w:fldCharType="end"/>
      </w:r>
    </w:p>
    <w:p w14:paraId="480F3CF4" w14:textId="57F7C5F4" w:rsidR="0062263C" w:rsidRDefault="0062263C">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38758355 \h </w:instrText>
      </w:r>
      <w:r>
        <w:fldChar w:fldCharType="separate"/>
      </w:r>
      <w:r>
        <w:t>225</w:t>
      </w:r>
      <w:r>
        <w:fldChar w:fldCharType="end"/>
      </w:r>
    </w:p>
    <w:p w14:paraId="0BA22A32" w14:textId="6153003D" w:rsidR="0062263C" w:rsidRDefault="0062263C">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38758356 \h </w:instrText>
      </w:r>
      <w:r>
        <w:fldChar w:fldCharType="separate"/>
      </w:r>
      <w:r>
        <w:t>225</w:t>
      </w:r>
      <w:r>
        <w:fldChar w:fldCharType="end"/>
      </w:r>
    </w:p>
    <w:p w14:paraId="67397390" w14:textId="3FCA41C0" w:rsidR="0062263C" w:rsidRDefault="0062263C">
      <w:pPr>
        <w:pStyle w:val="TOC4"/>
        <w:rPr>
          <w:rFonts w:asciiTheme="minorHAnsi" w:eastAsiaTheme="minorEastAsia" w:hAnsiTheme="minorHAnsi" w:cstheme="minorBidi"/>
          <w:kern w:val="2"/>
          <w:sz w:val="22"/>
          <w:szCs w:val="22"/>
          <w14:ligatures w14:val="standardContextual"/>
        </w:rPr>
      </w:pPr>
      <w:r w:rsidRPr="00461D3B">
        <w:rPr>
          <w:lang w:val="fr-FR"/>
        </w:rPr>
        <w:t>9.3.1.164</w:t>
      </w:r>
      <w:r>
        <w:rPr>
          <w:rFonts w:asciiTheme="minorHAnsi" w:eastAsiaTheme="minorEastAsia" w:hAnsiTheme="minorHAnsi" w:cstheme="minorBidi"/>
          <w:kern w:val="2"/>
          <w:sz w:val="22"/>
          <w:szCs w:val="22"/>
          <w14:ligatures w14:val="standardContextual"/>
        </w:rPr>
        <w:tab/>
      </w:r>
      <w:r w:rsidRPr="00461D3B">
        <w:rPr>
          <w:lang w:val="fr-FR"/>
        </w:rPr>
        <w:t>Void</w:t>
      </w:r>
      <w:r>
        <w:tab/>
      </w:r>
      <w:r>
        <w:fldChar w:fldCharType="begin" w:fldLock="1"/>
      </w:r>
      <w:r>
        <w:instrText xml:space="preserve"> PAGEREF _Toc138758357 \h </w:instrText>
      </w:r>
      <w:r>
        <w:fldChar w:fldCharType="separate"/>
      </w:r>
      <w:r>
        <w:t>225</w:t>
      </w:r>
      <w:r>
        <w:fldChar w:fldCharType="end"/>
      </w:r>
    </w:p>
    <w:p w14:paraId="22134C62" w14:textId="1085BFAF"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38758358 \h </w:instrText>
      </w:r>
      <w:r>
        <w:fldChar w:fldCharType="separate"/>
      </w:r>
      <w:r>
        <w:t>226</w:t>
      </w:r>
      <w:r>
        <w:fldChar w:fldCharType="end"/>
      </w:r>
    </w:p>
    <w:p w14:paraId="596602BF" w14:textId="251D655E" w:rsidR="0062263C" w:rsidRDefault="0062263C">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38758359 \h </w:instrText>
      </w:r>
      <w:r>
        <w:fldChar w:fldCharType="separate"/>
      </w:r>
      <w:r>
        <w:t>226</w:t>
      </w:r>
      <w:r>
        <w:fldChar w:fldCharType="end"/>
      </w:r>
    </w:p>
    <w:p w14:paraId="39844D9A" w14:textId="0DDFEB57" w:rsidR="0062263C" w:rsidRDefault="0062263C">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38758360 \h </w:instrText>
      </w:r>
      <w:r>
        <w:fldChar w:fldCharType="separate"/>
      </w:r>
      <w:r>
        <w:t>226</w:t>
      </w:r>
      <w:r>
        <w:fldChar w:fldCharType="end"/>
      </w:r>
    </w:p>
    <w:p w14:paraId="23A1DC39" w14:textId="324CBE6A" w:rsidR="0062263C" w:rsidRDefault="0062263C">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38758361 \h </w:instrText>
      </w:r>
      <w:r>
        <w:fldChar w:fldCharType="separate"/>
      </w:r>
      <w:r>
        <w:t>226</w:t>
      </w:r>
      <w:r>
        <w:fldChar w:fldCharType="end"/>
      </w:r>
    </w:p>
    <w:p w14:paraId="138A30EE" w14:textId="517928EE" w:rsidR="0062263C" w:rsidRDefault="0062263C">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38758362 \h </w:instrText>
      </w:r>
      <w:r>
        <w:fldChar w:fldCharType="separate"/>
      </w:r>
      <w:r>
        <w:t>227</w:t>
      </w:r>
      <w:r>
        <w:fldChar w:fldCharType="end"/>
      </w:r>
    </w:p>
    <w:p w14:paraId="3783D31C" w14:textId="33F4D53C" w:rsidR="0062263C" w:rsidRDefault="0062263C">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38758363 \h </w:instrText>
      </w:r>
      <w:r>
        <w:fldChar w:fldCharType="separate"/>
      </w:r>
      <w:r>
        <w:t>227</w:t>
      </w:r>
      <w:r>
        <w:fldChar w:fldCharType="end"/>
      </w:r>
    </w:p>
    <w:p w14:paraId="574698EF" w14:textId="75E09D09" w:rsidR="0062263C" w:rsidRDefault="0062263C">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38758364 \h </w:instrText>
      </w:r>
      <w:r>
        <w:fldChar w:fldCharType="separate"/>
      </w:r>
      <w:r>
        <w:t>228</w:t>
      </w:r>
      <w:r>
        <w:fldChar w:fldCharType="end"/>
      </w:r>
    </w:p>
    <w:p w14:paraId="4A65F8C4" w14:textId="562523C4" w:rsidR="0062263C" w:rsidRDefault="0062263C">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38758365 \h </w:instrText>
      </w:r>
      <w:r>
        <w:fldChar w:fldCharType="separate"/>
      </w:r>
      <w:r>
        <w:t>228</w:t>
      </w:r>
      <w:r>
        <w:fldChar w:fldCharType="end"/>
      </w:r>
    </w:p>
    <w:p w14:paraId="45055F47" w14:textId="3EEC83EB" w:rsidR="0062263C" w:rsidRDefault="0062263C">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38758366 \h </w:instrText>
      </w:r>
      <w:r>
        <w:fldChar w:fldCharType="separate"/>
      </w:r>
      <w:r>
        <w:t>228</w:t>
      </w:r>
      <w:r>
        <w:fldChar w:fldCharType="end"/>
      </w:r>
    </w:p>
    <w:p w14:paraId="7A250C18" w14:textId="3BA83D42" w:rsidR="0062263C" w:rsidRDefault="0062263C">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38758367 \h </w:instrText>
      </w:r>
      <w:r>
        <w:fldChar w:fldCharType="separate"/>
      </w:r>
      <w:r>
        <w:t>228</w:t>
      </w:r>
      <w:r>
        <w:fldChar w:fldCharType="end"/>
      </w:r>
    </w:p>
    <w:p w14:paraId="7A4DE4BC" w14:textId="2AB4B6DA" w:rsidR="0062263C" w:rsidRDefault="0062263C">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38758368 \h </w:instrText>
      </w:r>
      <w:r>
        <w:fldChar w:fldCharType="separate"/>
      </w:r>
      <w:r>
        <w:t>229</w:t>
      </w:r>
      <w:r>
        <w:fldChar w:fldCharType="end"/>
      </w:r>
    </w:p>
    <w:p w14:paraId="194CEF6B" w14:textId="5FCA7D57" w:rsidR="0062263C" w:rsidRDefault="0062263C">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38758369 \h </w:instrText>
      </w:r>
      <w:r>
        <w:fldChar w:fldCharType="separate"/>
      </w:r>
      <w:r>
        <w:t>230</w:t>
      </w:r>
      <w:r>
        <w:fldChar w:fldCharType="end"/>
      </w:r>
    </w:p>
    <w:p w14:paraId="37899DBC" w14:textId="35A5B7D9" w:rsidR="0062263C" w:rsidRDefault="0062263C">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38758370 \h </w:instrText>
      </w:r>
      <w:r>
        <w:fldChar w:fldCharType="separate"/>
      </w:r>
      <w:r>
        <w:t>231</w:t>
      </w:r>
      <w:r>
        <w:fldChar w:fldCharType="end"/>
      </w:r>
    </w:p>
    <w:p w14:paraId="3575022D" w14:textId="271C6419" w:rsidR="0062263C" w:rsidRDefault="0062263C">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38758371 \h </w:instrText>
      </w:r>
      <w:r>
        <w:fldChar w:fldCharType="separate"/>
      </w:r>
      <w:r>
        <w:t>232</w:t>
      </w:r>
      <w:r>
        <w:fldChar w:fldCharType="end"/>
      </w:r>
    </w:p>
    <w:p w14:paraId="64E139C2" w14:textId="5135A8FA" w:rsidR="0062263C" w:rsidRDefault="0062263C">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38758372 \h </w:instrText>
      </w:r>
      <w:r>
        <w:fldChar w:fldCharType="separate"/>
      </w:r>
      <w:r>
        <w:t>233</w:t>
      </w:r>
      <w:r>
        <w:fldChar w:fldCharType="end"/>
      </w:r>
    </w:p>
    <w:p w14:paraId="2F71B745" w14:textId="2ABFA795" w:rsidR="0062263C" w:rsidRDefault="0062263C">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38758373 \h </w:instrText>
      </w:r>
      <w:r>
        <w:fldChar w:fldCharType="separate"/>
      </w:r>
      <w:r>
        <w:t>233</w:t>
      </w:r>
      <w:r>
        <w:fldChar w:fldCharType="end"/>
      </w:r>
    </w:p>
    <w:p w14:paraId="3890AC35" w14:textId="14607F9F" w:rsidR="0062263C" w:rsidRDefault="0062263C">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38758374 \h </w:instrText>
      </w:r>
      <w:r>
        <w:fldChar w:fldCharType="separate"/>
      </w:r>
      <w:r>
        <w:t>233</w:t>
      </w:r>
      <w:r>
        <w:fldChar w:fldCharType="end"/>
      </w:r>
    </w:p>
    <w:p w14:paraId="212B3470" w14:textId="14B632E5" w:rsidR="0062263C" w:rsidRDefault="0062263C">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38758375 \h </w:instrText>
      </w:r>
      <w:r>
        <w:fldChar w:fldCharType="separate"/>
      </w:r>
      <w:r>
        <w:t>234</w:t>
      </w:r>
      <w:r>
        <w:fldChar w:fldCharType="end"/>
      </w:r>
    </w:p>
    <w:p w14:paraId="11877599" w14:textId="50FDBAA2" w:rsidR="0062263C" w:rsidRDefault="0062263C">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38758376 \h </w:instrText>
      </w:r>
      <w:r>
        <w:fldChar w:fldCharType="separate"/>
      </w:r>
      <w:r>
        <w:t>234</w:t>
      </w:r>
      <w:r>
        <w:fldChar w:fldCharType="end"/>
      </w:r>
    </w:p>
    <w:p w14:paraId="14B717F2" w14:textId="089CA64C" w:rsidR="0062263C" w:rsidRDefault="0062263C">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38758377 \h </w:instrText>
      </w:r>
      <w:r>
        <w:fldChar w:fldCharType="separate"/>
      </w:r>
      <w:r>
        <w:t>234</w:t>
      </w:r>
      <w:r>
        <w:fldChar w:fldCharType="end"/>
      </w:r>
    </w:p>
    <w:p w14:paraId="4F1E5C94" w14:textId="54D03960" w:rsidR="0062263C" w:rsidRDefault="0062263C">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38758378 \h </w:instrText>
      </w:r>
      <w:r>
        <w:fldChar w:fldCharType="separate"/>
      </w:r>
      <w:r>
        <w:t>235</w:t>
      </w:r>
      <w:r>
        <w:fldChar w:fldCharType="end"/>
      </w:r>
    </w:p>
    <w:p w14:paraId="5AD28669" w14:textId="1C34149C" w:rsidR="0062263C" w:rsidRDefault="0062263C">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38758379 \h </w:instrText>
      </w:r>
      <w:r>
        <w:fldChar w:fldCharType="separate"/>
      </w:r>
      <w:r>
        <w:t>235</w:t>
      </w:r>
      <w:r>
        <w:fldChar w:fldCharType="end"/>
      </w:r>
    </w:p>
    <w:p w14:paraId="597B5285" w14:textId="018AE7EA" w:rsidR="0062263C" w:rsidRDefault="0062263C">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38758380 \h </w:instrText>
      </w:r>
      <w:r>
        <w:fldChar w:fldCharType="separate"/>
      </w:r>
      <w:r>
        <w:t>236</w:t>
      </w:r>
      <w:r>
        <w:fldChar w:fldCharType="end"/>
      </w:r>
    </w:p>
    <w:p w14:paraId="6B199321" w14:textId="218EEB95" w:rsidR="0062263C" w:rsidRDefault="0062263C">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38758381 \h </w:instrText>
      </w:r>
      <w:r>
        <w:fldChar w:fldCharType="separate"/>
      </w:r>
      <w:r>
        <w:t>236</w:t>
      </w:r>
      <w:r>
        <w:fldChar w:fldCharType="end"/>
      </w:r>
    </w:p>
    <w:p w14:paraId="4F2E3885" w14:textId="1EB87EB3" w:rsidR="0062263C" w:rsidRDefault="0062263C">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38758382 \h </w:instrText>
      </w:r>
      <w:r>
        <w:fldChar w:fldCharType="separate"/>
      </w:r>
      <w:r>
        <w:t>237</w:t>
      </w:r>
      <w:r>
        <w:fldChar w:fldCharType="end"/>
      </w:r>
    </w:p>
    <w:p w14:paraId="3B3B36EF" w14:textId="2F7D2217" w:rsidR="0062263C" w:rsidRDefault="0062263C">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38758383 \h </w:instrText>
      </w:r>
      <w:r>
        <w:fldChar w:fldCharType="separate"/>
      </w:r>
      <w:r>
        <w:t>237</w:t>
      </w:r>
      <w:r>
        <w:fldChar w:fldCharType="end"/>
      </w:r>
    </w:p>
    <w:p w14:paraId="69B748E3" w14:textId="3D15A9D7" w:rsidR="0062263C" w:rsidRDefault="0062263C">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38758384 \h </w:instrText>
      </w:r>
      <w:r>
        <w:fldChar w:fldCharType="separate"/>
      </w:r>
      <w:r>
        <w:t>237</w:t>
      </w:r>
      <w:r>
        <w:fldChar w:fldCharType="end"/>
      </w:r>
    </w:p>
    <w:p w14:paraId="3774130B" w14:textId="4D4BC14D" w:rsidR="0062263C" w:rsidRDefault="0062263C">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38758385 \h </w:instrText>
      </w:r>
      <w:r>
        <w:fldChar w:fldCharType="separate"/>
      </w:r>
      <w:r>
        <w:t>237</w:t>
      </w:r>
      <w:r>
        <w:fldChar w:fldCharType="end"/>
      </w:r>
    </w:p>
    <w:p w14:paraId="7B0B5A05" w14:textId="18DBA7C2" w:rsidR="0062263C" w:rsidRDefault="0062263C">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38758386 \h </w:instrText>
      </w:r>
      <w:r>
        <w:fldChar w:fldCharType="separate"/>
      </w:r>
      <w:r>
        <w:t>239</w:t>
      </w:r>
      <w:r>
        <w:fldChar w:fldCharType="end"/>
      </w:r>
    </w:p>
    <w:p w14:paraId="7D896786" w14:textId="4C9230AB" w:rsidR="0062263C" w:rsidRDefault="0062263C">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38758387 \h </w:instrText>
      </w:r>
      <w:r>
        <w:fldChar w:fldCharType="separate"/>
      </w:r>
      <w:r>
        <w:t>239</w:t>
      </w:r>
      <w:r>
        <w:fldChar w:fldCharType="end"/>
      </w:r>
    </w:p>
    <w:p w14:paraId="1B558DAC" w14:textId="185E4CC5" w:rsidR="0062263C" w:rsidRDefault="0062263C">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38758388 \h </w:instrText>
      </w:r>
      <w:r>
        <w:fldChar w:fldCharType="separate"/>
      </w:r>
      <w:r>
        <w:t>241</w:t>
      </w:r>
      <w:r>
        <w:fldChar w:fldCharType="end"/>
      </w:r>
    </w:p>
    <w:p w14:paraId="3C28BB0E" w14:textId="1480934C" w:rsidR="0062263C" w:rsidRDefault="0062263C">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38758389 \h </w:instrText>
      </w:r>
      <w:r>
        <w:fldChar w:fldCharType="separate"/>
      </w:r>
      <w:r>
        <w:t>241</w:t>
      </w:r>
      <w:r>
        <w:fldChar w:fldCharType="end"/>
      </w:r>
    </w:p>
    <w:p w14:paraId="019CCB13" w14:textId="37978574" w:rsidR="0062263C" w:rsidRDefault="0062263C">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38758390 \h </w:instrText>
      </w:r>
      <w:r>
        <w:fldChar w:fldCharType="separate"/>
      </w:r>
      <w:r>
        <w:t>242</w:t>
      </w:r>
      <w:r>
        <w:fldChar w:fldCharType="end"/>
      </w:r>
    </w:p>
    <w:p w14:paraId="77275A36" w14:textId="1DDE8860" w:rsidR="0062263C" w:rsidRDefault="0062263C">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38758391 \h </w:instrText>
      </w:r>
      <w:r>
        <w:fldChar w:fldCharType="separate"/>
      </w:r>
      <w:r>
        <w:t>242</w:t>
      </w:r>
      <w:r>
        <w:fldChar w:fldCharType="end"/>
      </w:r>
    </w:p>
    <w:p w14:paraId="3BBCC04E" w14:textId="2D6F1FC4" w:rsidR="0062263C" w:rsidRDefault="0062263C">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38758392 \h </w:instrText>
      </w:r>
      <w:r>
        <w:fldChar w:fldCharType="separate"/>
      </w:r>
      <w:r>
        <w:t>243</w:t>
      </w:r>
      <w:r>
        <w:fldChar w:fldCharType="end"/>
      </w:r>
    </w:p>
    <w:p w14:paraId="532A4AEC" w14:textId="7E9AAFFC"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38758393 \h </w:instrText>
      </w:r>
      <w:r>
        <w:fldChar w:fldCharType="separate"/>
      </w:r>
      <w:r>
        <w:t>243</w:t>
      </w:r>
      <w:r>
        <w:fldChar w:fldCharType="end"/>
      </w:r>
    </w:p>
    <w:p w14:paraId="188930BB" w14:textId="04CAD9DD" w:rsidR="0062263C" w:rsidRDefault="0062263C">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38758394 \h </w:instrText>
      </w:r>
      <w:r>
        <w:fldChar w:fldCharType="separate"/>
      </w:r>
      <w:r>
        <w:t>243</w:t>
      </w:r>
      <w:r>
        <w:fldChar w:fldCharType="end"/>
      </w:r>
    </w:p>
    <w:p w14:paraId="621F261C" w14:textId="664ABFD1" w:rsidR="0062263C" w:rsidRDefault="0062263C">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38758395 \h </w:instrText>
      </w:r>
      <w:r>
        <w:fldChar w:fldCharType="separate"/>
      </w:r>
      <w:r>
        <w:t>244</w:t>
      </w:r>
      <w:r>
        <w:fldChar w:fldCharType="end"/>
      </w:r>
    </w:p>
    <w:p w14:paraId="6005F881" w14:textId="39F74BF1" w:rsidR="0062263C" w:rsidRDefault="0062263C">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38758396 \h </w:instrText>
      </w:r>
      <w:r>
        <w:fldChar w:fldCharType="separate"/>
      </w:r>
      <w:r>
        <w:t>244</w:t>
      </w:r>
      <w:r>
        <w:fldChar w:fldCharType="end"/>
      </w:r>
    </w:p>
    <w:p w14:paraId="601B6220" w14:textId="6BA4F031" w:rsidR="0062263C" w:rsidRDefault="0062263C">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38758397 \h </w:instrText>
      </w:r>
      <w:r>
        <w:fldChar w:fldCharType="separate"/>
      </w:r>
      <w:r>
        <w:t>244</w:t>
      </w:r>
      <w:r>
        <w:fldChar w:fldCharType="end"/>
      </w:r>
    </w:p>
    <w:p w14:paraId="159049BB" w14:textId="71B7CBAC" w:rsidR="0062263C" w:rsidRDefault="0062263C">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38758398 \h </w:instrText>
      </w:r>
      <w:r>
        <w:fldChar w:fldCharType="separate"/>
      </w:r>
      <w:r>
        <w:t>245</w:t>
      </w:r>
      <w:r>
        <w:fldChar w:fldCharType="end"/>
      </w:r>
    </w:p>
    <w:p w14:paraId="5B69582F" w14:textId="3336D3F6" w:rsidR="0062263C" w:rsidRDefault="0062263C">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38758399 \h </w:instrText>
      </w:r>
      <w:r>
        <w:fldChar w:fldCharType="separate"/>
      </w:r>
      <w:r>
        <w:t>245</w:t>
      </w:r>
      <w:r>
        <w:fldChar w:fldCharType="end"/>
      </w:r>
    </w:p>
    <w:p w14:paraId="7368E753" w14:textId="075E109B" w:rsidR="0062263C" w:rsidRDefault="0062263C">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38758400 \h </w:instrText>
      </w:r>
      <w:r>
        <w:fldChar w:fldCharType="separate"/>
      </w:r>
      <w:r>
        <w:t>245</w:t>
      </w:r>
      <w:r>
        <w:fldChar w:fldCharType="end"/>
      </w:r>
    </w:p>
    <w:p w14:paraId="1A7F5CB5" w14:textId="7DF3B129"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38758401 \h </w:instrText>
      </w:r>
      <w:r>
        <w:fldChar w:fldCharType="separate"/>
      </w:r>
      <w:r>
        <w:t>245</w:t>
      </w:r>
      <w:r>
        <w:fldChar w:fldCharType="end"/>
      </w:r>
    </w:p>
    <w:p w14:paraId="2314417B" w14:textId="140EAA91" w:rsidR="0062263C" w:rsidRDefault="0062263C">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461D3B">
        <w:rPr>
          <w:rFonts w:eastAsia="Batang"/>
        </w:rPr>
        <w:t>Transmission Stop Indicator</w:t>
      </w:r>
      <w:r>
        <w:tab/>
      </w:r>
      <w:r>
        <w:fldChar w:fldCharType="begin" w:fldLock="1"/>
      </w:r>
      <w:r>
        <w:instrText xml:space="preserve"> PAGEREF _Toc138758402 \h </w:instrText>
      </w:r>
      <w:r>
        <w:fldChar w:fldCharType="separate"/>
      </w:r>
      <w:r>
        <w:t>246</w:t>
      </w:r>
      <w:r>
        <w:fldChar w:fldCharType="end"/>
      </w:r>
    </w:p>
    <w:p w14:paraId="5B20C839" w14:textId="47224967" w:rsidR="0062263C" w:rsidRDefault="0062263C">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38758403 \h </w:instrText>
      </w:r>
      <w:r>
        <w:fldChar w:fldCharType="separate"/>
      </w:r>
      <w:r>
        <w:t>246</w:t>
      </w:r>
      <w:r>
        <w:fldChar w:fldCharType="end"/>
      </w:r>
    </w:p>
    <w:p w14:paraId="13AE29EC" w14:textId="7E763410" w:rsidR="0062263C" w:rsidRDefault="0062263C">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38758404 \h </w:instrText>
      </w:r>
      <w:r>
        <w:fldChar w:fldCharType="separate"/>
      </w:r>
      <w:r>
        <w:t>246</w:t>
      </w:r>
      <w:r>
        <w:fldChar w:fldCharType="end"/>
      </w:r>
    </w:p>
    <w:p w14:paraId="1B8AF5D7" w14:textId="1A5231D7" w:rsidR="0062263C" w:rsidRDefault="0062263C">
      <w:pPr>
        <w:pStyle w:val="TOC4"/>
        <w:rPr>
          <w:rFonts w:asciiTheme="minorHAnsi" w:eastAsiaTheme="minorEastAsia" w:hAnsiTheme="minorHAnsi" w:cstheme="minorBidi"/>
          <w:kern w:val="2"/>
          <w:sz w:val="22"/>
          <w:szCs w:val="22"/>
          <w14:ligatures w14:val="standardContextual"/>
        </w:rPr>
      </w:pPr>
      <w:r>
        <w:lastRenderedPageBreak/>
        <w:t>9.3.1.283</w:t>
      </w:r>
      <w:r>
        <w:rPr>
          <w:rFonts w:asciiTheme="minorHAnsi" w:eastAsiaTheme="minorEastAsia" w:hAnsiTheme="minorHAnsi" w:cstheme="minorBidi"/>
          <w:kern w:val="2"/>
          <w:sz w:val="22"/>
          <w:szCs w:val="22"/>
          <w14:ligatures w14:val="standardContextual"/>
        </w:rPr>
        <w:tab/>
      </w:r>
      <w:r w:rsidRPr="00461D3B">
        <w:rPr>
          <w:rFonts w:eastAsia="MS Mincho"/>
          <w:lang w:eastAsia="ja-JP"/>
        </w:rPr>
        <w:t>Uplink TxDirectCurrentTwoCarrierList Information</w:t>
      </w:r>
      <w:r>
        <w:tab/>
      </w:r>
      <w:r>
        <w:fldChar w:fldCharType="begin" w:fldLock="1"/>
      </w:r>
      <w:r>
        <w:instrText xml:space="preserve"> PAGEREF _Toc138758405 \h </w:instrText>
      </w:r>
      <w:r>
        <w:fldChar w:fldCharType="separate"/>
      </w:r>
      <w:r>
        <w:t>247</w:t>
      </w:r>
      <w:r>
        <w:fldChar w:fldCharType="end"/>
      </w:r>
    </w:p>
    <w:p w14:paraId="3D05E7F0" w14:textId="62EED0F5" w:rsidR="0062263C" w:rsidRDefault="0062263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38758406 \h </w:instrText>
      </w:r>
      <w:r>
        <w:fldChar w:fldCharType="separate"/>
      </w:r>
      <w:r>
        <w:t>247</w:t>
      </w:r>
      <w:r>
        <w:fldChar w:fldCharType="end"/>
      </w:r>
    </w:p>
    <w:p w14:paraId="269FA9D2" w14:textId="0BA25FF9" w:rsidR="0062263C" w:rsidRDefault="0062263C">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38758407 \h </w:instrText>
      </w:r>
      <w:r>
        <w:fldChar w:fldCharType="separate"/>
      </w:r>
      <w:r>
        <w:t>247</w:t>
      </w:r>
      <w:r>
        <w:fldChar w:fldCharType="end"/>
      </w:r>
    </w:p>
    <w:p w14:paraId="5642A9A4" w14:textId="06FC5B7F" w:rsidR="0062263C" w:rsidRDefault="0062263C">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38758408 \h </w:instrText>
      </w:r>
      <w:r>
        <w:fldChar w:fldCharType="separate"/>
      </w:r>
      <w:r>
        <w:t>247</w:t>
      </w:r>
      <w:r>
        <w:fldChar w:fldCharType="end"/>
      </w:r>
    </w:p>
    <w:p w14:paraId="5672D5F0" w14:textId="57BCF760" w:rsidR="0062263C" w:rsidRDefault="0062263C">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38758409 \h </w:instrText>
      </w:r>
      <w:r>
        <w:fldChar w:fldCharType="separate"/>
      </w:r>
      <w:r>
        <w:t>247</w:t>
      </w:r>
      <w:r>
        <w:fldChar w:fldCharType="end"/>
      </w:r>
    </w:p>
    <w:p w14:paraId="0E863E78" w14:textId="0A09EEB0" w:rsidR="0062263C" w:rsidRDefault="0062263C">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38758410 \h </w:instrText>
      </w:r>
      <w:r>
        <w:fldChar w:fldCharType="separate"/>
      </w:r>
      <w:r>
        <w:t>248</w:t>
      </w:r>
      <w:r>
        <w:fldChar w:fldCharType="end"/>
      </w:r>
    </w:p>
    <w:p w14:paraId="4F1732BF" w14:textId="7B727EAF" w:rsidR="0062263C" w:rsidRDefault="0062263C">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38758411 \h </w:instrText>
      </w:r>
      <w:r>
        <w:fldChar w:fldCharType="separate"/>
      </w:r>
      <w:r>
        <w:t>248</w:t>
      </w:r>
      <w:r>
        <w:fldChar w:fldCharType="end"/>
      </w:r>
    </w:p>
    <w:p w14:paraId="4802A938" w14:textId="7B1577E6" w:rsidR="0062263C" w:rsidRDefault="0062263C">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461D3B">
        <w:rPr>
          <w:lang w:val="en-US"/>
        </w:rPr>
        <w:t>URI</w:t>
      </w:r>
      <w:r>
        <w:tab/>
      </w:r>
      <w:r>
        <w:fldChar w:fldCharType="begin" w:fldLock="1"/>
      </w:r>
      <w:r>
        <w:instrText xml:space="preserve"> PAGEREF _Toc138758412 \h </w:instrText>
      </w:r>
      <w:r>
        <w:fldChar w:fldCharType="separate"/>
      </w:r>
      <w:r>
        <w:t>249</w:t>
      </w:r>
      <w:r>
        <w:fldChar w:fldCharType="end"/>
      </w:r>
    </w:p>
    <w:p w14:paraId="2922AF66" w14:textId="2253CC38" w:rsidR="0062263C" w:rsidRDefault="0062263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38758413 \h </w:instrText>
      </w:r>
      <w:r>
        <w:fldChar w:fldCharType="separate"/>
      </w:r>
      <w:r>
        <w:t>249</w:t>
      </w:r>
      <w:r>
        <w:fldChar w:fldCharType="end"/>
      </w:r>
    </w:p>
    <w:p w14:paraId="32AF9EAB" w14:textId="7BB4020F" w:rsidR="0062263C" w:rsidRDefault="0062263C">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8414 \h </w:instrText>
      </w:r>
      <w:r>
        <w:fldChar w:fldCharType="separate"/>
      </w:r>
      <w:r>
        <w:t>249</w:t>
      </w:r>
      <w:r>
        <w:fldChar w:fldCharType="end"/>
      </w:r>
    </w:p>
    <w:p w14:paraId="1666CBF5" w14:textId="385DB74B" w:rsidR="0062263C" w:rsidRDefault="0062263C">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38758415 \h </w:instrText>
      </w:r>
      <w:r>
        <w:fldChar w:fldCharType="separate"/>
      </w:r>
      <w:r>
        <w:t>250</w:t>
      </w:r>
      <w:r>
        <w:fldChar w:fldCharType="end"/>
      </w:r>
    </w:p>
    <w:p w14:paraId="00AB3493" w14:textId="0D22E24C" w:rsidR="0062263C" w:rsidRDefault="0062263C">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38758416 \h </w:instrText>
      </w:r>
      <w:r>
        <w:fldChar w:fldCharType="separate"/>
      </w:r>
      <w:r>
        <w:t>251</w:t>
      </w:r>
      <w:r>
        <w:fldChar w:fldCharType="end"/>
      </w:r>
    </w:p>
    <w:p w14:paraId="430C9237" w14:textId="6C3DEEC4" w:rsidR="0062263C" w:rsidRDefault="0062263C">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38758417 \h </w:instrText>
      </w:r>
      <w:r>
        <w:fldChar w:fldCharType="separate"/>
      </w:r>
      <w:r>
        <w:t>264</w:t>
      </w:r>
      <w:r>
        <w:fldChar w:fldCharType="end"/>
      </w:r>
    </w:p>
    <w:p w14:paraId="54522544" w14:textId="11728E9C" w:rsidR="0062263C" w:rsidRDefault="0062263C">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58418 \h </w:instrText>
      </w:r>
      <w:r>
        <w:fldChar w:fldCharType="separate"/>
      </w:r>
      <w:r>
        <w:t>334</w:t>
      </w:r>
      <w:r>
        <w:fldChar w:fldCharType="end"/>
      </w:r>
    </w:p>
    <w:p w14:paraId="6E6C8C79" w14:textId="729B350C" w:rsidR="0062263C" w:rsidRDefault="0062263C">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38758419 \h </w:instrText>
      </w:r>
      <w:r>
        <w:fldChar w:fldCharType="separate"/>
      </w:r>
      <w:r>
        <w:t>440</w:t>
      </w:r>
      <w:r>
        <w:fldChar w:fldCharType="end"/>
      </w:r>
    </w:p>
    <w:p w14:paraId="5555F7F0" w14:textId="7ACCF959" w:rsidR="0062263C" w:rsidRDefault="0062263C">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38758420 \h </w:instrText>
      </w:r>
      <w:r>
        <w:fldChar w:fldCharType="separate"/>
      </w:r>
      <w:r>
        <w:t>441</w:t>
      </w:r>
      <w:r>
        <w:fldChar w:fldCharType="end"/>
      </w:r>
    </w:p>
    <w:p w14:paraId="5E15A74D" w14:textId="376954A8" w:rsidR="0062263C" w:rsidRDefault="0062263C">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38758421 \h </w:instrText>
      </w:r>
      <w:r>
        <w:fldChar w:fldCharType="separate"/>
      </w:r>
      <w:r>
        <w:t>453</w:t>
      </w:r>
      <w:r>
        <w:fldChar w:fldCharType="end"/>
      </w:r>
    </w:p>
    <w:p w14:paraId="7FC00B23" w14:textId="1E5421A9" w:rsidR="0062263C" w:rsidRDefault="0062263C">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38758422 \h </w:instrText>
      </w:r>
      <w:r>
        <w:fldChar w:fldCharType="separate"/>
      </w:r>
      <w:r>
        <w:t>457</w:t>
      </w:r>
      <w:r>
        <w:fldChar w:fldCharType="end"/>
      </w:r>
    </w:p>
    <w:p w14:paraId="05783993" w14:textId="70A3E05A" w:rsidR="0062263C" w:rsidRDefault="0062263C">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8758423 \h </w:instrText>
      </w:r>
      <w:r>
        <w:fldChar w:fldCharType="separate"/>
      </w:r>
      <w:r>
        <w:t>457</w:t>
      </w:r>
      <w:r>
        <w:fldChar w:fldCharType="end"/>
      </w:r>
    </w:p>
    <w:p w14:paraId="7045799E" w14:textId="0266CE3E" w:rsidR="0062263C" w:rsidRDefault="0062263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38758424 \h </w:instrText>
      </w:r>
      <w:r>
        <w:fldChar w:fldCharType="separate"/>
      </w:r>
      <w:r>
        <w:t>457</w:t>
      </w:r>
      <w:r>
        <w:fldChar w:fldCharType="end"/>
      </w:r>
    </w:p>
    <w:p w14:paraId="34578B99" w14:textId="138EE960" w:rsidR="0062263C" w:rsidRDefault="0062263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8758425 \h </w:instrText>
      </w:r>
      <w:r>
        <w:fldChar w:fldCharType="separate"/>
      </w:r>
      <w:r>
        <w:t>458</w:t>
      </w:r>
      <w:r>
        <w:fldChar w:fldCharType="end"/>
      </w:r>
    </w:p>
    <w:p w14:paraId="451933ED" w14:textId="1D934753"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r w:rsidRPr="00EA5FA7">
        <w:br w:type="page"/>
      </w:r>
      <w:bookmarkStart w:id="3" w:name="_Toc20955715"/>
      <w:bookmarkStart w:id="4" w:name="_Toc29892809"/>
      <w:bookmarkStart w:id="5" w:name="_Toc36556746"/>
      <w:bookmarkStart w:id="6" w:name="_Toc45832122"/>
      <w:bookmarkStart w:id="7" w:name="_Toc51763302"/>
      <w:bookmarkStart w:id="8" w:name="_Toc64448465"/>
      <w:bookmarkStart w:id="9" w:name="_Toc66289124"/>
      <w:bookmarkStart w:id="10" w:name="_Toc74154237"/>
      <w:bookmarkStart w:id="11" w:name="_Toc81382981"/>
      <w:bookmarkStart w:id="12" w:name="_Toc88657614"/>
      <w:bookmarkStart w:id="13" w:name="_Toc97910526"/>
      <w:bookmarkStart w:id="14" w:name="_Toc105497685"/>
      <w:bookmarkStart w:id="15" w:name="_Toc112855215"/>
      <w:bookmarkStart w:id="16" w:name="_Toc113836611"/>
      <w:bookmarkStart w:id="17" w:name="_Toc138757795"/>
      <w:r w:rsidRPr="00EA5FA7">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r w:rsidRPr="00EA5FA7">
        <w:br w:type="page"/>
      </w:r>
      <w:bookmarkStart w:id="18" w:name="_Toc20955716"/>
      <w:bookmarkStart w:id="19" w:name="_Toc29892810"/>
      <w:bookmarkStart w:id="20" w:name="_Toc36556747"/>
      <w:bookmarkStart w:id="21" w:name="_Toc45832123"/>
      <w:bookmarkStart w:id="22" w:name="_Toc51763303"/>
      <w:bookmarkStart w:id="23" w:name="_Toc64448466"/>
      <w:bookmarkStart w:id="24" w:name="_Toc66289125"/>
      <w:bookmarkStart w:id="25" w:name="_Toc74154238"/>
      <w:bookmarkStart w:id="26" w:name="_Toc81382982"/>
      <w:bookmarkStart w:id="27" w:name="_Toc88657615"/>
      <w:bookmarkStart w:id="28" w:name="_Toc97910527"/>
      <w:bookmarkStart w:id="29" w:name="_Toc105497686"/>
      <w:bookmarkStart w:id="30" w:name="_Toc112855216"/>
      <w:bookmarkStart w:id="31" w:name="_Toc113836612"/>
      <w:bookmarkStart w:id="32" w:name="_Toc138757796"/>
      <w:r w:rsidR="00F970C9" w:rsidRPr="00EA5FA7">
        <w:lastRenderedPageBreak/>
        <w:t>1</w:t>
      </w:r>
      <w:r w:rsidR="00F970C9" w:rsidRPr="00EA5FA7">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3" w:name="_Toc20955717"/>
      <w:bookmarkStart w:id="34" w:name="_Toc29892811"/>
      <w:bookmarkStart w:id="35" w:name="_Toc36556748"/>
      <w:bookmarkStart w:id="36" w:name="_Toc45832124"/>
      <w:bookmarkStart w:id="37" w:name="_Toc51763304"/>
      <w:bookmarkStart w:id="38" w:name="_Toc64448467"/>
      <w:bookmarkStart w:id="39" w:name="_Toc66289126"/>
      <w:bookmarkStart w:id="40" w:name="_Toc74154239"/>
      <w:bookmarkStart w:id="41" w:name="_Toc81382983"/>
      <w:bookmarkStart w:id="42" w:name="_Toc88657616"/>
      <w:bookmarkStart w:id="43" w:name="_Toc97910528"/>
      <w:bookmarkStart w:id="44" w:name="_Toc105497687"/>
      <w:bookmarkStart w:id="45" w:name="_Toc112855217"/>
      <w:bookmarkStart w:id="46" w:name="_Toc113836613"/>
      <w:bookmarkStart w:id="47" w:name="_Toc138757797"/>
      <w:r w:rsidRPr="00EA5FA7">
        <w:t>2</w:t>
      </w:r>
      <w:r w:rsidRPr="00EA5FA7">
        <w:tab/>
        <w:t>References</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48" w:name="OLE_LINK1"/>
      <w:bookmarkStart w:id="49" w:name="OLE_LINK2"/>
      <w:bookmarkStart w:id="50" w:name="OLE_LINK3"/>
      <w:bookmarkStart w:id="51"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48"/>
    <w:bookmarkEnd w:id="49"/>
    <w:bookmarkEnd w:id="50"/>
    <w:bookmarkEnd w:id="51"/>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2"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2"/>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3" w:name="_Toc20955718"/>
      <w:bookmarkStart w:id="54" w:name="_Toc29892812"/>
      <w:bookmarkStart w:id="55" w:name="_Toc36556749"/>
      <w:bookmarkStart w:id="56" w:name="_Toc45832125"/>
      <w:bookmarkStart w:id="57" w:name="_Toc51763305"/>
      <w:bookmarkStart w:id="58" w:name="_Toc64448468"/>
      <w:bookmarkStart w:id="59" w:name="_Toc66289127"/>
      <w:bookmarkStart w:id="60" w:name="_Toc74154240"/>
      <w:bookmarkStart w:id="61" w:name="_Toc81382984"/>
      <w:bookmarkStart w:id="62" w:name="_Toc88657617"/>
      <w:bookmarkStart w:id="63" w:name="_Toc97910529"/>
      <w:bookmarkStart w:id="64" w:name="_Toc105497688"/>
      <w:bookmarkStart w:id="65" w:name="_Toc112855218"/>
      <w:bookmarkStart w:id="66" w:name="_Toc113836614"/>
      <w:bookmarkStart w:id="67" w:name="_Toc138757798"/>
      <w:r w:rsidRPr="00EA5FA7">
        <w:lastRenderedPageBreak/>
        <w:t>3</w:t>
      </w:r>
      <w:r w:rsidRPr="00EA5FA7">
        <w:tab/>
        <w:t>Definitions and 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31B723C6" w14:textId="77777777" w:rsidR="00F970C9" w:rsidRPr="00EA5FA7" w:rsidRDefault="00F970C9" w:rsidP="002E7479">
      <w:pPr>
        <w:pStyle w:val="Heading2"/>
      </w:pPr>
      <w:bookmarkStart w:id="68" w:name="_Toc20955719"/>
      <w:bookmarkStart w:id="69" w:name="_Toc29892813"/>
      <w:bookmarkStart w:id="70" w:name="_Toc36556750"/>
      <w:bookmarkStart w:id="71" w:name="_Toc45832126"/>
      <w:bookmarkStart w:id="72" w:name="_Toc51763306"/>
      <w:bookmarkStart w:id="73" w:name="_Toc64448469"/>
      <w:bookmarkStart w:id="74" w:name="_Toc66289128"/>
      <w:bookmarkStart w:id="75" w:name="_Toc74154241"/>
      <w:bookmarkStart w:id="76" w:name="_Toc81382985"/>
      <w:bookmarkStart w:id="77" w:name="_Toc88657618"/>
      <w:bookmarkStart w:id="78" w:name="_Toc97910530"/>
      <w:bookmarkStart w:id="79" w:name="_Toc105497689"/>
      <w:bookmarkStart w:id="80" w:name="_Toc112855219"/>
      <w:bookmarkStart w:id="81" w:name="_Toc113836615"/>
      <w:bookmarkStart w:id="82" w:name="_Toc138757799"/>
      <w:r w:rsidRPr="00EA5FA7">
        <w:t>3.1</w:t>
      </w:r>
      <w:r w:rsidRPr="00EA5FA7">
        <w:tab/>
        <w:t>Defini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3" w:name="_Toc20955720"/>
      <w:bookmarkStart w:id="84" w:name="_Toc29892814"/>
      <w:bookmarkStart w:id="85" w:name="_Toc36556751"/>
      <w:bookmarkStart w:id="86" w:name="_Toc45832127"/>
      <w:bookmarkStart w:id="87" w:name="_Toc51763307"/>
      <w:bookmarkStart w:id="88" w:name="_Toc64448470"/>
      <w:bookmarkStart w:id="89" w:name="_Toc66289129"/>
      <w:bookmarkStart w:id="90" w:name="_Toc74154242"/>
      <w:bookmarkStart w:id="91" w:name="_Toc81382986"/>
      <w:bookmarkStart w:id="92" w:name="_Toc88657619"/>
      <w:bookmarkStart w:id="93" w:name="_Toc97910531"/>
      <w:bookmarkStart w:id="94" w:name="_Toc105497690"/>
      <w:bookmarkStart w:id="95" w:name="_Toc112855220"/>
      <w:bookmarkStart w:id="96" w:name="_Toc113836616"/>
      <w:bookmarkStart w:id="97" w:name="_Toc138757800"/>
      <w:r w:rsidRPr="00EA5FA7">
        <w:t>3.2</w:t>
      </w:r>
      <w:r w:rsidRPr="00EA5FA7">
        <w:tab/>
        <w:t>Abbrevia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lastRenderedPageBreak/>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98" w:name="_Toc20955721"/>
      <w:bookmarkStart w:id="99" w:name="_Toc29892815"/>
      <w:bookmarkStart w:id="100" w:name="_Toc36556752"/>
      <w:bookmarkStart w:id="101" w:name="_Toc45832128"/>
      <w:bookmarkStart w:id="102" w:name="_Toc51763308"/>
      <w:bookmarkStart w:id="103" w:name="_Toc64448471"/>
      <w:bookmarkStart w:id="104" w:name="_Toc66289130"/>
      <w:bookmarkStart w:id="105" w:name="_Toc74154243"/>
      <w:bookmarkStart w:id="106" w:name="_Toc81382987"/>
      <w:bookmarkStart w:id="107" w:name="_Toc88657620"/>
      <w:bookmarkStart w:id="108" w:name="_Toc97910532"/>
      <w:bookmarkStart w:id="109" w:name="_Toc105497691"/>
      <w:bookmarkStart w:id="110" w:name="_Toc112855221"/>
      <w:bookmarkStart w:id="111" w:name="_Toc113836617"/>
      <w:bookmarkStart w:id="112" w:name="_Toc138757801"/>
      <w:r w:rsidRPr="00EA5FA7">
        <w:t>4</w:t>
      </w:r>
      <w:r w:rsidRPr="00EA5FA7">
        <w:tab/>
        <w:t>General</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52E0B308" w14:textId="77777777" w:rsidR="00F970C9" w:rsidRPr="00EA5FA7" w:rsidRDefault="00F970C9" w:rsidP="002E7479">
      <w:pPr>
        <w:pStyle w:val="Heading2"/>
      </w:pPr>
      <w:bookmarkStart w:id="113" w:name="_Toc20955722"/>
      <w:bookmarkStart w:id="114" w:name="_Toc29892816"/>
      <w:bookmarkStart w:id="115" w:name="_Toc36556753"/>
      <w:bookmarkStart w:id="116" w:name="_Toc45832129"/>
      <w:bookmarkStart w:id="117" w:name="_Toc51763309"/>
      <w:bookmarkStart w:id="118" w:name="_Toc64448472"/>
      <w:bookmarkStart w:id="119" w:name="_Toc66289131"/>
      <w:bookmarkStart w:id="120" w:name="_Toc74154244"/>
      <w:bookmarkStart w:id="121" w:name="_Toc81382988"/>
      <w:bookmarkStart w:id="122" w:name="_Toc88657621"/>
      <w:bookmarkStart w:id="123" w:name="_Toc97910533"/>
      <w:bookmarkStart w:id="124" w:name="_Toc105497692"/>
      <w:bookmarkStart w:id="125" w:name="_Toc112855222"/>
      <w:bookmarkStart w:id="126" w:name="_Toc113836618"/>
      <w:bookmarkStart w:id="127" w:name="_Toc138757802"/>
      <w:r w:rsidRPr="00EA5FA7">
        <w:t>4.1</w:t>
      </w:r>
      <w:r w:rsidRPr="00EA5FA7">
        <w:tab/>
        <w:t>Procedure specification principle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28" w:name="_Toc20955723"/>
      <w:bookmarkStart w:id="129" w:name="_Toc29892817"/>
      <w:bookmarkStart w:id="130" w:name="_Toc36556754"/>
      <w:bookmarkStart w:id="131" w:name="_Toc45832130"/>
      <w:bookmarkStart w:id="132" w:name="_Toc51763310"/>
      <w:bookmarkStart w:id="133" w:name="_Toc64448473"/>
      <w:bookmarkStart w:id="134" w:name="_Toc66289132"/>
      <w:bookmarkStart w:id="135" w:name="_Toc74154245"/>
      <w:bookmarkStart w:id="136" w:name="_Toc81382989"/>
      <w:bookmarkStart w:id="137" w:name="_Toc88657622"/>
      <w:bookmarkStart w:id="138" w:name="_Toc97910534"/>
      <w:bookmarkStart w:id="139" w:name="_Toc105497693"/>
      <w:bookmarkStart w:id="140" w:name="_Toc112855223"/>
      <w:bookmarkStart w:id="141" w:name="_Toc113836619"/>
      <w:bookmarkStart w:id="142" w:name="_Toc138757803"/>
      <w:r w:rsidRPr="00EA5FA7">
        <w:t>4.2</w:t>
      </w:r>
      <w:r w:rsidRPr="00EA5FA7">
        <w:tab/>
        <w:t>Forwards and backwards compatibility</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43" w:name="_Toc20955724"/>
      <w:bookmarkStart w:id="144" w:name="_Toc29892818"/>
      <w:bookmarkStart w:id="145" w:name="_Toc36556755"/>
      <w:bookmarkStart w:id="146" w:name="_Toc45832131"/>
      <w:bookmarkStart w:id="147" w:name="_Toc51763311"/>
      <w:bookmarkStart w:id="148" w:name="_Toc64448474"/>
      <w:bookmarkStart w:id="149" w:name="_Toc66289133"/>
      <w:bookmarkStart w:id="150" w:name="_Toc74154246"/>
      <w:bookmarkStart w:id="151" w:name="_Toc81382990"/>
      <w:bookmarkStart w:id="152" w:name="_Toc88657623"/>
      <w:bookmarkStart w:id="153" w:name="_Toc97910535"/>
      <w:bookmarkStart w:id="154" w:name="_Toc105497694"/>
      <w:bookmarkStart w:id="155" w:name="_Toc112855224"/>
      <w:bookmarkStart w:id="156" w:name="_Toc113836620"/>
      <w:bookmarkStart w:id="157" w:name="_Toc138757804"/>
      <w:r w:rsidRPr="00EA5FA7">
        <w:t>4.3</w:t>
      </w:r>
      <w:r w:rsidRPr="00EA5FA7">
        <w:tab/>
        <w:t>Specification notation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58" w:name="_Toc20955725"/>
      <w:bookmarkStart w:id="159" w:name="_Toc29892819"/>
      <w:bookmarkStart w:id="160" w:name="_Toc36556756"/>
      <w:bookmarkStart w:id="161" w:name="_Toc45832132"/>
      <w:bookmarkStart w:id="162" w:name="_Toc51763312"/>
      <w:bookmarkStart w:id="163" w:name="_Toc64448475"/>
      <w:bookmarkStart w:id="164" w:name="_Toc66289134"/>
      <w:bookmarkStart w:id="165" w:name="_Toc74154247"/>
      <w:bookmarkStart w:id="166" w:name="_Toc81382991"/>
      <w:bookmarkStart w:id="167" w:name="_Toc88657624"/>
      <w:bookmarkStart w:id="168" w:name="_Toc97910536"/>
      <w:bookmarkStart w:id="169" w:name="_Toc105497695"/>
      <w:bookmarkStart w:id="170" w:name="_Toc112855225"/>
      <w:bookmarkStart w:id="171" w:name="_Toc113836621"/>
      <w:bookmarkStart w:id="172" w:name="_Toc138757805"/>
      <w:r w:rsidRPr="00EA5FA7">
        <w:lastRenderedPageBreak/>
        <w:t>5</w:t>
      </w:r>
      <w:r w:rsidRPr="00EA5FA7">
        <w:tab/>
        <w:t>F1AP service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73" w:name="_Toc20955726"/>
      <w:bookmarkStart w:id="174" w:name="_Toc29892820"/>
      <w:bookmarkStart w:id="175" w:name="_Toc36556757"/>
      <w:bookmarkStart w:id="176" w:name="_Toc45832133"/>
      <w:bookmarkStart w:id="177" w:name="_Toc51763313"/>
      <w:bookmarkStart w:id="178" w:name="_Toc64448476"/>
      <w:bookmarkStart w:id="179" w:name="_Toc66289135"/>
      <w:bookmarkStart w:id="180" w:name="_Toc74154248"/>
      <w:bookmarkStart w:id="181" w:name="_Toc81382992"/>
      <w:bookmarkStart w:id="182" w:name="_Toc88657625"/>
      <w:bookmarkStart w:id="183" w:name="_Toc97910537"/>
      <w:bookmarkStart w:id="184" w:name="_Toc105497696"/>
      <w:bookmarkStart w:id="185" w:name="_Toc112855226"/>
      <w:bookmarkStart w:id="186" w:name="_Toc113836622"/>
      <w:bookmarkStart w:id="187" w:name="_Toc138757806"/>
      <w:r w:rsidRPr="00EA5FA7">
        <w:t>6</w:t>
      </w:r>
      <w:r w:rsidRPr="00EA5FA7">
        <w:tab/>
        <w:t>Services expected from signalling transport</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188" w:name="_Toc20955727"/>
      <w:bookmarkStart w:id="189" w:name="_Toc29892821"/>
      <w:bookmarkStart w:id="190" w:name="_Toc36556758"/>
      <w:bookmarkStart w:id="191" w:name="_Toc45832134"/>
      <w:bookmarkStart w:id="192" w:name="_Toc51763314"/>
      <w:bookmarkStart w:id="193" w:name="_Toc64448477"/>
      <w:bookmarkStart w:id="194" w:name="_Toc66289136"/>
      <w:bookmarkStart w:id="195" w:name="_Toc74154249"/>
      <w:bookmarkStart w:id="196" w:name="_Toc81382993"/>
      <w:bookmarkStart w:id="197" w:name="_Toc88657626"/>
      <w:bookmarkStart w:id="198" w:name="_Toc97910538"/>
      <w:bookmarkStart w:id="199" w:name="_Toc105497697"/>
      <w:bookmarkStart w:id="200" w:name="_Toc112855227"/>
      <w:bookmarkStart w:id="201" w:name="_Toc113836623"/>
      <w:bookmarkStart w:id="202" w:name="_Toc138757807"/>
      <w:r w:rsidRPr="00EA5FA7">
        <w:t>7</w:t>
      </w:r>
      <w:r w:rsidRPr="00EA5FA7">
        <w:tab/>
        <w:t>Functions of F1AP</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03" w:name="_Toc20955728"/>
      <w:bookmarkStart w:id="204" w:name="_Toc29892822"/>
      <w:bookmarkStart w:id="205" w:name="_Toc36556759"/>
      <w:bookmarkStart w:id="206" w:name="_Toc45832135"/>
      <w:bookmarkStart w:id="207" w:name="_Toc51763315"/>
      <w:bookmarkStart w:id="208" w:name="_Toc64448478"/>
      <w:bookmarkStart w:id="209" w:name="_Toc66289137"/>
      <w:bookmarkStart w:id="210" w:name="_Toc74154250"/>
      <w:bookmarkStart w:id="211" w:name="_Toc81382994"/>
      <w:bookmarkStart w:id="212" w:name="_Toc88657627"/>
      <w:bookmarkStart w:id="213" w:name="_Toc97910539"/>
      <w:bookmarkStart w:id="214" w:name="_Toc105497698"/>
      <w:bookmarkStart w:id="215" w:name="_Toc112855228"/>
      <w:bookmarkStart w:id="216" w:name="_Toc113836624"/>
      <w:bookmarkStart w:id="217" w:name="_Toc138757808"/>
      <w:r w:rsidRPr="00EA5FA7">
        <w:t>8</w:t>
      </w:r>
      <w:r w:rsidRPr="00EA5FA7">
        <w:tab/>
        <w:t>F1AP procedur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B9D0B28" w14:textId="77777777" w:rsidR="00F970C9" w:rsidRPr="00EA5FA7" w:rsidRDefault="00F970C9" w:rsidP="003F1A38">
      <w:pPr>
        <w:pStyle w:val="Heading2"/>
        <w:rPr>
          <w:rFonts w:eastAsia="Yu Mincho"/>
        </w:rPr>
      </w:pPr>
      <w:bookmarkStart w:id="218" w:name="_Toc20955729"/>
      <w:bookmarkStart w:id="219" w:name="_Toc29892823"/>
      <w:bookmarkStart w:id="220" w:name="_Toc36556760"/>
      <w:bookmarkStart w:id="221" w:name="_Toc45832136"/>
      <w:bookmarkStart w:id="222" w:name="_Toc51763316"/>
      <w:bookmarkStart w:id="223" w:name="_Toc64448479"/>
      <w:bookmarkStart w:id="224" w:name="_Toc66289138"/>
      <w:bookmarkStart w:id="225" w:name="_Toc74154251"/>
      <w:bookmarkStart w:id="226" w:name="_Toc81382995"/>
      <w:bookmarkStart w:id="227" w:name="_Toc88657628"/>
      <w:bookmarkStart w:id="228" w:name="_Toc97910540"/>
      <w:bookmarkStart w:id="229" w:name="_Toc105497699"/>
      <w:bookmarkStart w:id="230" w:name="_Toc112855229"/>
      <w:bookmarkStart w:id="231" w:name="_Toc113836625"/>
      <w:bookmarkStart w:id="232" w:name="_Toc138757809"/>
      <w:r w:rsidRPr="00EA5FA7">
        <w:rPr>
          <w:rFonts w:eastAsia="Yu Mincho"/>
        </w:rPr>
        <w:t>8.1</w:t>
      </w:r>
      <w:r w:rsidRPr="00EA5FA7">
        <w:rPr>
          <w:rFonts w:eastAsia="Yu Mincho"/>
        </w:rPr>
        <w:tab/>
        <w:t>List of F1AP Elementary procedur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r w:rsidRPr="00EA5FA7">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393DCF40" w14:textId="77777777" w:rsidTr="00D2693B">
        <w:trPr>
          <w:gridAfter w:val="1"/>
          <w:wAfter w:w="33" w:type="dxa"/>
          <w:cantSplit/>
          <w:jc w:val="center"/>
        </w:trPr>
        <w:tc>
          <w:tcPr>
            <w:tcW w:w="1544" w:type="dxa"/>
            <w:gridSpan w:val="2"/>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gridSpan w:val="2"/>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gridAfter w:val="1"/>
          <w:wAfter w:w="33" w:type="dxa"/>
          <w:cantSplit/>
          <w:jc w:val="center"/>
        </w:trPr>
        <w:tc>
          <w:tcPr>
            <w:tcW w:w="1544" w:type="dxa"/>
            <w:gridSpan w:val="2"/>
            <w:vMerge/>
          </w:tcPr>
          <w:p w14:paraId="1344AEBB" w14:textId="77777777" w:rsidR="00F970C9" w:rsidRPr="00EA5FA7" w:rsidRDefault="00F970C9" w:rsidP="00061CBE">
            <w:pPr>
              <w:pStyle w:val="TAH"/>
              <w:rPr>
                <w:rFonts w:eastAsia="Yu Mincho"/>
              </w:rPr>
            </w:pPr>
          </w:p>
        </w:tc>
        <w:tc>
          <w:tcPr>
            <w:tcW w:w="2108" w:type="dxa"/>
            <w:gridSpan w:val="2"/>
            <w:vMerge/>
          </w:tcPr>
          <w:p w14:paraId="4CF005AA" w14:textId="77777777" w:rsidR="00F970C9" w:rsidRPr="00EA5FA7" w:rsidRDefault="00F970C9" w:rsidP="00061CBE">
            <w:pPr>
              <w:pStyle w:val="TAH"/>
              <w:rPr>
                <w:rFonts w:eastAsia="Yu Mincho"/>
              </w:rPr>
            </w:pPr>
          </w:p>
        </w:tc>
        <w:tc>
          <w:tcPr>
            <w:tcW w:w="2286" w:type="dxa"/>
            <w:gridSpan w:val="2"/>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gridAfter w:val="1"/>
          <w:wAfter w:w="33" w:type="dxa"/>
          <w:cantSplit/>
          <w:jc w:val="center"/>
        </w:trPr>
        <w:tc>
          <w:tcPr>
            <w:tcW w:w="1544" w:type="dxa"/>
            <w:gridSpan w:val="2"/>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gridAfter w:val="1"/>
          <w:wAfter w:w="33" w:type="dxa"/>
          <w:cantSplit/>
          <w:jc w:val="center"/>
        </w:trPr>
        <w:tc>
          <w:tcPr>
            <w:tcW w:w="1544" w:type="dxa"/>
            <w:gridSpan w:val="2"/>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62263C" w14:paraId="4E8B5DA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62263C" w14:paraId="506CDA7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62263C" w14:paraId="3CF0379C"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33" w:name="_Hlk32139762"/>
            <w:r w:rsidRPr="00AE744A">
              <w:rPr>
                <w:lang w:eastAsia="ja-JP"/>
              </w:rPr>
              <w:t xml:space="preserve">Positioning </w:t>
            </w:r>
            <w:bookmarkEnd w:id="233"/>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r w:rsidRPr="00EA5FA7">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247F383E" w14:textId="77777777" w:rsidTr="00D2693B">
        <w:trPr>
          <w:gridAfter w:val="1"/>
          <w:wAfter w:w="36" w:type="dxa"/>
          <w:jc w:val="center"/>
        </w:trPr>
        <w:tc>
          <w:tcPr>
            <w:tcW w:w="3085" w:type="dxa"/>
            <w:gridSpan w:val="2"/>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gridSpan w:val="2"/>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gridAfter w:val="1"/>
          <w:wAfter w:w="36" w:type="dxa"/>
          <w:jc w:val="center"/>
        </w:trPr>
        <w:tc>
          <w:tcPr>
            <w:tcW w:w="3085" w:type="dxa"/>
            <w:gridSpan w:val="2"/>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gridAfter w:val="1"/>
          <w:wAfter w:w="36" w:type="dxa"/>
          <w:jc w:val="center"/>
        </w:trPr>
        <w:tc>
          <w:tcPr>
            <w:tcW w:w="3085" w:type="dxa"/>
            <w:gridSpan w:val="2"/>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gridSpan w:val="2"/>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gridAfter w:val="1"/>
          <w:wAfter w:w="36" w:type="dxa"/>
          <w:jc w:val="center"/>
        </w:trPr>
        <w:tc>
          <w:tcPr>
            <w:tcW w:w="3085" w:type="dxa"/>
            <w:gridSpan w:val="2"/>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62263C" w14:paraId="603A7234"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62263C" w14:paraId="41718C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34" w:name="_Toc20955730"/>
      <w:bookmarkStart w:id="235" w:name="_Toc29892824"/>
      <w:bookmarkStart w:id="236" w:name="_Toc36556761"/>
      <w:bookmarkStart w:id="237" w:name="_Toc45832137"/>
      <w:bookmarkStart w:id="238" w:name="_Toc51763317"/>
      <w:bookmarkStart w:id="239" w:name="_Toc64448480"/>
      <w:bookmarkStart w:id="240" w:name="_Toc66289139"/>
      <w:bookmarkStart w:id="241" w:name="_Toc74154252"/>
      <w:bookmarkStart w:id="242" w:name="_Toc81382996"/>
      <w:bookmarkStart w:id="243" w:name="_Toc88657629"/>
      <w:bookmarkStart w:id="244" w:name="_Toc97910541"/>
      <w:bookmarkStart w:id="245" w:name="_Toc105497700"/>
      <w:bookmarkStart w:id="246" w:name="_Toc112855230"/>
      <w:bookmarkStart w:id="247" w:name="_Toc113836626"/>
      <w:bookmarkStart w:id="248" w:name="_Toc138757810"/>
      <w:r w:rsidRPr="00EA5FA7">
        <w:lastRenderedPageBreak/>
        <w:t>8.2</w:t>
      </w:r>
      <w:r w:rsidRPr="00EA5FA7">
        <w:tab/>
        <w:t>Interface Management procedur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05B7DE07" w14:textId="77777777" w:rsidR="00F970C9" w:rsidRPr="00EA5FA7" w:rsidRDefault="00F970C9" w:rsidP="00DE7BB0">
      <w:pPr>
        <w:pStyle w:val="Heading3"/>
      </w:pPr>
      <w:bookmarkStart w:id="249" w:name="_Toc20955731"/>
      <w:bookmarkStart w:id="250" w:name="_Toc29892825"/>
      <w:bookmarkStart w:id="251" w:name="_Toc36556762"/>
      <w:bookmarkStart w:id="252" w:name="_Toc45832138"/>
      <w:bookmarkStart w:id="253" w:name="_Toc51763318"/>
      <w:bookmarkStart w:id="254" w:name="_Toc64448481"/>
      <w:bookmarkStart w:id="255" w:name="_Toc66289140"/>
      <w:bookmarkStart w:id="256" w:name="_Toc74154253"/>
      <w:bookmarkStart w:id="257" w:name="_Toc81382997"/>
      <w:bookmarkStart w:id="258" w:name="_Toc88657630"/>
      <w:bookmarkStart w:id="259" w:name="_Toc97910542"/>
      <w:bookmarkStart w:id="260" w:name="_Toc105497701"/>
      <w:bookmarkStart w:id="261" w:name="_Toc112855231"/>
      <w:bookmarkStart w:id="262" w:name="_Toc113836627"/>
      <w:bookmarkStart w:id="263" w:name="_Toc138757811"/>
      <w:r w:rsidRPr="00EA5FA7">
        <w:t>8.2.1</w:t>
      </w:r>
      <w:r w:rsidRPr="00EA5FA7">
        <w:tab/>
        <w:t>Reset</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79CD5C0D" w14:textId="77777777" w:rsidR="00F970C9" w:rsidRPr="00EA5FA7" w:rsidRDefault="00F970C9" w:rsidP="00DE7BB0">
      <w:pPr>
        <w:pStyle w:val="Heading4"/>
      </w:pPr>
      <w:bookmarkStart w:id="264" w:name="_Toc20955732"/>
      <w:bookmarkStart w:id="265" w:name="_Toc29892826"/>
      <w:bookmarkStart w:id="266" w:name="_Toc36556763"/>
      <w:bookmarkStart w:id="267" w:name="_Toc45832139"/>
      <w:bookmarkStart w:id="268" w:name="_Toc51763319"/>
      <w:bookmarkStart w:id="269" w:name="_Toc64448482"/>
      <w:bookmarkStart w:id="270" w:name="_Toc66289141"/>
      <w:bookmarkStart w:id="271" w:name="_Toc74154254"/>
      <w:bookmarkStart w:id="272" w:name="_Toc81382998"/>
      <w:bookmarkStart w:id="273" w:name="_Toc88657631"/>
      <w:bookmarkStart w:id="274" w:name="_Toc97910543"/>
      <w:bookmarkStart w:id="275" w:name="_Toc105497702"/>
      <w:bookmarkStart w:id="276" w:name="_Toc112855232"/>
      <w:bookmarkStart w:id="277" w:name="_Toc113836628"/>
      <w:bookmarkStart w:id="278" w:name="_Toc138757812"/>
      <w:r w:rsidRPr="00EA5FA7">
        <w:t>8.2.1.1</w:t>
      </w:r>
      <w:r w:rsidRPr="00EA5FA7">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79" w:name="_Toc20955733"/>
      <w:bookmarkStart w:id="280" w:name="_Toc29892827"/>
      <w:bookmarkStart w:id="281" w:name="_Toc36556764"/>
      <w:bookmarkStart w:id="282" w:name="_Toc45832140"/>
      <w:bookmarkStart w:id="283" w:name="_Toc51763320"/>
      <w:bookmarkStart w:id="284" w:name="_Toc64448483"/>
      <w:bookmarkStart w:id="285" w:name="_Toc66289142"/>
      <w:bookmarkStart w:id="286" w:name="_Toc74154255"/>
      <w:bookmarkStart w:id="287" w:name="_Toc81382999"/>
      <w:bookmarkStart w:id="288" w:name="_Toc88657632"/>
      <w:bookmarkStart w:id="289" w:name="_Toc97910544"/>
      <w:bookmarkStart w:id="290" w:name="_Toc105497703"/>
      <w:bookmarkStart w:id="291" w:name="_Toc112855233"/>
      <w:bookmarkStart w:id="292" w:name="_Toc113836629"/>
      <w:bookmarkStart w:id="293" w:name="_Toc138757813"/>
      <w:r w:rsidRPr="00EA5FA7">
        <w:t>8.2.1.2</w:t>
      </w:r>
      <w:r w:rsidRPr="00EA5FA7">
        <w:tab/>
        <w:t>Successful Oper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6CE72197" w14:textId="77777777" w:rsidR="00F970C9" w:rsidRPr="00EA5FA7" w:rsidRDefault="00F970C9" w:rsidP="00DE7BB0">
      <w:pPr>
        <w:pStyle w:val="Heading5"/>
      </w:pPr>
      <w:bookmarkStart w:id="294" w:name="_Toc20955734"/>
      <w:bookmarkStart w:id="295" w:name="_Toc29892828"/>
      <w:bookmarkStart w:id="296" w:name="_Toc36556765"/>
      <w:bookmarkStart w:id="297" w:name="_Toc45832141"/>
      <w:bookmarkStart w:id="298" w:name="_Toc51763321"/>
      <w:bookmarkStart w:id="299" w:name="_Toc64448484"/>
      <w:bookmarkStart w:id="300" w:name="_Toc66289143"/>
      <w:bookmarkStart w:id="301" w:name="_Toc74154256"/>
      <w:bookmarkStart w:id="302" w:name="_Toc81383000"/>
      <w:bookmarkStart w:id="303" w:name="_Toc88657633"/>
      <w:bookmarkStart w:id="304" w:name="_Toc97910545"/>
      <w:bookmarkStart w:id="305" w:name="_Toc105497704"/>
      <w:bookmarkStart w:id="306" w:name="_Toc112855234"/>
      <w:bookmarkStart w:id="307" w:name="_Toc113836630"/>
      <w:bookmarkStart w:id="308" w:name="_Toc138757814"/>
      <w:r w:rsidRPr="00EA5FA7">
        <w:t>8.2.1.2.1</w:t>
      </w:r>
      <w:r w:rsidRPr="00EA5FA7">
        <w:tab/>
        <w:t>Reset Procedure Initiated from the gNB-CU</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7.75pt" o:ole="" fillcolor="window">
            <v:imagedata r:id="rId11" o:title=""/>
          </v:shape>
          <o:OLEObject Type="Embed" ProgID="Word.Picture.8" ShapeID="_x0000_i1025" DrawAspect="Content" ObjectID="_1749370736" r:id="rId12"/>
        </w:object>
      </w:r>
    </w:p>
    <w:p w14:paraId="053811B7"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09" w:name="_Toc20955735"/>
      <w:bookmarkStart w:id="310" w:name="_Toc29892829"/>
      <w:bookmarkStart w:id="311" w:name="_Toc36556766"/>
      <w:bookmarkStart w:id="312" w:name="_Toc45832142"/>
      <w:bookmarkStart w:id="313" w:name="_Toc51763322"/>
      <w:bookmarkStart w:id="314" w:name="_Toc64448485"/>
      <w:bookmarkStart w:id="315" w:name="_Toc66289144"/>
      <w:bookmarkStart w:id="316" w:name="_Toc74154257"/>
      <w:bookmarkStart w:id="317" w:name="_Toc81383001"/>
      <w:bookmarkStart w:id="318" w:name="_Toc88657634"/>
      <w:bookmarkStart w:id="319" w:name="_Toc97910546"/>
      <w:bookmarkStart w:id="320" w:name="_Toc105497705"/>
      <w:bookmarkStart w:id="321" w:name="_Toc112855235"/>
      <w:bookmarkStart w:id="322" w:name="_Toc113836631"/>
      <w:bookmarkStart w:id="323" w:name="_Toc138757815"/>
      <w:r w:rsidRPr="00EA5FA7">
        <w:t>8.2.1.2.2</w:t>
      </w:r>
      <w:r w:rsidRPr="00EA5FA7">
        <w:tab/>
        <w:t>Reset Procedure Initiated from the gNB-DU</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2pt;height:177.75pt" o:ole="" fillcolor="window">
            <v:imagedata r:id="rId13" o:title=""/>
          </v:shape>
          <o:OLEObject Type="Embed" ProgID="Word.Picture.8" ShapeID="_x0000_i1026" DrawAspect="Content" ObjectID="_1749370737" r:id="rId14"/>
        </w:object>
      </w:r>
    </w:p>
    <w:p w14:paraId="34743DE5"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24" w:name="OLE_LINK5"/>
      <w:bookmarkStart w:id="325" w:name="OLE_LINK6"/>
      <w:r w:rsidRPr="00EA5FA7">
        <w:rPr>
          <w:rFonts w:eastAsia="Yu Mincho"/>
        </w:rPr>
        <w:t>gNB</w:t>
      </w:r>
      <w:bookmarkEnd w:id="324"/>
      <w:bookmarkEnd w:id="325"/>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26" w:name="_Toc20955736"/>
      <w:bookmarkStart w:id="327" w:name="_Toc29892830"/>
      <w:bookmarkStart w:id="328" w:name="_Toc36556767"/>
      <w:bookmarkStart w:id="329" w:name="_Toc45832143"/>
      <w:bookmarkStart w:id="330" w:name="_Toc51763323"/>
      <w:bookmarkStart w:id="331" w:name="_Toc64448486"/>
      <w:bookmarkStart w:id="332" w:name="_Toc66289145"/>
      <w:bookmarkStart w:id="333" w:name="_Toc74154258"/>
      <w:bookmarkStart w:id="334" w:name="_Toc81383002"/>
      <w:bookmarkStart w:id="335" w:name="_Toc88657635"/>
      <w:bookmarkStart w:id="336" w:name="_Toc97910547"/>
      <w:bookmarkStart w:id="337" w:name="_Toc105497706"/>
      <w:bookmarkStart w:id="338" w:name="_Toc112855236"/>
      <w:bookmarkStart w:id="339" w:name="_Toc113836632"/>
      <w:bookmarkStart w:id="340" w:name="_Toc138757816"/>
      <w:r w:rsidRPr="00EA5FA7">
        <w:lastRenderedPageBreak/>
        <w:t>8.2.1.3</w:t>
      </w:r>
      <w:r w:rsidRPr="00EA5FA7">
        <w:tab/>
        <w:t>Abnormal Condition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41" w:name="_Toc20955737"/>
      <w:bookmarkStart w:id="342" w:name="_Toc29892831"/>
      <w:bookmarkStart w:id="343" w:name="_Toc36556768"/>
      <w:bookmarkStart w:id="344" w:name="_Toc45832144"/>
      <w:bookmarkStart w:id="345" w:name="_Toc51763324"/>
      <w:bookmarkStart w:id="346" w:name="_Toc64448487"/>
      <w:bookmarkStart w:id="347" w:name="_Toc66289146"/>
      <w:bookmarkStart w:id="348" w:name="_Toc74154259"/>
      <w:bookmarkStart w:id="349" w:name="_Toc81383003"/>
      <w:bookmarkStart w:id="350" w:name="_Toc88657636"/>
      <w:bookmarkStart w:id="351" w:name="_Toc97910548"/>
      <w:bookmarkStart w:id="352" w:name="_Toc105497707"/>
      <w:bookmarkStart w:id="353" w:name="_Toc112855237"/>
      <w:bookmarkStart w:id="354" w:name="_Toc113836633"/>
      <w:bookmarkStart w:id="355" w:name="_Toc138757817"/>
      <w:r w:rsidRPr="00EA5FA7">
        <w:t>8.2.2</w:t>
      </w:r>
      <w:r w:rsidRPr="00EA5FA7">
        <w:tab/>
        <w:t>Error Indic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7EF7A633" w14:textId="77777777" w:rsidR="00F970C9" w:rsidRPr="00EA5FA7" w:rsidRDefault="00F970C9" w:rsidP="00DE7BB0">
      <w:pPr>
        <w:pStyle w:val="Heading4"/>
      </w:pPr>
      <w:bookmarkStart w:id="356" w:name="_Toc20955738"/>
      <w:bookmarkStart w:id="357" w:name="_Toc29892832"/>
      <w:bookmarkStart w:id="358" w:name="_Toc36556769"/>
      <w:bookmarkStart w:id="359" w:name="_Toc45832145"/>
      <w:bookmarkStart w:id="360" w:name="_Toc51763325"/>
      <w:bookmarkStart w:id="361" w:name="_Toc64448488"/>
      <w:bookmarkStart w:id="362" w:name="_Toc66289147"/>
      <w:bookmarkStart w:id="363" w:name="_Toc74154260"/>
      <w:bookmarkStart w:id="364" w:name="_Toc81383004"/>
      <w:bookmarkStart w:id="365" w:name="_Toc88657637"/>
      <w:bookmarkStart w:id="366" w:name="_Toc97910549"/>
      <w:bookmarkStart w:id="367" w:name="_Toc105497708"/>
      <w:bookmarkStart w:id="368" w:name="_Toc112855238"/>
      <w:bookmarkStart w:id="369" w:name="_Toc113836634"/>
      <w:bookmarkStart w:id="370" w:name="_Toc138757818"/>
      <w:r w:rsidRPr="00EA5FA7">
        <w:t>8.2.2.1</w:t>
      </w:r>
      <w:r w:rsidRPr="00EA5FA7">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71" w:name="_Toc20955739"/>
      <w:bookmarkStart w:id="372" w:name="_Toc29892833"/>
      <w:bookmarkStart w:id="373" w:name="_Toc36556770"/>
      <w:bookmarkStart w:id="374" w:name="_Toc45832146"/>
      <w:bookmarkStart w:id="375" w:name="_Toc51763326"/>
      <w:bookmarkStart w:id="376" w:name="_Toc64448489"/>
      <w:bookmarkStart w:id="377" w:name="_Toc66289148"/>
      <w:bookmarkStart w:id="378" w:name="_Toc74154261"/>
      <w:bookmarkStart w:id="379" w:name="_Toc81383005"/>
      <w:bookmarkStart w:id="380" w:name="_Toc88657638"/>
      <w:bookmarkStart w:id="381" w:name="_Toc97910550"/>
      <w:bookmarkStart w:id="382" w:name="_Toc105497709"/>
      <w:bookmarkStart w:id="383" w:name="_Toc112855239"/>
      <w:bookmarkStart w:id="384" w:name="_Toc113836635"/>
      <w:bookmarkStart w:id="385" w:name="_Toc138757819"/>
      <w:r w:rsidRPr="00EA5FA7">
        <w:t>8.2.2.2</w:t>
      </w:r>
      <w:r w:rsidRPr="00EA5FA7">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25pt;height:83.25pt" o:ole="" fillcolor="window">
            <v:imagedata r:id="rId15" o:title=""/>
          </v:shape>
          <o:OLEObject Type="Embed" ProgID="Word.Picture.8" ShapeID="_x0000_i1027" DrawAspect="Content" ObjectID="_1749370738" r:id="rId16"/>
        </w:object>
      </w:r>
    </w:p>
    <w:p w14:paraId="57F74716"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25pt;height:83.25pt" o:ole="" fillcolor="window">
            <v:imagedata r:id="rId17" o:title=""/>
          </v:shape>
          <o:OLEObject Type="Embed" ProgID="Word.Picture.8" ShapeID="_x0000_i1028" DrawAspect="Content" ObjectID="_1749370739" r:id="rId18"/>
        </w:object>
      </w:r>
    </w:p>
    <w:p w14:paraId="69BED143"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386" w:name="_Toc20955740"/>
      <w:bookmarkStart w:id="387" w:name="_Toc29892834"/>
      <w:bookmarkStart w:id="388" w:name="_Toc36556771"/>
      <w:bookmarkStart w:id="389" w:name="_Toc45832147"/>
      <w:bookmarkStart w:id="390" w:name="_Toc51763327"/>
      <w:bookmarkStart w:id="391" w:name="_Toc64448490"/>
      <w:bookmarkStart w:id="392" w:name="_Toc66289149"/>
      <w:bookmarkStart w:id="393" w:name="_Toc74154262"/>
      <w:bookmarkStart w:id="394" w:name="_Toc81383006"/>
      <w:bookmarkStart w:id="395" w:name="_Toc88657639"/>
      <w:bookmarkStart w:id="396" w:name="_Toc97910551"/>
      <w:bookmarkStart w:id="397" w:name="_Toc105497710"/>
      <w:bookmarkStart w:id="398" w:name="_Toc112855240"/>
      <w:bookmarkStart w:id="399" w:name="_Toc113836636"/>
      <w:bookmarkStart w:id="400" w:name="_Toc138757820"/>
      <w:r w:rsidRPr="00EA5FA7">
        <w:t>8.2.2.3</w:t>
      </w:r>
      <w:r w:rsidRPr="00EA5FA7">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01" w:name="_Toc20955741"/>
      <w:bookmarkStart w:id="402" w:name="_Toc29892835"/>
      <w:bookmarkStart w:id="403" w:name="_Toc36556772"/>
      <w:bookmarkStart w:id="404" w:name="_Toc45832148"/>
      <w:bookmarkStart w:id="405" w:name="_Toc51763328"/>
      <w:bookmarkStart w:id="406" w:name="_Toc64448491"/>
      <w:bookmarkStart w:id="407" w:name="_Toc66289150"/>
      <w:bookmarkStart w:id="408" w:name="_Toc74154263"/>
      <w:bookmarkStart w:id="409" w:name="_Toc81383007"/>
      <w:bookmarkStart w:id="410" w:name="_Toc88657640"/>
      <w:bookmarkStart w:id="411" w:name="_Toc97910552"/>
      <w:bookmarkStart w:id="412" w:name="_Toc105497711"/>
      <w:bookmarkStart w:id="413" w:name="_Toc112855241"/>
      <w:bookmarkStart w:id="414" w:name="_Toc113836637"/>
      <w:bookmarkStart w:id="415" w:name="_Toc138757821"/>
      <w:r w:rsidRPr="00EA5FA7">
        <w:t>8.2.3</w:t>
      </w:r>
      <w:r w:rsidRPr="00EA5FA7">
        <w:tab/>
        <w:t>F1 Setup</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EA5FA7">
        <w:t xml:space="preserve"> </w:t>
      </w:r>
    </w:p>
    <w:p w14:paraId="23EE8701" w14:textId="77777777" w:rsidR="00F970C9" w:rsidRPr="00EA5FA7" w:rsidRDefault="00F970C9" w:rsidP="00DE7BB0">
      <w:pPr>
        <w:pStyle w:val="Heading4"/>
      </w:pPr>
      <w:bookmarkStart w:id="416" w:name="_Toc20955742"/>
      <w:bookmarkStart w:id="417" w:name="_Toc29892836"/>
      <w:bookmarkStart w:id="418" w:name="_Toc36556773"/>
      <w:bookmarkStart w:id="419" w:name="_Toc45832149"/>
      <w:bookmarkStart w:id="420" w:name="_Toc51763329"/>
      <w:bookmarkStart w:id="421" w:name="_Toc64448492"/>
      <w:bookmarkStart w:id="422" w:name="_Toc66289151"/>
      <w:bookmarkStart w:id="423" w:name="_Toc74154264"/>
      <w:bookmarkStart w:id="424" w:name="_Toc81383008"/>
      <w:bookmarkStart w:id="425" w:name="_Toc88657641"/>
      <w:bookmarkStart w:id="426" w:name="_Toc97910553"/>
      <w:bookmarkStart w:id="427" w:name="_Toc105497712"/>
      <w:bookmarkStart w:id="428" w:name="_Toc112855242"/>
      <w:bookmarkStart w:id="429" w:name="_Toc113836638"/>
      <w:bookmarkStart w:id="430" w:name="_Toc138757822"/>
      <w:r w:rsidRPr="00EA5FA7">
        <w:t>8.2.3.1</w:t>
      </w:r>
      <w:r w:rsidRPr="00EA5FA7">
        <w:tab/>
        <w:t>General</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lastRenderedPageBreak/>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31" w:name="_Toc20955743"/>
      <w:bookmarkStart w:id="432" w:name="_Toc29892837"/>
      <w:bookmarkStart w:id="433" w:name="_Toc36556774"/>
      <w:bookmarkStart w:id="434" w:name="_Toc45832150"/>
      <w:bookmarkStart w:id="435" w:name="_Toc51763330"/>
      <w:bookmarkStart w:id="436" w:name="_Toc64448493"/>
      <w:bookmarkStart w:id="437" w:name="_Toc66289152"/>
      <w:bookmarkStart w:id="438" w:name="_Toc74154265"/>
      <w:bookmarkStart w:id="439" w:name="_Toc81383009"/>
      <w:bookmarkStart w:id="440" w:name="_Toc88657642"/>
      <w:bookmarkStart w:id="441" w:name="_Toc97910554"/>
      <w:bookmarkStart w:id="442" w:name="_Toc105497713"/>
      <w:bookmarkStart w:id="443" w:name="_Toc112855243"/>
      <w:bookmarkStart w:id="444" w:name="_Toc113836639"/>
      <w:bookmarkStart w:id="445" w:name="_Toc138757823"/>
      <w:r w:rsidRPr="00EA5FA7">
        <w:t>8.2.3.2</w:t>
      </w:r>
      <w:r w:rsidRPr="00EA5FA7">
        <w:tab/>
        <w:t>Successful Opera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D13ADF9" w14:textId="77777777" w:rsidR="00F970C9" w:rsidRPr="00EA5FA7" w:rsidRDefault="00F970C9" w:rsidP="0046082E">
      <w:pPr>
        <w:pStyle w:val="TH"/>
      </w:pPr>
      <w:r w:rsidRPr="00EA5FA7">
        <w:object w:dxaOrig="5580" w:dyaOrig="2355" w14:anchorId="45E6F204">
          <v:shape id="_x0000_i1029" type="#_x0000_t75" style="width:266.25pt;height:113.25pt" o:ole="">
            <v:imagedata r:id="rId19" o:title=""/>
          </v:shape>
          <o:OLEObject Type="Embed" ProgID="Word.Picture.8" ShapeID="_x0000_i1029" DrawAspect="Content" ObjectID="_1749370740" r:id="rId20"/>
        </w:object>
      </w:r>
    </w:p>
    <w:p w14:paraId="3705EFBE"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46" w:name="_Toc20955744"/>
      <w:bookmarkStart w:id="447" w:name="_Toc29892838"/>
      <w:bookmarkStart w:id="448" w:name="_Toc36556775"/>
      <w:bookmarkStart w:id="449" w:name="_Toc45832151"/>
      <w:bookmarkStart w:id="450"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51" w:name="_Toc64448494"/>
      <w:bookmarkStart w:id="452" w:name="_Toc66289153"/>
      <w:bookmarkStart w:id="453" w:name="_Toc74154266"/>
      <w:bookmarkStart w:id="454" w:name="_Toc81383010"/>
      <w:bookmarkStart w:id="455" w:name="_Toc88657643"/>
      <w:bookmarkStart w:id="456" w:name="_Toc97910555"/>
      <w:bookmarkStart w:id="457" w:name="_Toc105497714"/>
      <w:bookmarkStart w:id="458" w:name="_Toc112855244"/>
      <w:bookmarkStart w:id="459" w:name="_Toc113836640"/>
      <w:bookmarkStart w:id="460" w:name="_Toc138757824"/>
      <w:r w:rsidRPr="00EA5FA7">
        <w:lastRenderedPageBreak/>
        <w:t>8.2.3.3</w:t>
      </w:r>
      <w:r w:rsidRPr="00EA5FA7">
        <w:tab/>
        <w:t>Unsuccessful Oper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342DC278" w14:textId="77777777" w:rsidR="00F970C9" w:rsidRPr="00EA5FA7" w:rsidRDefault="00F970C9" w:rsidP="0046082E">
      <w:pPr>
        <w:pStyle w:val="TH"/>
      </w:pPr>
      <w:r w:rsidRPr="00EA5FA7">
        <w:object w:dxaOrig="5580" w:dyaOrig="2355" w14:anchorId="47DF6D8D">
          <v:shape id="_x0000_i1030" type="#_x0000_t75" style="width:266.25pt;height:113.25pt" o:ole="">
            <v:imagedata r:id="rId21" o:title=""/>
          </v:shape>
          <o:OLEObject Type="Embed" ProgID="Word.Picture.8" ShapeID="_x0000_i1030" DrawAspect="Content" ObjectID="_1749370741" r:id="rId22"/>
        </w:object>
      </w:r>
    </w:p>
    <w:p w14:paraId="5A8A35E2"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61" w:name="_Toc20955745"/>
      <w:bookmarkStart w:id="462" w:name="_Toc29892839"/>
      <w:bookmarkStart w:id="463" w:name="_Toc36556776"/>
      <w:bookmarkStart w:id="464" w:name="_Toc45832152"/>
      <w:bookmarkStart w:id="465" w:name="_Toc51763332"/>
      <w:bookmarkStart w:id="466" w:name="_Toc64448495"/>
      <w:bookmarkStart w:id="467" w:name="_Toc66289154"/>
      <w:bookmarkStart w:id="468" w:name="_Toc74154267"/>
      <w:bookmarkStart w:id="469" w:name="_Toc81383011"/>
      <w:bookmarkStart w:id="470" w:name="_Toc88657644"/>
      <w:bookmarkStart w:id="471" w:name="_Toc97910556"/>
      <w:bookmarkStart w:id="472" w:name="_Toc105497715"/>
      <w:bookmarkStart w:id="473" w:name="_Toc112855245"/>
      <w:bookmarkStart w:id="474" w:name="_Toc113836641"/>
      <w:bookmarkStart w:id="475" w:name="_Toc138757825"/>
      <w:r w:rsidRPr="00EA5FA7">
        <w:t>8.2.3.4</w:t>
      </w:r>
      <w:r w:rsidRPr="00EA5FA7">
        <w:tab/>
        <w:t>Abnormal Condi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476" w:name="_Toc20955746"/>
      <w:bookmarkStart w:id="477" w:name="_Toc29892840"/>
      <w:bookmarkStart w:id="478" w:name="_Toc36556777"/>
      <w:bookmarkStart w:id="479" w:name="_Toc45832153"/>
      <w:bookmarkStart w:id="480" w:name="_Toc51763333"/>
      <w:bookmarkStart w:id="481" w:name="_Toc64448496"/>
      <w:bookmarkStart w:id="482" w:name="_Toc66289155"/>
      <w:bookmarkStart w:id="483" w:name="_Toc74154268"/>
      <w:bookmarkStart w:id="484" w:name="_Toc81383012"/>
      <w:bookmarkStart w:id="485" w:name="_Toc88657645"/>
      <w:bookmarkStart w:id="486" w:name="_Toc97910557"/>
      <w:bookmarkStart w:id="487" w:name="_Toc105497716"/>
      <w:bookmarkStart w:id="488" w:name="_Toc112855246"/>
      <w:bookmarkStart w:id="489" w:name="_Toc113836642"/>
      <w:bookmarkStart w:id="490" w:name="_Toc138757826"/>
      <w:r w:rsidRPr="00EA5FA7">
        <w:t>8.2.4</w:t>
      </w:r>
      <w:r w:rsidRPr="00EA5FA7">
        <w:tab/>
        <w:t>gNB-DU Configuration Update</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6859E1B8" w14:textId="77777777" w:rsidR="00F970C9" w:rsidRPr="00EA5FA7" w:rsidRDefault="00F970C9" w:rsidP="00BE5D48">
      <w:pPr>
        <w:pStyle w:val="Heading4"/>
      </w:pPr>
      <w:bookmarkStart w:id="491" w:name="_Toc20955747"/>
      <w:bookmarkStart w:id="492" w:name="_Toc29892841"/>
      <w:bookmarkStart w:id="493" w:name="_Toc36556778"/>
      <w:bookmarkStart w:id="494" w:name="_Toc45832154"/>
      <w:bookmarkStart w:id="495" w:name="_Toc51763334"/>
      <w:bookmarkStart w:id="496" w:name="_Toc64448497"/>
      <w:bookmarkStart w:id="497" w:name="_Toc66289156"/>
      <w:bookmarkStart w:id="498" w:name="_Toc74154269"/>
      <w:bookmarkStart w:id="499" w:name="_Toc81383013"/>
      <w:bookmarkStart w:id="500" w:name="_Toc88657646"/>
      <w:bookmarkStart w:id="501" w:name="_Toc97910558"/>
      <w:bookmarkStart w:id="502" w:name="_Toc105497717"/>
      <w:bookmarkStart w:id="503" w:name="_Toc112855247"/>
      <w:bookmarkStart w:id="504" w:name="_Toc113836643"/>
      <w:bookmarkStart w:id="505" w:name="_Toc138757827"/>
      <w:r w:rsidRPr="00EA5FA7">
        <w:t>8.2.4.1</w:t>
      </w:r>
      <w:r w:rsidRPr="00EA5FA7">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06" w:name="_Toc20955748"/>
      <w:bookmarkStart w:id="507" w:name="_Toc29892842"/>
      <w:bookmarkStart w:id="508" w:name="_Toc36556779"/>
      <w:bookmarkStart w:id="509"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10" w:name="_Toc51763335"/>
      <w:bookmarkStart w:id="511" w:name="_Toc64448498"/>
      <w:bookmarkStart w:id="512" w:name="_Toc66289157"/>
      <w:bookmarkStart w:id="513" w:name="_Toc74154270"/>
      <w:bookmarkStart w:id="514" w:name="_Toc81383014"/>
      <w:bookmarkStart w:id="515" w:name="_Toc88657647"/>
      <w:bookmarkStart w:id="516" w:name="_Toc97910559"/>
      <w:bookmarkStart w:id="517" w:name="_Toc105497718"/>
      <w:bookmarkStart w:id="518" w:name="_Toc112855248"/>
      <w:bookmarkStart w:id="519" w:name="_Toc113836644"/>
      <w:bookmarkStart w:id="520" w:name="_Toc138757828"/>
      <w:r w:rsidRPr="00EA5FA7">
        <w:t>8.2.4.2</w:t>
      </w:r>
      <w:r w:rsidRPr="00EA5FA7">
        <w:tab/>
        <w:t>Successful Oper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r w:rsidRPr="00EA5FA7">
        <w:t>Figure 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21"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lastRenderedPageBreak/>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21"/>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22"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22"/>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23" w:name="_Toc20955749"/>
      <w:bookmarkStart w:id="524" w:name="_Toc29892843"/>
      <w:bookmarkStart w:id="525" w:name="_Toc36556780"/>
      <w:bookmarkStart w:id="526" w:name="_Toc45832156"/>
      <w:bookmarkStart w:id="527"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28" w:name="_Toc64448499"/>
      <w:bookmarkStart w:id="529" w:name="_Toc66289158"/>
      <w:bookmarkStart w:id="530" w:name="_Toc74154271"/>
      <w:bookmarkStart w:id="531" w:name="_Toc81383015"/>
      <w:bookmarkStart w:id="532" w:name="_Toc88657648"/>
      <w:bookmarkStart w:id="533"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34" w:name="_Toc105497719"/>
      <w:bookmarkStart w:id="535" w:name="_Toc112855249"/>
      <w:bookmarkStart w:id="536" w:name="_Toc113836645"/>
      <w:bookmarkStart w:id="537" w:name="_Toc138757829"/>
      <w:r w:rsidRPr="00EA5FA7">
        <w:t>8.2.4.3</w:t>
      </w:r>
      <w:r w:rsidRPr="00EA5FA7">
        <w:tab/>
        <w:t>Unsuccessful Operation</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r w:rsidRPr="00EA5FA7">
        <w:t>Figure 8.2.4.3-1: gNB-DU Configuration Update procedure: Unsuccessful Operation</w:t>
      </w:r>
    </w:p>
    <w:p w14:paraId="46C80851" w14:textId="77777777" w:rsidR="00F970C9" w:rsidRPr="00EA5FA7" w:rsidRDefault="00F970C9" w:rsidP="006436C7">
      <w:r w:rsidRPr="00EA5FA7">
        <w:lastRenderedPageBreak/>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38" w:name="_Toc20955750"/>
      <w:bookmarkStart w:id="539" w:name="_Toc29892844"/>
      <w:bookmarkStart w:id="540" w:name="_Toc36556781"/>
      <w:bookmarkStart w:id="541" w:name="_Toc45832157"/>
      <w:bookmarkStart w:id="542" w:name="_Toc51763337"/>
      <w:bookmarkStart w:id="543" w:name="_Toc64448500"/>
      <w:bookmarkStart w:id="544" w:name="_Toc66289159"/>
      <w:bookmarkStart w:id="545" w:name="_Toc74154272"/>
      <w:bookmarkStart w:id="546" w:name="_Toc81383016"/>
      <w:bookmarkStart w:id="547" w:name="_Toc88657649"/>
      <w:bookmarkStart w:id="548" w:name="_Toc97910561"/>
      <w:bookmarkStart w:id="549" w:name="_Toc105497720"/>
      <w:bookmarkStart w:id="550" w:name="_Toc112855250"/>
      <w:bookmarkStart w:id="551" w:name="_Toc113836646"/>
      <w:bookmarkStart w:id="552" w:name="_Toc138757830"/>
      <w:r w:rsidRPr="00EA5FA7">
        <w:t>8.2.4.4</w:t>
      </w:r>
      <w:r w:rsidRPr="00EA5FA7">
        <w:tab/>
        <w:t>Abnormal Conditions</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53" w:name="_Toc20955751"/>
      <w:bookmarkStart w:id="554" w:name="_Toc29892845"/>
      <w:bookmarkStart w:id="555" w:name="_Toc36556782"/>
      <w:bookmarkStart w:id="556" w:name="_Toc45832158"/>
      <w:bookmarkStart w:id="557" w:name="_Toc51763338"/>
      <w:bookmarkStart w:id="558" w:name="_Toc64448501"/>
      <w:bookmarkStart w:id="559" w:name="_Toc66289160"/>
      <w:bookmarkStart w:id="560" w:name="_Toc74154273"/>
      <w:bookmarkStart w:id="561" w:name="_Toc81383017"/>
      <w:bookmarkStart w:id="562" w:name="_Toc88657650"/>
      <w:bookmarkStart w:id="563" w:name="_Toc97910562"/>
      <w:bookmarkStart w:id="564" w:name="_Toc105497721"/>
      <w:bookmarkStart w:id="565" w:name="_Toc112855251"/>
      <w:bookmarkStart w:id="566" w:name="_Toc113836647"/>
      <w:bookmarkStart w:id="567" w:name="_Toc138757831"/>
      <w:r w:rsidRPr="00EA5FA7">
        <w:t>8.2.5</w:t>
      </w:r>
      <w:r w:rsidRPr="00EA5FA7">
        <w:tab/>
        <w:t>gNB-CU Configuration Update</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sidRPr="00EA5FA7">
        <w:t xml:space="preserve"> </w:t>
      </w:r>
    </w:p>
    <w:p w14:paraId="07C6D4F5" w14:textId="77777777" w:rsidR="00F970C9" w:rsidRPr="00EA5FA7" w:rsidRDefault="00F970C9" w:rsidP="00BE5D48">
      <w:pPr>
        <w:pStyle w:val="Heading4"/>
      </w:pPr>
      <w:bookmarkStart w:id="568" w:name="_Toc20955752"/>
      <w:bookmarkStart w:id="569" w:name="_Toc29892846"/>
      <w:bookmarkStart w:id="570" w:name="_Toc36556783"/>
      <w:bookmarkStart w:id="571" w:name="_Toc45832159"/>
      <w:bookmarkStart w:id="572" w:name="_Toc51763339"/>
      <w:bookmarkStart w:id="573" w:name="_Toc64448502"/>
      <w:bookmarkStart w:id="574" w:name="_Toc66289161"/>
      <w:bookmarkStart w:id="575" w:name="_Toc74154274"/>
      <w:bookmarkStart w:id="576" w:name="_Toc81383018"/>
      <w:bookmarkStart w:id="577" w:name="_Toc88657651"/>
      <w:bookmarkStart w:id="578" w:name="_Toc97910563"/>
      <w:bookmarkStart w:id="579" w:name="_Toc105497722"/>
      <w:bookmarkStart w:id="580" w:name="_Toc112855252"/>
      <w:bookmarkStart w:id="581" w:name="_Toc113836648"/>
      <w:bookmarkStart w:id="582" w:name="_Toc138757832"/>
      <w:r w:rsidRPr="00EA5FA7">
        <w:t>8.2.5.1</w:t>
      </w:r>
      <w:r w:rsidRPr="00EA5FA7">
        <w:tab/>
        <w:t>General</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583" w:name="_Toc20955753"/>
      <w:bookmarkStart w:id="584" w:name="_Toc29892847"/>
      <w:bookmarkStart w:id="585" w:name="_Toc36556784"/>
      <w:bookmarkStart w:id="586" w:name="_Toc45832160"/>
      <w:bookmarkStart w:id="587" w:name="_Toc51763340"/>
      <w:bookmarkStart w:id="588" w:name="_Toc64448503"/>
      <w:bookmarkStart w:id="589" w:name="_Toc66289162"/>
      <w:bookmarkStart w:id="590" w:name="_Toc74154275"/>
      <w:bookmarkStart w:id="591" w:name="_Toc81383019"/>
      <w:bookmarkStart w:id="592" w:name="_Toc88657652"/>
      <w:bookmarkStart w:id="593" w:name="_Toc97910564"/>
      <w:bookmarkStart w:id="594" w:name="_Toc105497723"/>
      <w:bookmarkStart w:id="595" w:name="_Toc112855253"/>
      <w:bookmarkStart w:id="596" w:name="_Toc113836649"/>
      <w:bookmarkStart w:id="597" w:name="_Toc138757833"/>
      <w:r w:rsidRPr="00EA5FA7">
        <w:t>8.2.5.2</w:t>
      </w:r>
      <w:r w:rsidRPr="00EA5FA7">
        <w:tab/>
        <w:t>Successful Operation</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r w:rsidRPr="00EA5FA7">
        <w:t>Figure 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5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59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599" w:name="_Toc20955754"/>
      <w:bookmarkStart w:id="600" w:name="_Toc29892848"/>
      <w:bookmarkStart w:id="601" w:name="_Toc36556785"/>
      <w:bookmarkStart w:id="602" w:name="_Toc45832161"/>
      <w:bookmarkStart w:id="6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04" w:name="_Toc64448504"/>
      <w:bookmarkStart w:id="605" w:name="_Toc66289163"/>
      <w:bookmarkStart w:id="606" w:name="_Toc74154276"/>
      <w:bookmarkStart w:id="607" w:name="_Toc81383020"/>
      <w:bookmarkStart w:id="608" w:name="_Toc88657653"/>
      <w:bookmarkStart w:id="609"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10" w:name="_Toc105497724"/>
      <w:bookmarkStart w:id="611" w:name="_Toc112855254"/>
      <w:bookmarkStart w:id="612" w:name="_Toc113836650"/>
      <w:bookmarkStart w:id="613" w:name="_Toc138757834"/>
      <w:r w:rsidRPr="00EA5FA7">
        <w:t>8.2.5.3</w:t>
      </w:r>
      <w:r w:rsidRPr="00EA5FA7">
        <w:tab/>
        <w:t>Unsuccessful Opera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r w:rsidRPr="00EA5FA7">
        <w:t>Figure 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14" w:name="_Toc20955755"/>
      <w:bookmarkStart w:id="615" w:name="_Toc29892849"/>
      <w:bookmarkStart w:id="616" w:name="_Toc36556786"/>
      <w:bookmarkStart w:id="617" w:name="_Toc45832162"/>
      <w:bookmarkStart w:id="618" w:name="_Toc51763342"/>
      <w:bookmarkStart w:id="619" w:name="_Toc64448505"/>
      <w:bookmarkStart w:id="620" w:name="_Toc66289164"/>
      <w:bookmarkStart w:id="621" w:name="_Toc74154277"/>
      <w:bookmarkStart w:id="622" w:name="_Toc81383021"/>
      <w:bookmarkStart w:id="623" w:name="_Toc88657654"/>
      <w:bookmarkStart w:id="624" w:name="_Toc97910566"/>
      <w:bookmarkStart w:id="625" w:name="_Toc105497725"/>
      <w:bookmarkStart w:id="626" w:name="_Toc112855255"/>
      <w:bookmarkStart w:id="627" w:name="_Toc113836651"/>
      <w:bookmarkStart w:id="628" w:name="_Toc138757835"/>
      <w:r w:rsidRPr="00EA5FA7">
        <w:t>8.2.5.4</w:t>
      </w:r>
      <w:r w:rsidRPr="00EA5FA7">
        <w:tab/>
        <w:t>Abnormal Conditions</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29" w:name="_Toc20955756"/>
      <w:bookmarkStart w:id="630" w:name="_Toc29892850"/>
      <w:bookmarkStart w:id="631" w:name="_Toc36556787"/>
      <w:bookmarkStart w:id="632" w:name="_Toc45832163"/>
      <w:bookmarkStart w:id="633" w:name="_Toc51763343"/>
      <w:bookmarkStart w:id="634" w:name="_Toc64448506"/>
      <w:bookmarkStart w:id="635" w:name="_Toc66289165"/>
      <w:bookmarkStart w:id="636" w:name="_Toc74154278"/>
      <w:bookmarkStart w:id="637" w:name="_Toc81383022"/>
      <w:bookmarkStart w:id="638" w:name="_Toc88657655"/>
      <w:bookmarkStart w:id="639" w:name="_Toc97910567"/>
      <w:bookmarkStart w:id="640" w:name="_Toc105497726"/>
      <w:bookmarkStart w:id="641" w:name="_Toc112855256"/>
      <w:bookmarkStart w:id="642" w:name="_Toc113836652"/>
      <w:bookmarkStart w:id="643" w:name="_Toc138757836"/>
      <w:r w:rsidRPr="00EA5FA7">
        <w:lastRenderedPageBreak/>
        <w:t>8.2.6</w:t>
      </w:r>
      <w:r w:rsidRPr="00EA5FA7">
        <w:tab/>
        <w:t>gNB-DU Resource Coordin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73776309" w14:textId="77777777" w:rsidR="00F970C9" w:rsidRPr="00EA5FA7" w:rsidRDefault="00F970C9" w:rsidP="00061CBE">
      <w:pPr>
        <w:pStyle w:val="Heading4"/>
      </w:pPr>
      <w:bookmarkStart w:id="644" w:name="_Toc20955757"/>
      <w:bookmarkStart w:id="645" w:name="_Toc29892851"/>
      <w:bookmarkStart w:id="646" w:name="_Toc36556788"/>
      <w:bookmarkStart w:id="647" w:name="_Toc45832164"/>
      <w:bookmarkStart w:id="648" w:name="_Toc51763344"/>
      <w:bookmarkStart w:id="649" w:name="_Toc64448507"/>
      <w:bookmarkStart w:id="650" w:name="_Toc66289166"/>
      <w:bookmarkStart w:id="651" w:name="_Toc74154279"/>
      <w:bookmarkStart w:id="652" w:name="_Toc81383023"/>
      <w:bookmarkStart w:id="653" w:name="_Toc88657656"/>
      <w:bookmarkStart w:id="654" w:name="_Toc97910568"/>
      <w:bookmarkStart w:id="655" w:name="_Toc105497727"/>
      <w:bookmarkStart w:id="656" w:name="_Toc112855257"/>
      <w:bookmarkStart w:id="657" w:name="_Toc113836653"/>
      <w:bookmarkStart w:id="658" w:name="_Toc138757837"/>
      <w:r w:rsidRPr="00EA5FA7">
        <w:t>8.2.6.1</w:t>
      </w:r>
      <w:r w:rsidRPr="00EA5FA7">
        <w:tab/>
        <w:t>General</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659" w:name="_Toc20955758"/>
      <w:bookmarkStart w:id="660" w:name="_Toc29892852"/>
      <w:bookmarkStart w:id="661" w:name="_Toc36556789"/>
      <w:bookmarkStart w:id="662" w:name="_Toc45832165"/>
      <w:bookmarkStart w:id="663" w:name="_Toc51763345"/>
      <w:bookmarkStart w:id="664" w:name="_Toc64448508"/>
      <w:bookmarkStart w:id="665" w:name="_Toc66289167"/>
      <w:bookmarkStart w:id="666" w:name="_Toc74154280"/>
      <w:bookmarkStart w:id="667" w:name="_Toc81383024"/>
      <w:bookmarkStart w:id="668" w:name="_Toc88657657"/>
      <w:bookmarkStart w:id="669" w:name="_Toc97910569"/>
      <w:bookmarkStart w:id="670" w:name="_Toc105497728"/>
      <w:bookmarkStart w:id="671" w:name="_Toc112855258"/>
      <w:bookmarkStart w:id="672" w:name="_Toc113836654"/>
      <w:bookmarkStart w:id="673" w:name="_Toc138757838"/>
      <w:r w:rsidRPr="00EA5FA7">
        <w:t>8.2.6.2</w:t>
      </w:r>
      <w:r w:rsidRPr="00EA5FA7">
        <w:tab/>
        <w:t>Successful Operation</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27063955" w14:textId="26A0810A" w:rsidR="00F970C9" w:rsidRPr="00EA5FA7" w:rsidRDefault="0020561F" w:rsidP="00061CBE">
      <w:pPr>
        <w:pStyle w:val="TH"/>
      </w:pPr>
      <w:bookmarkStart w:id="674" w:name="_MON_1586958723"/>
      <w:bookmarkEnd w:id="674"/>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r w:rsidRPr="00EA5FA7">
        <w:t>Figure 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675" w:name="_Toc20955759"/>
      <w:bookmarkStart w:id="676" w:name="_Toc29892853"/>
      <w:bookmarkStart w:id="677" w:name="_Toc36556790"/>
      <w:bookmarkStart w:id="678" w:name="_Toc45832166"/>
      <w:bookmarkStart w:id="679" w:name="_Toc51763346"/>
      <w:bookmarkStart w:id="680" w:name="_Toc64448509"/>
      <w:bookmarkStart w:id="681" w:name="_Toc66289168"/>
      <w:bookmarkStart w:id="682" w:name="_Toc74154281"/>
      <w:bookmarkStart w:id="683" w:name="_Toc81383025"/>
      <w:bookmarkStart w:id="684" w:name="_Toc88657658"/>
      <w:bookmarkStart w:id="685" w:name="_Toc97910570"/>
      <w:bookmarkStart w:id="686" w:name="_Toc105497729"/>
      <w:bookmarkStart w:id="687" w:name="_Toc112855259"/>
      <w:bookmarkStart w:id="688" w:name="_Toc113836655"/>
      <w:bookmarkStart w:id="689" w:name="_Toc138757839"/>
      <w:r w:rsidRPr="00EA5FA7">
        <w:t>8.2.7</w:t>
      </w:r>
      <w:r w:rsidRPr="00EA5FA7">
        <w:tab/>
        <w:t>gNB-DU Status Indication</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F5E9B3A" w14:textId="77777777" w:rsidR="00F970C9" w:rsidRPr="00EA5FA7" w:rsidRDefault="00F970C9" w:rsidP="00234866">
      <w:pPr>
        <w:pStyle w:val="Heading4"/>
      </w:pPr>
      <w:bookmarkStart w:id="690" w:name="_Toc20955760"/>
      <w:bookmarkStart w:id="691" w:name="_Toc29892854"/>
      <w:bookmarkStart w:id="692" w:name="_Toc36556791"/>
      <w:bookmarkStart w:id="693" w:name="_Toc45832167"/>
      <w:bookmarkStart w:id="694" w:name="_Toc51763347"/>
      <w:bookmarkStart w:id="695" w:name="_Toc64448510"/>
      <w:bookmarkStart w:id="696" w:name="_Toc66289169"/>
      <w:bookmarkStart w:id="697" w:name="_Toc74154282"/>
      <w:bookmarkStart w:id="698" w:name="_Toc81383026"/>
      <w:bookmarkStart w:id="699" w:name="_Toc88657659"/>
      <w:bookmarkStart w:id="700" w:name="_Toc97910571"/>
      <w:bookmarkStart w:id="701" w:name="_Toc105497730"/>
      <w:bookmarkStart w:id="702" w:name="_Toc112855260"/>
      <w:bookmarkStart w:id="703" w:name="_Toc113836656"/>
      <w:bookmarkStart w:id="704" w:name="_Toc138757840"/>
      <w:r w:rsidRPr="00EA5FA7">
        <w:t>8.2.7.1</w:t>
      </w:r>
      <w:r w:rsidRPr="00EA5FA7">
        <w:tab/>
        <w:t>General</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05" w:name="_Toc20955761"/>
      <w:bookmarkStart w:id="706" w:name="_Toc29892855"/>
      <w:bookmarkStart w:id="707" w:name="_Toc36556792"/>
      <w:bookmarkStart w:id="708" w:name="_Toc45832168"/>
      <w:bookmarkStart w:id="709" w:name="_Toc51763348"/>
      <w:bookmarkStart w:id="710" w:name="_Toc64448511"/>
      <w:bookmarkStart w:id="711" w:name="_Toc66289170"/>
      <w:bookmarkStart w:id="712" w:name="_Toc74154283"/>
      <w:bookmarkStart w:id="713" w:name="_Toc81383027"/>
      <w:bookmarkStart w:id="714" w:name="_Toc88657660"/>
      <w:bookmarkStart w:id="715" w:name="_Toc97910572"/>
      <w:bookmarkStart w:id="716" w:name="_Toc105497731"/>
      <w:bookmarkStart w:id="717" w:name="_Toc112855261"/>
      <w:bookmarkStart w:id="718" w:name="_Toc113836657"/>
      <w:bookmarkStart w:id="719" w:name="_Toc138757841"/>
      <w:r w:rsidRPr="00EA5FA7">
        <w:t>8.2.7.2</w:t>
      </w:r>
      <w:r w:rsidRPr="00EA5FA7">
        <w:tab/>
        <w:t>Successful Operation</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bookmarkStart w:id="720" w:name="_MON_1266398113"/>
    <w:bookmarkEnd w:id="720"/>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pt;height:128.25pt" o:ole="" fillcolor="window">
            <v:imagedata r:id="rId28" o:title=""/>
          </v:shape>
          <o:OLEObject Type="Embed" ProgID="Word.Picture.8" ShapeID="_x0000_i1031" DrawAspect="Content" ObjectID="_1749370742" r:id="rId29"/>
        </w:object>
      </w:r>
    </w:p>
    <w:p w14:paraId="26FCF28E" w14:textId="77777777" w:rsidR="00F970C9" w:rsidRPr="00EA5FA7" w:rsidRDefault="00F970C9" w:rsidP="00D30D23">
      <w:pPr>
        <w:pStyle w:val="TF"/>
      </w:pPr>
      <w:r w:rsidRPr="00EA5FA7">
        <w:t>Figure 8.2.7.2-1: gNB-DU Status Indication procedure</w:t>
      </w:r>
    </w:p>
    <w:p w14:paraId="50F1F16D" w14:textId="77777777" w:rsidR="00F970C9" w:rsidRPr="00EA5FA7" w:rsidRDefault="00F970C9" w:rsidP="00D30D23">
      <w:r w:rsidRPr="00EA5FA7">
        <w:lastRenderedPageBreak/>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21" w:name="_Toc20955762"/>
      <w:bookmarkStart w:id="722" w:name="_Toc29892856"/>
      <w:bookmarkStart w:id="723" w:name="_Toc36556793"/>
      <w:bookmarkStart w:id="724" w:name="_Toc45832169"/>
      <w:bookmarkStart w:id="725" w:name="_Toc51763349"/>
      <w:bookmarkStart w:id="726" w:name="_Toc64448512"/>
      <w:bookmarkStart w:id="727" w:name="_Toc66289171"/>
      <w:bookmarkStart w:id="728" w:name="_Toc74154284"/>
      <w:bookmarkStart w:id="729" w:name="_Toc81383028"/>
      <w:bookmarkStart w:id="730" w:name="_Toc88657661"/>
      <w:bookmarkStart w:id="731" w:name="_Toc97910573"/>
      <w:bookmarkStart w:id="732" w:name="_Toc105497732"/>
      <w:bookmarkStart w:id="733" w:name="_Toc112855262"/>
      <w:bookmarkStart w:id="734" w:name="_Toc113836658"/>
      <w:bookmarkStart w:id="735" w:name="_Toc138757842"/>
      <w:r w:rsidRPr="00EA5FA7">
        <w:t>8.2.7.3</w:t>
      </w:r>
      <w:r w:rsidRPr="00EA5FA7">
        <w:tab/>
        <w:t>Abnormal Conditions</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36" w:name="_Toc20955763"/>
      <w:bookmarkStart w:id="737" w:name="_Toc29892857"/>
      <w:bookmarkStart w:id="738" w:name="_Toc36556794"/>
      <w:bookmarkStart w:id="739" w:name="_Toc45832170"/>
      <w:bookmarkStart w:id="740" w:name="_Toc51763350"/>
      <w:bookmarkStart w:id="741" w:name="_Toc64448513"/>
      <w:bookmarkStart w:id="742" w:name="_Toc66289172"/>
      <w:bookmarkStart w:id="743" w:name="_Toc74154285"/>
      <w:bookmarkStart w:id="744" w:name="_Toc81383029"/>
      <w:bookmarkStart w:id="745" w:name="_Toc88657662"/>
      <w:bookmarkStart w:id="746" w:name="_Toc97910574"/>
      <w:bookmarkStart w:id="747" w:name="_Toc105497733"/>
      <w:bookmarkStart w:id="748" w:name="_Toc112855263"/>
      <w:bookmarkStart w:id="749" w:name="_Toc113836659"/>
      <w:bookmarkStart w:id="750" w:name="_Toc138757843"/>
      <w:r w:rsidRPr="00EA5FA7">
        <w:t>8.2.8</w:t>
      </w:r>
      <w:r w:rsidRPr="00EA5FA7">
        <w:tab/>
        <w:t>F1 Removal</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38DAB829" w14:textId="77777777" w:rsidR="00F970C9" w:rsidRPr="00EA5FA7" w:rsidRDefault="00F970C9" w:rsidP="00373903">
      <w:pPr>
        <w:pStyle w:val="Heading4"/>
      </w:pPr>
      <w:bookmarkStart w:id="751" w:name="_Toc20955764"/>
      <w:bookmarkStart w:id="752" w:name="_Toc29892858"/>
      <w:bookmarkStart w:id="753" w:name="_Toc36556795"/>
      <w:bookmarkStart w:id="754" w:name="_Toc45832171"/>
      <w:bookmarkStart w:id="755" w:name="_Toc51763351"/>
      <w:bookmarkStart w:id="756" w:name="_Toc64448514"/>
      <w:bookmarkStart w:id="757" w:name="_Toc66289173"/>
      <w:bookmarkStart w:id="758" w:name="_Toc74154286"/>
      <w:bookmarkStart w:id="759" w:name="_Toc81383030"/>
      <w:bookmarkStart w:id="760" w:name="_Toc88657663"/>
      <w:bookmarkStart w:id="761" w:name="_Toc97910575"/>
      <w:bookmarkStart w:id="762" w:name="_Toc105497734"/>
      <w:bookmarkStart w:id="763" w:name="_Toc112855264"/>
      <w:bookmarkStart w:id="764" w:name="_Toc113836660"/>
      <w:bookmarkStart w:id="765" w:name="_Toc138757844"/>
      <w:r w:rsidRPr="00EA5FA7">
        <w:t>8.2.8.1</w:t>
      </w:r>
      <w:r w:rsidRPr="00EA5FA7">
        <w:tab/>
        <w:t>General</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76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766"/>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767" w:name="_Toc20955765"/>
      <w:bookmarkStart w:id="768" w:name="_Toc29892859"/>
      <w:bookmarkStart w:id="769" w:name="_Toc36556796"/>
      <w:bookmarkStart w:id="770" w:name="_Toc45832172"/>
      <w:bookmarkStart w:id="771" w:name="_Toc51763352"/>
      <w:bookmarkStart w:id="772" w:name="_Toc64448515"/>
      <w:bookmarkStart w:id="773" w:name="_Toc66289174"/>
      <w:bookmarkStart w:id="774" w:name="_Toc74154287"/>
      <w:bookmarkStart w:id="775" w:name="_Toc81383031"/>
      <w:bookmarkStart w:id="776" w:name="_Toc88657664"/>
      <w:bookmarkStart w:id="777" w:name="_Toc97910576"/>
      <w:bookmarkStart w:id="778" w:name="_Toc105497735"/>
      <w:bookmarkStart w:id="779" w:name="_Toc112855265"/>
      <w:bookmarkStart w:id="780" w:name="_Toc113836661"/>
      <w:bookmarkStart w:id="781" w:name="_Toc138757845"/>
      <w:r w:rsidRPr="00EA5FA7">
        <w:t>8.2.8.2</w:t>
      </w:r>
      <w:r w:rsidRPr="00EA5FA7">
        <w:tab/>
        <w:t>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pt;height:115.5pt" o:ole="">
            <v:imagedata r:id="rId30" o:title=""/>
          </v:shape>
          <o:OLEObject Type="Embed" ProgID="Visio.Drawing.15" ShapeID="_x0000_i1032" DrawAspect="Content" ObjectID="_1749370743" r:id="rId31"/>
        </w:object>
      </w:r>
    </w:p>
    <w:p w14:paraId="012ED685" w14:textId="77777777" w:rsidR="00F970C9" w:rsidRPr="00EA5FA7" w:rsidRDefault="00F970C9" w:rsidP="00F970C9">
      <w:pPr>
        <w:pStyle w:val="TF"/>
        <w:rPr>
          <w:rFonts w:eastAsia="SimSun"/>
        </w:rPr>
      </w:pPr>
      <w:r w:rsidRPr="00EA5FA7">
        <w:t>Figure 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pt;height:115.5pt" o:ole="">
            <v:imagedata r:id="rId32" o:title=""/>
          </v:shape>
          <o:OLEObject Type="Embed" ProgID="Visio.Drawing.15" ShapeID="_x0000_i1033" DrawAspect="Content" ObjectID="_1749370744" r:id="rId33"/>
        </w:object>
      </w:r>
    </w:p>
    <w:p w14:paraId="781D5286" w14:textId="77777777" w:rsidR="00F970C9" w:rsidRPr="00EA5FA7" w:rsidRDefault="00F970C9" w:rsidP="00F970C9">
      <w:pPr>
        <w:pStyle w:val="TF"/>
        <w:rPr>
          <w:rFonts w:eastAsia="SimSun"/>
        </w:rPr>
      </w:pPr>
      <w:r w:rsidRPr="00EA5FA7">
        <w:t>Figure 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lastRenderedPageBreak/>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782" w:name="_Toc20955766"/>
      <w:bookmarkStart w:id="783" w:name="_Toc29892860"/>
      <w:bookmarkStart w:id="784" w:name="_Toc36556797"/>
      <w:bookmarkStart w:id="785" w:name="_Toc45832173"/>
      <w:bookmarkStart w:id="786" w:name="_Toc51763353"/>
      <w:bookmarkStart w:id="787" w:name="_Toc64448516"/>
      <w:bookmarkStart w:id="788" w:name="_Toc66289175"/>
      <w:bookmarkStart w:id="789" w:name="_Toc74154288"/>
      <w:bookmarkStart w:id="790" w:name="_Toc81383032"/>
      <w:bookmarkStart w:id="791" w:name="_Toc88657665"/>
      <w:bookmarkStart w:id="792" w:name="_Toc97910577"/>
      <w:bookmarkStart w:id="793" w:name="_Toc105497736"/>
      <w:bookmarkStart w:id="794" w:name="_Toc112855266"/>
      <w:bookmarkStart w:id="795" w:name="_Toc113836662"/>
      <w:bookmarkStart w:id="796" w:name="_Toc138757846"/>
      <w:r w:rsidRPr="00EA5FA7">
        <w:t>8.2.8.3</w:t>
      </w:r>
      <w:r w:rsidRPr="00EA5FA7">
        <w:tab/>
        <w:t>Unsuccessful Opera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pt;height:115.5pt" o:ole="">
            <v:imagedata r:id="rId34" o:title=""/>
          </v:shape>
          <o:OLEObject Type="Embed" ProgID="Visio.Drawing.15" ShapeID="_x0000_i1034" DrawAspect="Content" ObjectID="_1749370745" r:id="rId35"/>
        </w:object>
      </w:r>
    </w:p>
    <w:p w14:paraId="76421A7E" w14:textId="77777777" w:rsidR="00F970C9" w:rsidRPr="00EA5FA7" w:rsidRDefault="00F970C9" w:rsidP="00F970C9">
      <w:pPr>
        <w:pStyle w:val="TF"/>
        <w:rPr>
          <w:rFonts w:eastAsia="SimSun"/>
        </w:rPr>
      </w:pPr>
      <w:r w:rsidRPr="00EA5FA7">
        <w:t>Figure 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pt;height:115.5pt" o:ole="">
            <v:imagedata r:id="rId36" o:title=""/>
          </v:shape>
          <o:OLEObject Type="Embed" ProgID="Visio.Drawing.15" ShapeID="_x0000_i1035" DrawAspect="Content" ObjectID="_1749370746" r:id="rId37"/>
        </w:object>
      </w:r>
    </w:p>
    <w:p w14:paraId="3C1208EA" w14:textId="77777777" w:rsidR="00F970C9" w:rsidRPr="00EA5FA7" w:rsidRDefault="00F970C9" w:rsidP="00F970C9">
      <w:pPr>
        <w:pStyle w:val="TF"/>
        <w:rPr>
          <w:rFonts w:eastAsia="SimSun"/>
        </w:rPr>
      </w:pPr>
      <w:r w:rsidRPr="00EA5FA7">
        <w:t>Figure 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797" w:name="_Toc20955767"/>
      <w:bookmarkStart w:id="798" w:name="_Toc29892861"/>
      <w:bookmarkStart w:id="799" w:name="_Toc36556798"/>
      <w:bookmarkStart w:id="800" w:name="_Toc45832174"/>
      <w:bookmarkStart w:id="801" w:name="_Toc51763354"/>
      <w:bookmarkStart w:id="802" w:name="_Toc64448517"/>
      <w:bookmarkStart w:id="803" w:name="_Toc66289176"/>
      <w:bookmarkStart w:id="804" w:name="_Toc74154289"/>
      <w:bookmarkStart w:id="805" w:name="_Toc81383033"/>
      <w:bookmarkStart w:id="806" w:name="_Toc88657666"/>
      <w:bookmarkStart w:id="807" w:name="_Toc97910578"/>
      <w:bookmarkStart w:id="808" w:name="_Toc105497737"/>
      <w:bookmarkStart w:id="809" w:name="_Toc112855267"/>
      <w:bookmarkStart w:id="810" w:name="_Toc113836663"/>
      <w:bookmarkStart w:id="811" w:name="_Toc138757847"/>
      <w:r w:rsidRPr="00EA5FA7">
        <w:t>8.2.8.4</w:t>
      </w:r>
      <w:r w:rsidRPr="00EA5FA7">
        <w:tab/>
        <w:t>Abnormal Conditions</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12" w:name="_Toc20955768"/>
      <w:bookmarkStart w:id="813" w:name="_Toc29892862"/>
      <w:bookmarkStart w:id="814" w:name="_Toc36556799"/>
      <w:bookmarkStart w:id="815" w:name="_Toc45832175"/>
      <w:bookmarkStart w:id="816" w:name="_Toc51763355"/>
      <w:bookmarkStart w:id="817" w:name="_Toc64448518"/>
      <w:bookmarkStart w:id="818" w:name="_Toc66289177"/>
      <w:bookmarkStart w:id="819" w:name="_Toc74154290"/>
      <w:bookmarkStart w:id="820" w:name="_Toc81383034"/>
      <w:bookmarkStart w:id="821" w:name="_Toc88657667"/>
      <w:bookmarkStart w:id="822" w:name="_Toc97910579"/>
      <w:bookmarkStart w:id="823" w:name="_Toc105497738"/>
      <w:bookmarkStart w:id="824" w:name="_Toc112855268"/>
      <w:bookmarkStart w:id="825" w:name="_Toc113836664"/>
      <w:bookmarkStart w:id="826" w:name="_Toc138757848"/>
      <w:r w:rsidRPr="00EA5FA7">
        <w:t>8.2.9</w:t>
      </w:r>
      <w:r w:rsidRPr="00EA5FA7">
        <w:tab/>
        <w:t>Network Access Rate Reduction</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09FBFE3D" w14:textId="77777777" w:rsidR="00042087" w:rsidRPr="00EA5FA7" w:rsidRDefault="00042087" w:rsidP="00373903">
      <w:pPr>
        <w:pStyle w:val="Heading4"/>
      </w:pPr>
      <w:bookmarkStart w:id="827" w:name="_Toc20955769"/>
      <w:bookmarkStart w:id="828" w:name="_Toc29892863"/>
      <w:bookmarkStart w:id="829" w:name="_Toc36556800"/>
      <w:bookmarkStart w:id="830" w:name="_Toc45832176"/>
      <w:bookmarkStart w:id="831" w:name="_Toc51763356"/>
      <w:bookmarkStart w:id="832" w:name="_Toc64448519"/>
      <w:bookmarkStart w:id="833" w:name="_Toc66289178"/>
      <w:bookmarkStart w:id="834" w:name="_Toc74154291"/>
      <w:bookmarkStart w:id="835" w:name="_Toc81383035"/>
      <w:bookmarkStart w:id="836" w:name="_Toc88657668"/>
      <w:bookmarkStart w:id="837" w:name="_Toc97910580"/>
      <w:bookmarkStart w:id="838" w:name="_Toc105497739"/>
      <w:bookmarkStart w:id="839" w:name="_Toc112855269"/>
      <w:bookmarkStart w:id="840" w:name="_Toc113836665"/>
      <w:bookmarkStart w:id="841" w:name="_Toc138757849"/>
      <w:r w:rsidRPr="00EA5FA7">
        <w:t>8.2.9.1</w:t>
      </w:r>
      <w:r w:rsidRPr="00EA5FA7">
        <w:tab/>
        <w:t>General</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842" w:name="_Toc20955770"/>
      <w:bookmarkStart w:id="843" w:name="_Toc29892864"/>
      <w:bookmarkStart w:id="844" w:name="_Toc36556801"/>
      <w:bookmarkStart w:id="845" w:name="_Toc45832177"/>
      <w:bookmarkStart w:id="846" w:name="_Toc51763357"/>
      <w:bookmarkStart w:id="847" w:name="_Toc64448520"/>
      <w:bookmarkStart w:id="848" w:name="_Toc66289179"/>
      <w:bookmarkStart w:id="849" w:name="_Toc74154292"/>
      <w:bookmarkStart w:id="850" w:name="_Toc81383036"/>
      <w:bookmarkStart w:id="851" w:name="_Toc88657669"/>
      <w:bookmarkStart w:id="852" w:name="_Toc97910581"/>
      <w:bookmarkStart w:id="853" w:name="_Toc105497740"/>
      <w:bookmarkStart w:id="854" w:name="_Toc112855270"/>
      <w:bookmarkStart w:id="855" w:name="_Toc113836666"/>
      <w:bookmarkStart w:id="856" w:name="_Toc138757850"/>
      <w:r w:rsidRPr="00EA5FA7">
        <w:lastRenderedPageBreak/>
        <w:t>8.2.9.2</w:t>
      </w:r>
      <w:r w:rsidRPr="00EA5FA7">
        <w:tab/>
        <w:t>Successful oper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r w:rsidRPr="00EA5FA7">
        <w:t>Figure 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857" w:name="_Toc20955771"/>
      <w:bookmarkStart w:id="858" w:name="_Toc29892865"/>
      <w:bookmarkStart w:id="859" w:name="_Toc36556802"/>
      <w:bookmarkStart w:id="860" w:name="_Toc45832178"/>
      <w:bookmarkStart w:id="861" w:name="_Toc51763358"/>
      <w:bookmarkStart w:id="862" w:name="_Toc64448521"/>
      <w:bookmarkStart w:id="863" w:name="_Toc66289180"/>
      <w:bookmarkStart w:id="864" w:name="_Toc74154293"/>
      <w:bookmarkStart w:id="865" w:name="_Toc81383037"/>
      <w:bookmarkStart w:id="866" w:name="_Toc88657670"/>
      <w:bookmarkStart w:id="867" w:name="_Toc97910582"/>
      <w:bookmarkStart w:id="868" w:name="_Toc105497741"/>
      <w:bookmarkStart w:id="869" w:name="_Toc112855271"/>
      <w:bookmarkStart w:id="870" w:name="_Toc113836667"/>
      <w:bookmarkStart w:id="871" w:name="_Toc138757851"/>
      <w:r w:rsidRPr="00EA5FA7">
        <w:t>8.2.9.3</w:t>
      </w:r>
      <w:r w:rsidRPr="00EA5FA7">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872" w:name="_Toc45832179"/>
      <w:bookmarkStart w:id="873" w:name="_Toc51763359"/>
      <w:bookmarkStart w:id="874" w:name="_Toc64448522"/>
      <w:bookmarkStart w:id="875" w:name="_Toc66289181"/>
      <w:bookmarkStart w:id="876" w:name="_Toc74154294"/>
      <w:bookmarkStart w:id="877" w:name="_Toc81383038"/>
      <w:bookmarkStart w:id="878" w:name="_Toc88657671"/>
      <w:bookmarkStart w:id="879" w:name="_Toc97910583"/>
      <w:bookmarkStart w:id="880" w:name="_Toc105497742"/>
      <w:bookmarkStart w:id="881" w:name="_Toc112855272"/>
      <w:bookmarkStart w:id="882" w:name="_Toc113836668"/>
      <w:bookmarkStart w:id="883" w:name="_Toc138757852"/>
      <w:r>
        <w:t>8.2.10</w:t>
      </w:r>
      <w:r w:rsidR="00542A32" w:rsidRPr="00AA5DA2">
        <w:tab/>
        <w:t>Resource Status Reporting Initiation</w:t>
      </w:r>
      <w:bookmarkEnd w:id="872"/>
      <w:bookmarkEnd w:id="873"/>
      <w:bookmarkEnd w:id="874"/>
      <w:bookmarkEnd w:id="875"/>
      <w:bookmarkEnd w:id="876"/>
      <w:bookmarkEnd w:id="877"/>
      <w:bookmarkEnd w:id="878"/>
      <w:bookmarkEnd w:id="879"/>
      <w:bookmarkEnd w:id="880"/>
      <w:bookmarkEnd w:id="881"/>
      <w:bookmarkEnd w:id="882"/>
      <w:bookmarkEnd w:id="883"/>
    </w:p>
    <w:p w14:paraId="79D86F84" w14:textId="77777777" w:rsidR="00542A32" w:rsidRPr="00AA5DA2" w:rsidRDefault="003A34B6" w:rsidP="00542A32">
      <w:pPr>
        <w:pStyle w:val="Heading4"/>
      </w:pPr>
      <w:bookmarkStart w:id="884" w:name="_Toc5690849"/>
      <w:bookmarkStart w:id="885" w:name="_Toc45832180"/>
      <w:bookmarkStart w:id="886" w:name="_Toc51763360"/>
      <w:bookmarkStart w:id="887" w:name="_Toc64448523"/>
      <w:bookmarkStart w:id="888" w:name="_Toc66289182"/>
      <w:bookmarkStart w:id="889" w:name="_Toc74154295"/>
      <w:bookmarkStart w:id="890" w:name="_Toc81383039"/>
      <w:bookmarkStart w:id="891" w:name="_Toc88657672"/>
      <w:bookmarkStart w:id="892" w:name="_Toc97910584"/>
      <w:bookmarkStart w:id="893" w:name="_Toc105497743"/>
      <w:bookmarkStart w:id="894" w:name="_Toc112855273"/>
      <w:bookmarkStart w:id="895" w:name="_Toc113836669"/>
      <w:bookmarkStart w:id="896" w:name="_Toc138757853"/>
      <w:r>
        <w:t>8.2.10</w:t>
      </w:r>
      <w:r w:rsidR="00542A32" w:rsidRPr="00AA5DA2">
        <w:t>.1</w:t>
      </w:r>
      <w:r w:rsidR="00542A32" w:rsidRPr="00AA5DA2">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897" w:name="_Toc5690850"/>
      <w:bookmarkStart w:id="898" w:name="_Toc45832181"/>
      <w:bookmarkStart w:id="899" w:name="_Toc51763361"/>
      <w:bookmarkStart w:id="900" w:name="_Toc64448524"/>
      <w:bookmarkStart w:id="901" w:name="_Toc66289183"/>
      <w:bookmarkStart w:id="902" w:name="_Toc74154296"/>
      <w:bookmarkStart w:id="903" w:name="_Toc81383040"/>
      <w:bookmarkStart w:id="904" w:name="_Toc88657673"/>
      <w:bookmarkStart w:id="905" w:name="_Toc97910585"/>
      <w:bookmarkStart w:id="906" w:name="_Toc105497744"/>
      <w:bookmarkStart w:id="907" w:name="_Toc112855274"/>
      <w:bookmarkStart w:id="908" w:name="_Toc113836670"/>
      <w:bookmarkStart w:id="909" w:name="_Toc138757854"/>
      <w:r>
        <w:t>8.2.10</w:t>
      </w:r>
      <w:r w:rsidR="00542A32" w:rsidRPr="00AA5DA2">
        <w:t>.2</w:t>
      </w:r>
      <w:r w:rsidR="00542A32" w:rsidRPr="00AA5DA2">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p>
    <w:bookmarkStart w:id="910" w:name="_MON_1617799762"/>
    <w:bookmarkEnd w:id="910"/>
    <w:p w14:paraId="17E7406F" w14:textId="77777777" w:rsidR="00542A32" w:rsidRPr="00AA5DA2" w:rsidRDefault="00542A32" w:rsidP="00542A32">
      <w:pPr>
        <w:pStyle w:val="TH"/>
      </w:pPr>
      <w:r w:rsidRPr="00AA5DA2">
        <w:object w:dxaOrig="5673" w:dyaOrig="2355" w14:anchorId="7BF560AC">
          <v:shape id="_x0000_i1036" type="#_x0000_t75" style="width:272.25pt;height:111.75pt" o:ole="">
            <v:imagedata r:id="rId38" o:title=""/>
          </v:shape>
          <o:OLEObject Type="Embed" ProgID="Word.Picture.8" ShapeID="_x0000_i1036" DrawAspect="Content" ObjectID="_1749370747" r:id="rId39"/>
        </w:object>
      </w:r>
    </w:p>
    <w:p w14:paraId="1D9FAB3B"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lastRenderedPageBreak/>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1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1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12"/>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1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13"/>
    </w:p>
    <w:bookmarkEnd w:id="911"/>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14" w:name="_Toc5690851"/>
      <w:bookmarkStart w:id="915" w:name="_Toc45832182"/>
      <w:bookmarkStart w:id="916" w:name="_Toc51763362"/>
      <w:bookmarkStart w:id="917" w:name="_Toc64448525"/>
      <w:bookmarkStart w:id="918" w:name="_Toc66289184"/>
      <w:bookmarkStart w:id="919" w:name="_Toc74154297"/>
      <w:bookmarkStart w:id="920" w:name="_Toc81383041"/>
      <w:bookmarkStart w:id="921" w:name="_Toc88657674"/>
      <w:bookmarkStart w:id="922" w:name="_Toc97910586"/>
      <w:bookmarkStart w:id="923" w:name="_Toc105497745"/>
      <w:bookmarkStart w:id="924" w:name="_Toc112855275"/>
      <w:bookmarkStart w:id="925" w:name="_Toc113836671"/>
      <w:bookmarkStart w:id="926" w:name="_Toc138757855"/>
      <w:r>
        <w:t>8.2.10</w:t>
      </w:r>
      <w:r w:rsidR="00542A32" w:rsidRPr="00AA5DA2">
        <w:t>.3</w:t>
      </w:r>
      <w:r w:rsidR="00542A32" w:rsidRPr="00AA5DA2">
        <w:tab/>
        <w:t>Unsuccessful Operation</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624D2405" w14:textId="77777777" w:rsidR="00542A32" w:rsidRPr="00AA5DA2" w:rsidRDefault="00542A32" w:rsidP="00542A32">
      <w:pPr>
        <w:pStyle w:val="TH"/>
      </w:pPr>
      <w:r w:rsidRPr="00AA5DA2">
        <w:object w:dxaOrig="5673" w:dyaOrig="2355" w14:anchorId="0F8A9CB9">
          <v:shape id="_x0000_i1037" type="#_x0000_t75" style="width:272.25pt;height:111.75pt" o:ole="">
            <v:imagedata r:id="rId40" o:title=""/>
          </v:shape>
          <o:OLEObject Type="Embed" ProgID="Word.Picture.8" ShapeID="_x0000_i1037" DrawAspect="Content" ObjectID="_1749370748" r:id="rId41"/>
        </w:object>
      </w:r>
    </w:p>
    <w:p w14:paraId="446BAC02"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71B29A8C" w14:textId="77777777" w:rsidR="00542A32" w:rsidRPr="00AA5DA2" w:rsidRDefault="00542A32" w:rsidP="00542A32">
      <w:r w:rsidRPr="00AA5DA2">
        <w:lastRenderedPageBreak/>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927" w:name="_Toc5690852"/>
      <w:bookmarkStart w:id="928" w:name="_Toc45832183"/>
      <w:bookmarkStart w:id="929" w:name="_Toc51763363"/>
      <w:bookmarkStart w:id="930" w:name="_Toc64448526"/>
      <w:bookmarkStart w:id="931" w:name="_Toc66289185"/>
      <w:bookmarkStart w:id="932" w:name="_Toc74154298"/>
      <w:bookmarkStart w:id="933" w:name="_Toc81383042"/>
      <w:bookmarkStart w:id="934" w:name="_Toc88657675"/>
      <w:bookmarkStart w:id="935" w:name="_Toc97910587"/>
      <w:bookmarkStart w:id="936" w:name="_Toc105497746"/>
      <w:bookmarkStart w:id="937" w:name="_Toc112855276"/>
      <w:bookmarkStart w:id="938" w:name="_Toc113836672"/>
      <w:bookmarkStart w:id="939" w:name="_Toc138757856"/>
      <w:r>
        <w:t>8.2.10</w:t>
      </w:r>
      <w:r w:rsidR="00542A32" w:rsidRPr="00AA5DA2">
        <w:t>.4</w:t>
      </w:r>
      <w:r w:rsidR="00542A32" w:rsidRPr="00AA5DA2">
        <w:tab/>
        <w:t>Abnormal Conditions</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940" w:name="_Toc5690853"/>
      <w:bookmarkStart w:id="941" w:name="_Toc45832184"/>
      <w:bookmarkStart w:id="942" w:name="_Toc51763364"/>
      <w:bookmarkStart w:id="943" w:name="_Toc64448527"/>
      <w:bookmarkStart w:id="944" w:name="_Toc66289186"/>
      <w:bookmarkStart w:id="945" w:name="_Toc74154299"/>
      <w:bookmarkStart w:id="946" w:name="_Toc81383043"/>
      <w:bookmarkStart w:id="947" w:name="_Toc88657676"/>
      <w:bookmarkStart w:id="948" w:name="_Toc97910588"/>
      <w:bookmarkStart w:id="949" w:name="_Toc105497747"/>
      <w:bookmarkStart w:id="950" w:name="_Toc112855277"/>
      <w:bookmarkStart w:id="951" w:name="_Toc113836673"/>
      <w:bookmarkStart w:id="952" w:name="_Toc138757857"/>
      <w:r>
        <w:t>8.2.11</w:t>
      </w:r>
      <w:r w:rsidR="00542A32" w:rsidRPr="00AA5DA2">
        <w:tab/>
        <w:t>Resource Status Reporting</w:t>
      </w:r>
      <w:bookmarkEnd w:id="940"/>
      <w:bookmarkEnd w:id="941"/>
      <w:bookmarkEnd w:id="942"/>
      <w:bookmarkEnd w:id="943"/>
      <w:bookmarkEnd w:id="944"/>
      <w:bookmarkEnd w:id="945"/>
      <w:bookmarkEnd w:id="946"/>
      <w:bookmarkEnd w:id="947"/>
      <w:bookmarkEnd w:id="948"/>
      <w:bookmarkEnd w:id="949"/>
      <w:bookmarkEnd w:id="950"/>
      <w:bookmarkEnd w:id="951"/>
      <w:bookmarkEnd w:id="952"/>
    </w:p>
    <w:p w14:paraId="03F08F74" w14:textId="77777777" w:rsidR="00542A32" w:rsidRPr="00AA5DA2" w:rsidRDefault="003A34B6" w:rsidP="00D85BB1">
      <w:pPr>
        <w:pStyle w:val="Heading4"/>
      </w:pPr>
      <w:bookmarkStart w:id="953" w:name="_Toc5690854"/>
      <w:bookmarkStart w:id="954" w:name="_Toc45832185"/>
      <w:bookmarkStart w:id="955" w:name="_Toc51763365"/>
      <w:bookmarkStart w:id="956" w:name="_Toc64448528"/>
      <w:bookmarkStart w:id="957" w:name="_Toc66289187"/>
      <w:bookmarkStart w:id="958" w:name="_Toc74154300"/>
      <w:bookmarkStart w:id="959" w:name="_Toc81383044"/>
      <w:bookmarkStart w:id="960" w:name="_Toc88657677"/>
      <w:bookmarkStart w:id="961" w:name="_Toc97910589"/>
      <w:bookmarkStart w:id="962" w:name="_Toc105497748"/>
      <w:bookmarkStart w:id="963" w:name="_Toc112855278"/>
      <w:bookmarkStart w:id="964" w:name="_Toc113836674"/>
      <w:bookmarkStart w:id="965" w:name="_Toc138757858"/>
      <w:r>
        <w:t>8.2.11</w:t>
      </w:r>
      <w:r w:rsidR="00542A32" w:rsidRPr="00AA5DA2">
        <w:t>.1</w:t>
      </w:r>
      <w:r w:rsidR="00542A32" w:rsidRPr="00AA5DA2">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966" w:name="_Toc5690855"/>
      <w:bookmarkStart w:id="967" w:name="_Toc45832186"/>
      <w:bookmarkStart w:id="968" w:name="_Toc51763366"/>
      <w:bookmarkStart w:id="969" w:name="_Toc64448529"/>
      <w:bookmarkStart w:id="970" w:name="_Toc66289188"/>
      <w:bookmarkStart w:id="971" w:name="_Toc74154301"/>
      <w:bookmarkStart w:id="972" w:name="_Toc81383045"/>
      <w:bookmarkStart w:id="973" w:name="_Toc88657678"/>
      <w:bookmarkStart w:id="974" w:name="_Toc97910590"/>
      <w:bookmarkStart w:id="975" w:name="_Toc105497749"/>
      <w:bookmarkStart w:id="976" w:name="_Toc112855279"/>
      <w:bookmarkStart w:id="977" w:name="_Toc113836675"/>
      <w:bookmarkStart w:id="978" w:name="_Toc138757859"/>
      <w:r>
        <w:t>8.2.11</w:t>
      </w:r>
      <w:r w:rsidR="00542A32" w:rsidRPr="00AA5DA2">
        <w:t>.2</w:t>
      </w:r>
      <w:r w:rsidR="00542A32" w:rsidRPr="00AA5DA2">
        <w:tab/>
        <w:t>Successful Operation</w:t>
      </w:r>
      <w:bookmarkEnd w:id="966"/>
      <w:bookmarkEnd w:id="967"/>
      <w:bookmarkEnd w:id="968"/>
      <w:bookmarkEnd w:id="969"/>
      <w:bookmarkEnd w:id="970"/>
      <w:bookmarkEnd w:id="971"/>
      <w:bookmarkEnd w:id="972"/>
      <w:bookmarkEnd w:id="973"/>
      <w:bookmarkEnd w:id="974"/>
      <w:bookmarkEnd w:id="975"/>
      <w:bookmarkEnd w:id="976"/>
      <w:bookmarkEnd w:id="977"/>
      <w:bookmarkEnd w:id="978"/>
    </w:p>
    <w:bookmarkStart w:id="979" w:name="_MON_1473064233"/>
    <w:bookmarkEnd w:id="979"/>
    <w:p w14:paraId="3D45FA60" w14:textId="77777777" w:rsidR="00542A32" w:rsidRPr="00AA5DA2" w:rsidRDefault="00542A32" w:rsidP="00542A32">
      <w:pPr>
        <w:pStyle w:val="TH"/>
      </w:pPr>
      <w:r w:rsidRPr="00AA5DA2">
        <w:object w:dxaOrig="5673" w:dyaOrig="2355" w14:anchorId="53AB30F5">
          <v:shape id="_x0000_i1038" type="#_x0000_t75" style="width:272.25pt;height:111.75pt" o:ole="">
            <v:imagedata r:id="rId42" o:title=""/>
          </v:shape>
          <o:OLEObject Type="Embed" ProgID="Word.Picture.8" ShapeID="_x0000_i1038" DrawAspect="Content" ObjectID="_1749370749" r:id="rId43"/>
        </w:object>
      </w:r>
    </w:p>
    <w:p w14:paraId="40A2FAA2"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980" w:name="_Toc5690856"/>
      <w:bookmarkStart w:id="981" w:name="_Toc45832187"/>
      <w:bookmarkStart w:id="982" w:name="_Toc51763367"/>
      <w:bookmarkStart w:id="983" w:name="_Toc64448530"/>
      <w:bookmarkStart w:id="984" w:name="_Toc66289189"/>
      <w:bookmarkStart w:id="985" w:name="_Toc74154302"/>
      <w:bookmarkStart w:id="986" w:name="_Toc81383046"/>
      <w:bookmarkStart w:id="987" w:name="_Toc88657679"/>
      <w:bookmarkStart w:id="988" w:name="_Toc97910591"/>
      <w:bookmarkStart w:id="989" w:name="_Toc105497750"/>
      <w:bookmarkStart w:id="990" w:name="_Toc112855280"/>
      <w:bookmarkStart w:id="991" w:name="_Toc113836676"/>
      <w:bookmarkStart w:id="992" w:name="_Toc138757860"/>
      <w:r>
        <w:t>8.2.11</w:t>
      </w:r>
      <w:r w:rsidR="00542A32" w:rsidRPr="00AA5DA2">
        <w:t>.3</w:t>
      </w:r>
      <w:r w:rsidR="00542A32" w:rsidRPr="00AA5DA2">
        <w:tab/>
        <w:t>Unsuccessful Operation</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993" w:name="_Toc5690857"/>
      <w:bookmarkStart w:id="994" w:name="_Toc45832188"/>
      <w:bookmarkStart w:id="995" w:name="_Toc51763368"/>
      <w:bookmarkStart w:id="996" w:name="_Toc64448531"/>
      <w:bookmarkStart w:id="997" w:name="_Toc66289190"/>
      <w:bookmarkStart w:id="998" w:name="_Toc74154303"/>
      <w:bookmarkStart w:id="999" w:name="_Toc81383047"/>
      <w:bookmarkStart w:id="1000" w:name="_Toc88657680"/>
      <w:bookmarkStart w:id="1001" w:name="_Toc97910592"/>
      <w:bookmarkStart w:id="1002" w:name="_Toc105497751"/>
      <w:bookmarkStart w:id="1003" w:name="_Toc112855281"/>
      <w:bookmarkStart w:id="1004" w:name="_Toc113836677"/>
      <w:bookmarkStart w:id="1005" w:name="_Toc138757861"/>
      <w:r>
        <w:t>8.2.11</w:t>
      </w:r>
      <w:r w:rsidR="00542A32" w:rsidRPr="00AA5DA2">
        <w:t>.4</w:t>
      </w:r>
      <w:r w:rsidR="00542A32" w:rsidRPr="00AA5DA2">
        <w:tab/>
        <w:t>Abnormal Conditions</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06" w:name="_Toc20955772"/>
      <w:bookmarkStart w:id="1007" w:name="_Toc29892866"/>
      <w:bookmarkStart w:id="1008" w:name="_Toc36556803"/>
      <w:bookmarkStart w:id="1009" w:name="_Toc45832189"/>
      <w:bookmarkStart w:id="1010" w:name="_Toc51763369"/>
      <w:bookmarkStart w:id="1011" w:name="_Toc64448532"/>
      <w:bookmarkStart w:id="1012" w:name="_Toc66289191"/>
      <w:bookmarkStart w:id="1013" w:name="_Toc74154304"/>
      <w:bookmarkStart w:id="1014" w:name="_Toc81383048"/>
      <w:bookmarkStart w:id="1015" w:name="_Toc88657681"/>
      <w:bookmarkStart w:id="1016" w:name="_Toc97910593"/>
      <w:bookmarkStart w:id="1017" w:name="_Toc105497752"/>
      <w:bookmarkStart w:id="1018" w:name="_Toc112855282"/>
      <w:bookmarkStart w:id="1019" w:name="_Toc113836678"/>
      <w:bookmarkStart w:id="1020" w:name="_Toc138757862"/>
      <w:r w:rsidRPr="00EA5FA7">
        <w:lastRenderedPageBreak/>
        <w:t>8.3</w:t>
      </w:r>
      <w:r w:rsidRPr="00EA5FA7">
        <w:tab/>
        <w:t>UE Context Management procedur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EF1D407" w14:textId="77777777" w:rsidR="00F970C9" w:rsidRPr="00EA5FA7" w:rsidRDefault="00F970C9" w:rsidP="00BE5D48">
      <w:pPr>
        <w:pStyle w:val="Heading3"/>
      </w:pPr>
      <w:bookmarkStart w:id="1021" w:name="_Toc20955773"/>
      <w:bookmarkStart w:id="1022" w:name="_Toc29892867"/>
      <w:bookmarkStart w:id="1023" w:name="_Toc36556804"/>
      <w:bookmarkStart w:id="1024" w:name="_Toc45832190"/>
      <w:bookmarkStart w:id="1025" w:name="_Toc51763370"/>
      <w:bookmarkStart w:id="1026" w:name="_Toc64448533"/>
      <w:bookmarkStart w:id="1027" w:name="_Toc66289192"/>
      <w:bookmarkStart w:id="1028" w:name="_Toc74154305"/>
      <w:bookmarkStart w:id="1029" w:name="_Toc81383049"/>
      <w:bookmarkStart w:id="1030" w:name="_Toc88657682"/>
      <w:bookmarkStart w:id="1031" w:name="_Toc97910594"/>
      <w:bookmarkStart w:id="1032" w:name="_Toc105497753"/>
      <w:bookmarkStart w:id="1033" w:name="_Toc112855283"/>
      <w:bookmarkStart w:id="1034" w:name="_Toc113836679"/>
      <w:bookmarkStart w:id="1035" w:name="_Toc138757863"/>
      <w:r w:rsidRPr="00EA5FA7">
        <w:t>8.3.1</w:t>
      </w:r>
      <w:r w:rsidRPr="00EA5FA7">
        <w:tab/>
        <w:t>UE Context Setup</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rsidRPr="00EA5FA7">
        <w:t xml:space="preserve"> </w:t>
      </w:r>
    </w:p>
    <w:p w14:paraId="6E5FDBB2" w14:textId="77777777" w:rsidR="00F970C9" w:rsidRPr="00EA5FA7" w:rsidRDefault="00F970C9" w:rsidP="00BE5D48">
      <w:pPr>
        <w:pStyle w:val="Heading4"/>
        <w:rPr>
          <w:lang w:eastAsia="zh-CN"/>
        </w:rPr>
      </w:pPr>
      <w:bookmarkStart w:id="1036" w:name="_Toc20955774"/>
      <w:bookmarkStart w:id="1037" w:name="_Toc29892868"/>
      <w:bookmarkStart w:id="1038" w:name="_Toc36556805"/>
      <w:bookmarkStart w:id="1039" w:name="_Toc45832191"/>
      <w:bookmarkStart w:id="1040" w:name="_Toc51763371"/>
      <w:bookmarkStart w:id="1041" w:name="_Toc64448534"/>
      <w:bookmarkStart w:id="1042" w:name="_Toc66289193"/>
      <w:bookmarkStart w:id="1043" w:name="_Toc74154306"/>
      <w:bookmarkStart w:id="1044" w:name="_Toc81383050"/>
      <w:bookmarkStart w:id="1045" w:name="_Toc88657683"/>
      <w:bookmarkStart w:id="1046" w:name="_Toc97910595"/>
      <w:bookmarkStart w:id="1047" w:name="_Toc105497754"/>
      <w:bookmarkStart w:id="1048" w:name="_Toc112855284"/>
      <w:bookmarkStart w:id="1049" w:name="_Toc113836680"/>
      <w:bookmarkStart w:id="1050" w:name="_Toc138757864"/>
      <w:r w:rsidRPr="00EA5FA7">
        <w:t>8.3.1.1</w:t>
      </w:r>
      <w:r w:rsidRPr="00EA5FA7">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051" w:name="_Toc20955775"/>
      <w:bookmarkStart w:id="1052" w:name="_Toc29892869"/>
      <w:bookmarkStart w:id="1053" w:name="_Toc36556806"/>
      <w:bookmarkStart w:id="1054" w:name="_Toc45832192"/>
      <w:bookmarkStart w:id="1055" w:name="_Toc51763372"/>
      <w:bookmarkStart w:id="1056" w:name="_Toc64448535"/>
      <w:bookmarkStart w:id="1057" w:name="_Toc66289194"/>
      <w:bookmarkStart w:id="1058" w:name="_Toc74154307"/>
      <w:bookmarkStart w:id="1059" w:name="_Toc81383051"/>
      <w:bookmarkStart w:id="1060" w:name="_Toc88657684"/>
      <w:bookmarkStart w:id="1061" w:name="_Toc97910596"/>
      <w:bookmarkStart w:id="1062" w:name="_Toc105497755"/>
      <w:bookmarkStart w:id="1063" w:name="_Toc112855285"/>
      <w:bookmarkStart w:id="1064" w:name="_Toc113836681"/>
      <w:bookmarkStart w:id="1065" w:name="_Toc138757865"/>
      <w:r w:rsidRPr="00EA5FA7">
        <w:t>8.3.1.2</w:t>
      </w:r>
      <w:r w:rsidRPr="00EA5FA7">
        <w:tab/>
        <w:t>Successful Oper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r w:rsidRPr="00EA5FA7">
        <w:t xml:space="preserve">Figure </w:t>
      </w:r>
      <w:bookmarkStart w:id="1066" w:name="_Hlk44097902"/>
      <w:r w:rsidRPr="00EA5FA7">
        <w:t>8.3.1.2</w:t>
      </w:r>
      <w:bookmarkEnd w:id="1066"/>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lastRenderedPageBreak/>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02F9E41" w14:textId="77777777" w:rsidR="00F970C9" w:rsidRPr="00EA5FA7" w:rsidRDefault="00F970C9" w:rsidP="00E20D7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lastRenderedPageBreak/>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lastRenderedPageBreak/>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067"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06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068" w:name="_Toc20955776"/>
      <w:bookmarkStart w:id="1069" w:name="_Toc29892870"/>
      <w:bookmarkStart w:id="1070" w:name="_Toc36556807"/>
      <w:bookmarkStart w:id="1071" w:name="_Toc45832193"/>
      <w:bookmarkStart w:id="1072" w:name="_Toc51763373"/>
      <w:bookmarkStart w:id="1073" w:name="_Toc64448536"/>
      <w:bookmarkStart w:id="107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075" w:name="OLE_LINK245"/>
      <w:bookmarkStart w:id="1076" w:name="OLE_LINK246"/>
      <w:bookmarkStart w:id="1077" w:name="_Toc74154308"/>
      <w:bookmarkStart w:id="1078" w:name="_Toc81383052"/>
      <w:bookmarkStart w:id="107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080" w:name="_Toc97910597"/>
      <w:bookmarkStart w:id="1081" w:name="_Toc105497756"/>
      <w:bookmarkEnd w:id="1075"/>
      <w:bookmarkEnd w:id="107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082" w:name="_Toc112855286"/>
      <w:bookmarkStart w:id="1083" w:name="_Toc113836682"/>
      <w:bookmarkStart w:id="1084" w:name="_Toc138757866"/>
      <w:r w:rsidRPr="00EA5FA7">
        <w:t>8.3.1.3</w:t>
      </w:r>
      <w:r w:rsidRPr="00EA5FA7">
        <w:tab/>
        <w:t>Unsuccessful Operation</w:t>
      </w:r>
      <w:bookmarkEnd w:id="1068"/>
      <w:bookmarkEnd w:id="1069"/>
      <w:bookmarkEnd w:id="1070"/>
      <w:bookmarkEnd w:id="1071"/>
      <w:bookmarkEnd w:id="1072"/>
      <w:bookmarkEnd w:id="1073"/>
      <w:bookmarkEnd w:id="1074"/>
      <w:bookmarkEnd w:id="1077"/>
      <w:bookmarkEnd w:id="1078"/>
      <w:bookmarkEnd w:id="1079"/>
      <w:bookmarkEnd w:id="1080"/>
      <w:bookmarkEnd w:id="1081"/>
      <w:bookmarkEnd w:id="1082"/>
      <w:bookmarkEnd w:id="1083"/>
      <w:bookmarkEnd w:id="1084"/>
    </w:p>
    <w:p w14:paraId="53511387" w14:textId="115939AC" w:rsidR="00F970C9" w:rsidRPr="00EA5FA7" w:rsidRDefault="0020561F" w:rsidP="00BE5D48">
      <w:pPr>
        <w:pStyle w:val="TH"/>
      </w:pPr>
      <w:bookmarkStart w:id="1085"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r w:rsidRPr="00EA5FA7">
        <w:t>Figure 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w:t>
      </w:r>
      <w:r w:rsidRPr="00EA5FA7">
        <w:lastRenderedPageBreak/>
        <w:t xml:space="preserve">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086" w:name="_Toc20955777"/>
      <w:bookmarkStart w:id="1087" w:name="_Toc29892871"/>
      <w:bookmarkStart w:id="1088" w:name="_Toc36556808"/>
      <w:bookmarkStart w:id="1089" w:name="_Toc45832194"/>
      <w:bookmarkStart w:id="1090" w:name="_Toc51763374"/>
      <w:bookmarkStart w:id="1091" w:name="_Toc64448537"/>
      <w:bookmarkStart w:id="1092" w:name="_Toc66289196"/>
      <w:bookmarkStart w:id="1093" w:name="_Toc74154309"/>
      <w:bookmarkStart w:id="1094" w:name="_Toc81383053"/>
      <w:bookmarkStart w:id="1095" w:name="_Toc88657686"/>
      <w:bookmarkStart w:id="1096" w:name="_Toc97910598"/>
      <w:bookmarkStart w:id="1097" w:name="_Toc105497757"/>
      <w:bookmarkStart w:id="1098" w:name="_Toc112855287"/>
      <w:bookmarkStart w:id="1099" w:name="_Toc113836683"/>
      <w:bookmarkStart w:id="1100" w:name="OLE_LINK117"/>
      <w:bookmarkStart w:id="1101" w:name="OLE_LINK7"/>
      <w:bookmarkStart w:id="1102" w:name="_Toc138757867"/>
      <w:r w:rsidRPr="00EA5FA7">
        <w:t>8.3.1.4</w:t>
      </w:r>
      <w:r w:rsidRPr="00EA5FA7">
        <w:tab/>
        <w:t>Abnormal Cond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2"/>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103" w:name="_Toc20955778"/>
      <w:bookmarkStart w:id="1104" w:name="_Toc29892872"/>
      <w:bookmarkStart w:id="1105" w:name="_Toc36556809"/>
      <w:bookmarkStart w:id="1106" w:name="_Toc45832195"/>
      <w:bookmarkStart w:id="1107" w:name="_Toc51763375"/>
      <w:bookmarkStart w:id="1108" w:name="_Toc64448538"/>
      <w:bookmarkStart w:id="1109" w:name="_Toc66289197"/>
      <w:bookmarkStart w:id="1110" w:name="_Toc74154310"/>
      <w:bookmarkStart w:id="1111" w:name="_Toc81383054"/>
      <w:bookmarkStart w:id="1112" w:name="_Toc88657687"/>
      <w:bookmarkStart w:id="1113" w:name="_Toc97910599"/>
      <w:bookmarkStart w:id="1114" w:name="_Toc105497758"/>
      <w:bookmarkStart w:id="1115" w:name="_Toc112855288"/>
      <w:bookmarkStart w:id="1116" w:name="_Toc113836684"/>
      <w:bookmarkStart w:id="1117" w:name="_Toc138757868"/>
      <w:r w:rsidRPr="00EA5FA7">
        <w:t>8.3.2</w:t>
      </w:r>
      <w:r w:rsidRPr="00EA5FA7">
        <w:tab/>
        <w:t>UE Context Release Request (gNB-DU initiated)</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847A5F3" w14:textId="77777777" w:rsidR="00F970C9" w:rsidRPr="00EA5FA7" w:rsidRDefault="00F970C9" w:rsidP="00BE5D48">
      <w:pPr>
        <w:pStyle w:val="Heading4"/>
      </w:pPr>
      <w:bookmarkStart w:id="1118" w:name="_Toc20955779"/>
      <w:bookmarkStart w:id="1119" w:name="_Toc29892873"/>
      <w:bookmarkStart w:id="1120" w:name="_Toc36556810"/>
      <w:bookmarkStart w:id="1121" w:name="_Toc45832196"/>
      <w:bookmarkStart w:id="1122" w:name="_Toc51763376"/>
      <w:bookmarkStart w:id="1123" w:name="_Toc64448539"/>
      <w:bookmarkStart w:id="1124" w:name="_Toc66289198"/>
      <w:bookmarkStart w:id="1125" w:name="_Toc74154311"/>
      <w:bookmarkStart w:id="1126" w:name="_Toc81383055"/>
      <w:bookmarkStart w:id="1127" w:name="_Toc88657688"/>
      <w:bookmarkStart w:id="1128" w:name="_Toc97910600"/>
      <w:bookmarkStart w:id="1129" w:name="_Toc105497759"/>
      <w:bookmarkStart w:id="1130" w:name="_Toc112855289"/>
      <w:bookmarkStart w:id="1131" w:name="_Toc113836685"/>
      <w:bookmarkStart w:id="1132" w:name="_Toc138757869"/>
      <w:r w:rsidRPr="00EA5FA7">
        <w:t>8.3.2.1</w:t>
      </w:r>
      <w:r w:rsidRPr="00EA5FA7">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133" w:name="_Toc20955780"/>
      <w:bookmarkStart w:id="1134" w:name="_Toc29892874"/>
      <w:bookmarkStart w:id="1135" w:name="_Toc36556811"/>
      <w:bookmarkStart w:id="1136" w:name="_Toc45832197"/>
      <w:bookmarkStart w:id="1137" w:name="_Toc51763377"/>
      <w:bookmarkStart w:id="1138" w:name="_Toc64448540"/>
      <w:bookmarkStart w:id="1139" w:name="_Toc66289199"/>
      <w:bookmarkStart w:id="1140" w:name="_Toc74154312"/>
      <w:bookmarkStart w:id="1141" w:name="_Toc81383056"/>
      <w:bookmarkStart w:id="1142" w:name="_Toc88657689"/>
      <w:bookmarkStart w:id="1143" w:name="_Toc97910601"/>
      <w:bookmarkStart w:id="1144" w:name="_Toc105497760"/>
      <w:bookmarkStart w:id="1145" w:name="_Toc112855290"/>
      <w:bookmarkStart w:id="1146" w:name="_Toc113836686"/>
      <w:bookmarkStart w:id="1147" w:name="_Toc138757870"/>
      <w:r w:rsidRPr="00EA5FA7">
        <w:t>8.3.2.2</w:t>
      </w:r>
      <w:r w:rsidRPr="00EA5FA7">
        <w:tab/>
        <w:t>Successful Oper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lastRenderedPageBreak/>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148" w:name="_Toc20955781"/>
      <w:bookmarkStart w:id="1149" w:name="_Toc29892875"/>
      <w:bookmarkStart w:id="1150" w:name="_Toc36556812"/>
      <w:bookmarkStart w:id="1151" w:name="_Toc45832198"/>
      <w:bookmarkStart w:id="1152" w:name="_Toc51763378"/>
      <w:bookmarkStart w:id="1153" w:name="_Toc64448541"/>
      <w:bookmarkStart w:id="1154" w:name="_Toc66289200"/>
      <w:bookmarkStart w:id="1155" w:name="_Toc74154313"/>
      <w:bookmarkStart w:id="1156" w:name="_Toc81383057"/>
      <w:bookmarkStart w:id="1157" w:name="_Toc88657690"/>
      <w:bookmarkStart w:id="1158" w:name="_Toc97910602"/>
      <w:bookmarkStart w:id="1159" w:name="_Toc105497761"/>
      <w:bookmarkStart w:id="1160" w:name="_Toc112855291"/>
      <w:bookmarkStart w:id="1161" w:name="_Toc113836687"/>
      <w:bookmarkStart w:id="1162" w:name="_Toc138757871"/>
      <w:r w:rsidRPr="00EA5FA7">
        <w:t>8.3.2.3</w:t>
      </w:r>
      <w:r w:rsidRPr="00EA5FA7">
        <w:tab/>
        <w:t>Abnormal Conditions</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163" w:name="_Toc20955782"/>
      <w:bookmarkStart w:id="1164" w:name="_Toc29892876"/>
      <w:bookmarkStart w:id="1165" w:name="_Toc36556813"/>
      <w:bookmarkStart w:id="1166" w:name="_Toc45832199"/>
      <w:bookmarkStart w:id="1167" w:name="_Toc51763379"/>
      <w:bookmarkStart w:id="1168" w:name="_Toc64448542"/>
      <w:bookmarkStart w:id="1169" w:name="_Toc66289201"/>
      <w:bookmarkStart w:id="1170" w:name="_Toc74154314"/>
      <w:bookmarkStart w:id="1171" w:name="_Toc81383058"/>
      <w:bookmarkStart w:id="1172" w:name="_Toc88657691"/>
      <w:bookmarkStart w:id="1173" w:name="_Toc97910603"/>
      <w:bookmarkStart w:id="1174" w:name="_Toc105497762"/>
      <w:bookmarkStart w:id="1175" w:name="_Toc112855292"/>
      <w:bookmarkStart w:id="1176" w:name="_Toc113836688"/>
      <w:bookmarkStart w:id="1177" w:name="_Toc138757872"/>
      <w:r w:rsidRPr="00EA5FA7">
        <w:t>8.3.3</w:t>
      </w:r>
      <w:r w:rsidRPr="00EA5FA7">
        <w:tab/>
        <w:t>UE Context Release (gNB-CU initiated)</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109FF81" w14:textId="77777777" w:rsidR="00F970C9" w:rsidRPr="00EA5FA7" w:rsidRDefault="00F970C9" w:rsidP="00BE5D48">
      <w:pPr>
        <w:pStyle w:val="Heading4"/>
      </w:pPr>
      <w:bookmarkStart w:id="1178" w:name="_Toc20955783"/>
      <w:bookmarkStart w:id="1179" w:name="_Toc29892877"/>
      <w:bookmarkStart w:id="1180" w:name="_Toc36556814"/>
      <w:bookmarkStart w:id="1181" w:name="_Toc45832200"/>
      <w:bookmarkStart w:id="1182" w:name="_Toc51763380"/>
      <w:bookmarkStart w:id="1183" w:name="_Toc64448543"/>
      <w:bookmarkStart w:id="1184" w:name="_Toc66289202"/>
      <w:bookmarkStart w:id="1185" w:name="_Toc74154315"/>
      <w:bookmarkStart w:id="1186" w:name="_Toc81383059"/>
      <w:bookmarkStart w:id="1187" w:name="_Toc88657692"/>
      <w:bookmarkStart w:id="1188" w:name="_Toc97910604"/>
      <w:bookmarkStart w:id="1189" w:name="_Toc105497763"/>
      <w:bookmarkStart w:id="1190" w:name="_Toc112855293"/>
      <w:bookmarkStart w:id="1191" w:name="_Toc113836689"/>
      <w:bookmarkStart w:id="1192" w:name="_Toc138757873"/>
      <w:r w:rsidRPr="00EA5FA7">
        <w:t>8.3.3.1</w:t>
      </w:r>
      <w:r w:rsidRPr="00EA5FA7">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193" w:name="_Toc20955784"/>
      <w:bookmarkStart w:id="1194" w:name="_Toc29892878"/>
      <w:bookmarkStart w:id="1195" w:name="_Toc36556815"/>
      <w:bookmarkStart w:id="1196" w:name="_Toc45832201"/>
      <w:bookmarkStart w:id="1197" w:name="_Toc51763381"/>
      <w:bookmarkStart w:id="1198" w:name="_Toc64448544"/>
      <w:bookmarkStart w:id="1199" w:name="_Toc66289203"/>
      <w:bookmarkStart w:id="1200" w:name="_Toc74154316"/>
      <w:bookmarkStart w:id="1201" w:name="_Toc81383060"/>
      <w:bookmarkStart w:id="1202" w:name="_Toc88657693"/>
      <w:bookmarkStart w:id="1203" w:name="_Toc97910605"/>
      <w:bookmarkStart w:id="1204" w:name="_Toc105497764"/>
      <w:bookmarkStart w:id="1205" w:name="_Toc112855294"/>
      <w:bookmarkStart w:id="1206" w:name="_Toc113836690"/>
      <w:bookmarkStart w:id="1207" w:name="_Toc138757874"/>
      <w:r w:rsidRPr="00EA5FA7">
        <w:t>8.3.3.2</w:t>
      </w:r>
      <w:r w:rsidRPr="00EA5FA7">
        <w:tab/>
        <w:t>Successful Oper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208" w:name="_Toc20955785"/>
      <w:bookmarkStart w:id="1209" w:name="_Toc29892879"/>
      <w:bookmarkStart w:id="1210" w:name="_Toc36556816"/>
      <w:bookmarkStart w:id="1211" w:name="_Toc45832202"/>
      <w:bookmarkStart w:id="1212" w:name="_Toc51763382"/>
      <w:bookmarkStart w:id="1213" w:name="_Toc64448545"/>
      <w:bookmarkStart w:id="1214" w:name="_Toc66289204"/>
      <w:bookmarkStart w:id="1215" w:name="_Toc74154317"/>
      <w:bookmarkStart w:id="1216" w:name="_Toc81383061"/>
      <w:bookmarkStart w:id="1217" w:name="_Toc88657694"/>
      <w:bookmarkStart w:id="1218" w:name="_Toc97910606"/>
      <w:bookmarkStart w:id="1219" w:name="_Toc105497765"/>
      <w:bookmarkStart w:id="1220" w:name="_Toc112855295"/>
      <w:bookmarkStart w:id="1221" w:name="_Toc113836691"/>
      <w:bookmarkStart w:id="1222" w:name="_Toc138757875"/>
      <w:bookmarkEnd w:id="1085"/>
      <w:bookmarkEnd w:id="1100"/>
      <w:bookmarkEnd w:id="1101"/>
      <w:r w:rsidRPr="00EA5FA7">
        <w:lastRenderedPageBreak/>
        <w:t>8.3.3.4</w:t>
      </w:r>
      <w:r w:rsidRPr="00EA5FA7">
        <w:tab/>
        <w:t>Abnormal Condition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223" w:name="_Toc20955786"/>
      <w:bookmarkStart w:id="1224" w:name="_Toc29892880"/>
      <w:bookmarkStart w:id="1225" w:name="_Toc36556817"/>
      <w:bookmarkStart w:id="1226" w:name="_Toc45832203"/>
      <w:bookmarkStart w:id="1227" w:name="_Toc51763383"/>
      <w:bookmarkStart w:id="1228" w:name="_Toc64448546"/>
      <w:bookmarkStart w:id="1229" w:name="_Toc66289205"/>
      <w:bookmarkStart w:id="1230" w:name="_Toc74154318"/>
      <w:bookmarkStart w:id="1231" w:name="_Toc81383062"/>
      <w:bookmarkStart w:id="1232" w:name="_Toc88657695"/>
      <w:bookmarkStart w:id="1233" w:name="_Toc97910607"/>
      <w:bookmarkStart w:id="1234" w:name="_Toc105497766"/>
      <w:bookmarkStart w:id="1235" w:name="_Toc112855296"/>
      <w:bookmarkStart w:id="1236" w:name="_Toc113836692"/>
      <w:bookmarkStart w:id="1237" w:name="_Toc138757876"/>
      <w:r w:rsidRPr="00BD56C5">
        <w:rPr>
          <w:lang w:val="fr-FR"/>
        </w:rPr>
        <w:t>8.3.4</w:t>
      </w:r>
      <w:r w:rsidRPr="00BD56C5">
        <w:rPr>
          <w:lang w:val="fr-FR"/>
        </w:rPr>
        <w:tab/>
        <w:t>UE Context Modification (gNB-CU initiated)</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878E436" w14:textId="77777777" w:rsidR="00F970C9" w:rsidRPr="00EA5FA7" w:rsidRDefault="00F970C9" w:rsidP="00BE5D48">
      <w:pPr>
        <w:pStyle w:val="Heading4"/>
        <w:rPr>
          <w:lang w:eastAsia="zh-CN"/>
        </w:rPr>
      </w:pPr>
      <w:bookmarkStart w:id="1238" w:name="_Toc20955787"/>
      <w:bookmarkStart w:id="1239" w:name="_Toc29892881"/>
      <w:bookmarkStart w:id="1240" w:name="_Toc36556818"/>
      <w:bookmarkStart w:id="1241" w:name="_Toc45832204"/>
      <w:bookmarkStart w:id="1242" w:name="_Toc51763384"/>
      <w:bookmarkStart w:id="1243" w:name="_Toc64448547"/>
      <w:bookmarkStart w:id="1244" w:name="_Toc66289206"/>
      <w:bookmarkStart w:id="1245" w:name="_Toc74154319"/>
      <w:bookmarkStart w:id="1246" w:name="_Toc81383063"/>
      <w:bookmarkStart w:id="1247" w:name="_Toc88657696"/>
      <w:bookmarkStart w:id="1248" w:name="_Toc97910608"/>
      <w:bookmarkStart w:id="1249" w:name="_Toc105497767"/>
      <w:bookmarkStart w:id="1250" w:name="_Toc112855297"/>
      <w:bookmarkStart w:id="1251" w:name="_Toc113836693"/>
      <w:bookmarkStart w:id="1252" w:name="_Toc138757877"/>
      <w:r w:rsidRPr="00EA5FA7">
        <w:t>8.3.4.1</w:t>
      </w:r>
      <w:r w:rsidRPr="00EA5FA7">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253" w:name="_Toc20955788"/>
      <w:bookmarkStart w:id="1254" w:name="_Toc29892882"/>
      <w:bookmarkStart w:id="1255" w:name="_Toc36556819"/>
      <w:bookmarkStart w:id="1256" w:name="_Toc45832205"/>
      <w:bookmarkStart w:id="1257" w:name="_Toc51763385"/>
      <w:bookmarkStart w:id="1258" w:name="_Toc64448548"/>
      <w:bookmarkStart w:id="1259" w:name="_Toc66289207"/>
      <w:bookmarkStart w:id="1260" w:name="_Toc74154320"/>
      <w:bookmarkStart w:id="1261" w:name="_Toc81383064"/>
      <w:bookmarkStart w:id="1262" w:name="_Toc88657697"/>
      <w:bookmarkStart w:id="1263" w:name="_Toc97910609"/>
      <w:bookmarkStart w:id="1264" w:name="_Toc105497768"/>
      <w:bookmarkStart w:id="1265" w:name="_Toc112855298"/>
      <w:bookmarkStart w:id="1266" w:name="_Toc113836694"/>
      <w:bookmarkStart w:id="1267" w:name="_Toc138757878"/>
      <w:r w:rsidRPr="00EA5FA7">
        <w:t>8.3.4.2</w:t>
      </w:r>
      <w:r w:rsidRPr="00EA5FA7">
        <w:tab/>
        <w:t>Successful Oper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268"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268"/>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lastRenderedPageBreak/>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w:t>
      </w:r>
      <w:r w:rsidRPr="00EA5FA7">
        <w:rPr>
          <w:rFonts w:eastAsia="SimSun"/>
          <w:lang w:eastAsia="zh-CN"/>
        </w:rPr>
        <w:lastRenderedPageBreak/>
        <w:t xml:space="preserve">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lastRenderedPageBreak/>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269"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269"/>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lastRenderedPageBreak/>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3C0AFB9" w14:textId="77777777" w:rsidR="00F970C9" w:rsidRPr="00EA5FA7" w:rsidRDefault="00F970C9" w:rsidP="002024F8">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lastRenderedPageBreak/>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lastRenderedPageBreak/>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270" w:name="_Toc20955789"/>
      <w:bookmarkStart w:id="1271" w:name="_Toc29892883"/>
      <w:bookmarkStart w:id="1272" w:name="_Toc36556820"/>
      <w:bookmarkStart w:id="1273" w:name="_Toc45832206"/>
      <w:bookmarkStart w:id="1274" w:name="_Toc51763386"/>
      <w:bookmarkStart w:id="1275" w:name="_Toc64448549"/>
      <w:bookmarkStart w:id="127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277" w:name="_Toc74154321"/>
      <w:bookmarkStart w:id="1278" w:name="_Toc81383065"/>
      <w:bookmarkStart w:id="127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280"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281" w:name="_Toc105497769"/>
      <w:r>
        <w:lastRenderedPageBreak/>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282" w:name="_Toc112855299"/>
      <w:bookmarkStart w:id="1283" w:name="_Toc113836695"/>
      <w:bookmarkStart w:id="1284" w:name="_Toc138757879"/>
      <w:r w:rsidRPr="00EA5FA7">
        <w:t>8.3.4.3</w:t>
      </w:r>
      <w:r w:rsidRPr="00EA5FA7">
        <w:tab/>
        <w:t>Unsuccessful Operation</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285" w:name="_Toc20955790"/>
      <w:bookmarkStart w:id="1286" w:name="_Toc29892884"/>
      <w:bookmarkStart w:id="1287" w:name="_Toc36556821"/>
      <w:bookmarkStart w:id="1288" w:name="_Toc45832207"/>
      <w:bookmarkStart w:id="1289" w:name="_Toc51763387"/>
      <w:bookmarkStart w:id="1290" w:name="_Toc64448550"/>
      <w:bookmarkStart w:id="1291" w:name="_Toc66289209"/>
      <w:bookmarkStart w:id="1292" w:name="_Toc74154322"/>
      <w:bookmarkStart w:id="1293" w:name="_Toc81383066"/>
      <w:bookmarkStart w:id="1294" w:name="_Toc88657699"/>
      <w:bookmarkStart w:id="1295" w:name="_Toc97910611"/>
      <w:bookmarkStart w:id="1296" w:name="_Toc105497770"/>
      <w:bookmarkStart w:id="1297" w:name="_Toc112855300"/>
      <w:bookmarkStart w:id="1298" w:name="_Toc113836696"/>
      <w:bookmarkStart w:id="1299" w:name="_Toc138757880"/>
      <w:r w:rsidRPr="00EA5FA7">
        <w:t>8.3.4.4</w:t>
      </w:r>
      <w:r w:rsidRPr="00EA5FA7">
        <w:tab/>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300" w:name="_Toc20955791"/>
      <w:bookmarkStart w:id="1301" w:name="_Toc29892885"/>
      <w:bookmarkStart w:id="1302" w:name="_Toc36556822"/>
      <w:bookmarkStart w:id="1303" w:name="_Toc45832208"/>
      <w:bookmarkStart w:id="1304" w:name="_Toc51763388"/>
      <w:bookmarkStart w:id="1305" w:name="_Toc64448551"/>
      <w:bookmarkStart w:id="1306" w:name="_Toc66289210"/>
      <w:bookmarkStart w:id="1307" w:name="_Toc74154323"/>
      <w:bookmarkStart w:id="1308" w:name="_Toc81383067"/>
      <w:bookmarkStart w:id="1309" w:name="_Toc88657700"/>
      <w:bookmarkStart w:id="1310" w:name="_Toc97910612"/>
      <w:bookmarkStart w:id="1311" w:name="_Toc105497771"/>
      <w:bookmarkStart w:id="1312" w:name="_Toc112855301"/>
      <w:bookmarkStart w:id="1313"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314" w:name="_Toc138757881"/>
      <w:r w:rsidRPr="00EA5FA7">
        <w:lastRenderedPageBreak/>
        <w:t>8.3.5</w:t>
      </w:r>
      <w:r w:rsidRPr="00EA5FA7">
        <w:tab/>
        <w:t>UE Context Modification Required (gNB-DU initiated)</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5DDDD98" w14:textId="77777777" w:rsidR="00F970C9" w:rsidRPr="00EA5FA7" w:rsidRDefault="00F970C9" w:rsidP="00BE5D48">
      <w:pPr>
        <w:pStyle w:val="Heading4"/>
        <w:rPr>
          <w:lang w:eastAsia="zh-CN"/>
        </w:rPr>
      </w:pPr>
      <w:bookmarkStart w:id="1315" w:name="_Toc20955792"/>
      <w:bookmarkStart w:id="1316" w:name="_Toc29892886"/>
      <w:bookmarkStart w:id="1317" w:name="_Toc36556823"/>
      <w:bookmarkStart w:id="1318" w:name="_Toc45832209"/>
      <w:bookmarkStart w:id="1319" w:name="_Toc51763389"/>
      <w:bookmarkStart w:id="1320" w:name="_Toc64448552"/>
      <w:bookmarkStart w:id="1321" w:name="_Toc66289211"/>
      <w:bookmarkStart w:id="1322" w:name="_Toc74154324"/>
      <w:bookmarkStart w:id="1323" w:name="_Toc81383068"/>
      <w:bookmarkStart w:id="1324" w:name="_Toc88657701"/>
      <w:bookmarkStart w:id="1325" w:name="_Toc97910613"/>
      <w:bookmarkStart w:id="1326" w:name="_Toc105497772"/>
      <w:bookmarkStart w:id="1327" w:name="_Toc112855302"/>
      <w:bookmarkStart w:id="1328" w:name="_Toc113836698"/>
      <w:bookmarkStart w:id="1329" w:name="_Toc138757882"/>
      <w:r w:rsidRPr="00EA5FA7">
        <w:t>8.3.5.1</w:t>
      </w:r>
      <w:r w:rsidRPr="00EA5FA7">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330" w:name="_Toc20955793"/>
      <w:bookmarkStart w:id="1331" w:name="_Toc29892887"/>
      <w:bookmarkStart w:id="1332" w:name="_Toc36556824"/>
      <w:bookmarkStart w:id="1333" w:name="_Toc45832210"/>
      <w:bookmarkStart w:id="1334" w:name="_Toc51763390"/>
      <w:bookmarkStart w:id="1335" w:name="_Toc64448553"/>
      <w:bookmarkStart w:id="1336" w:name="_Toc66289212"/>
      <w:bookmarkStart w:id="1337" w:name="_Toc74154325"/>
      <w:bookmarkStart w:id="1338" w:name="_Toc81383069"/>
      <w:bookmarkStart w:id="1339" w:name="_Toc88657702"/>
      <w:bookmarkStart w:id="1340" w:name="_Toc97910614"/>
      <w:bookmarkStart w:id="1341" w:name="_Toc105497773"/>
      <w:bookmarkStart w:id="1342" w:name="_Toc112855303"/>
      <w:bookmarkStart w:id="1343" w:name="_Toc113836699"/>
      <w:bookmarkStart w:id="1344" w:name="_Toc138757883"/>
      <w:r w:rsidRPr="00EA5FA7">
        <w:t>8.3.5.2</w:t>
      </w:r>
      <w:r w:rsidRPr="00EA5FA7">
        <w:tab/>
        <w:t>Successful Oper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lastRenderedPageBreak/>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02FB5336" w14:textId="77777777" w:rsidR="00F970C9" w:rsidRPr="00EA5FA7" w:rsidRDefault="00F970C9" w:rsidP="00C22EEE">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345" w:name="_Toc20955794"/>
      <w:bookmarkStart w:id="1346" w:name="_Toc29892888"/>
      <w:bookmarkStart w:id="1347" w:name="_Toc36556825"/>
      <w:bookmarkStart w:id="1348" w:name="_Toc45832211"/>
      <w:bookmarkStart w:id="1349" w:name="_Toc51763391"/>
      <w:bookmarkStart w:id="1350" w:name="_Toc64448554"/>
      <w:bookmarkStart w:id="1351" w:name="_Toc66289213"/>
      <w:bookmarkStart w:id="1352" w:name="_Toc74154326"/>
      <w:bookmarkStart w:id="1353" w:name="_Toc81383070"/>
      <w:bookmarkStart w:id="1354" w:name="_Toc88657703"/>
      <w:bookmarkStart w:id="1355" w:name="_Toc97910615"/>
      <w:bookmarkStart w:id="1356" w:name="_Toc105497774"/>
      <w:bookmarkStart w:id="1357" w:name="_Toc112855304"/>
      <w:bookmarkStart w:id="1358" w:name="_Toc113836700"/>
      <w:bookmarkStart w:id="1359" w:name="_Toc138757884"/>
      <w:r w:rsidRPr="00EA5FA7">
        <w:t>8.3.5.2A</w:t>
      </w:r>
      <w:r w:rsidRPr="00EA5FA7">
        <w:tab/>
        <w:t>Unsuccessful Opera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4E24F32" w14:textId="77777777" w:rsidR="00F970C9" w:rsidRPr="00EA5FA7" w:rsidRDefault="00F970C9" w:rsidP="001C3F53">
      <w:pPr>
        <w:pStyle w:val="TF"/>
      </w:pPr>
      <w:r w:rsidRPr="00EA5FA7">
        <w:object w:dxaOrig="5448" w:dyaOrig="2578" w14:anchorId="616F9CC2">
          <v:shape id="_x0000_i1039" type="#_x0000_t75" style="width:273pt;height:129.75pt" o:ole="">
            <v:imagedata r:id="rId51" o:title=""/>
          </v:shape>
          <o:OLEObject Type="Embed" ProgID="Word.Picture.8" ShapeID="_x0000_i1039" DrawAspect="Content" ObjectID="_1749370750" r:id="rId52"/>
        </w:object>
      </w:r>
    </w:p>
    <w:p w14:paraId="690503BC" w14:textId="77777777" w:rsidR="00F970C9" w:rsidRPr="00EA5FA7" w:rsidRDefault="00F970C9" w:rsidP="001C3F53">
      <w:pPr>
        <w:pStyle w:val="TF"/>
      </w:pPr>
      <w:r w:rsidRPr="00EA5FA7">
        <w:t>Figure 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360" w:name="_Toc20955795"/>
      <w:bookmarkStart w:id="1361" w:name="_Toc29892889"/>
      <w:bookmarkStart w:id="1362" w:name="_Toc36556826"/>
      <w:bookmarkStart w:id="1363" w:name="_Toc45832212"/>
      <w:bookmarkStart w:id="1364" w:name="_Toc51763392"/>
      <w:bookmarkStart w:id="1365" w:name="_Toc64448555"/>
      <w:bookmarkStart w:id="1366" w:name="_Toc66289214"/>
      <w:bookmarkStart w:id="1367" w:name="_Toc74154327"/>
      <w:bookmarkStart w:id="1368" w:name="_Toc81383071"/>
      <w:bookmarkStart w:id="1369" w:name="_Toc88657704"/>
      <w:bookmarkStart w:id="1370" w:name="_Toc97910616"/>
      <w:bookmarkStart w:id="1371" w:name="_Toc105497775"/>
      <w:bookmarkStart w:id="1372" w:name="_Toc112855305"/>
      <w:bookmarkStart w:id="1373" w:name="_Toc113836701"/>
      <w:bookmarkStart w:id="1374" w:name="_Toc138757885"/>
      <w:r w:rsidRPr="00EA5FA7">
        <w:t>8.3.5.3</w:t>
      </w:r>
      <w:r w:rsidRPr="00EA5FA7">
        <w:tab/>
        <w:t>Abnormal Condition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375" w:name="_Toc20955796"/>
      <w:bookmarkStart w:id="1376" w:name="_Toc29892890"/>
      <w:bookmarkStart w:id="1377" w:name="_Toc36556827"/>
      <w:bookmarkStart w:id="1378" w:name="_Toc45832213"/>
      <w:bookmarkStart w:id="1379" w:name="_Toc51763393"/>
      <w:bookmarkStart w:id="1380" w:name="_Toc64448556"/>
      <w:bookmarkStart w:id="1381" w:name="_Toc66289215"/>
      <w:bookmarkStart w:id="1382" w:name="_Toc74154328"/>
      <w:bookmarkStart w:id="1383" w:name="_Toc81383072"/>
      <w:bookmarkStart w:id="1384" w:name="_Toc88657705"/>
      <w:bookmarkStart w:id="1385" w:name="_Toc97910617"/>
      <w:bookmarkStart w:id="1386" w:name="_Toc105497776"/>
      <w:bookmarkStart w:id="1387" w:name="_Toc112855306"/>
      <w:bookmarkStart w:id="1388" w:name="_Toc113836702"/>
      <w:bookmarkStart w:id="1389" w:name="_Toc138757886"/>
      <w:r w:rsidRPr="00EA5FA7">
        <w:t>8.3.</w:t>
      </w:r>
      <w:r w:rsidRPr="00EA5FA7">
        <w:rPr>
          <w:lang w:eastAsia="zh-CN"/>
        </w:rPr>
        <w:t>6</w:t>
      </w:r>
      <w:r w:rsidRPr="00EA5FA7">
        <w:tab/>
        <w:t>UE Inactivity Notifica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19C812F6" w14:textId="77777777" w:rsidR="00F970C9" w:rsidRPr="00EA5FA7" w:rsidRDefault="00F970C9" w:rsidP="00380286">
      <w:pPr>
        <w:pStyle w:val="Heading4"/>
        <w:rPr>
          <w:lang w:eastAsia="zh-CN"/>
        </w:rPr>
      </w:pPr>
      <w:bookmarkStart w:id="1390" w:name="_Toc20955797"/>
      <w:bookmarkStart w:id="1391" w:name="_Toc29892891"/>
      <w:bookmarkStart w:id="1392" w:name="_Toc36556828"/>
      <w:bookmarkStart w:id="1393" w:name="_Toc45832214"/>
      <w:bookmarkStart w:id="1394" w:name="_Toc51763394"/>
      <w:bookmarkStart w:id="1395" w:name="_Toc64448557"/>
      <w:bookmarkStart w:id="1396" w:name="_Toc66289216"/>
      <w:bookmarkStart w:id="1397" w:name="_Toc74154329"/>
      <w:bookmarkStart w:id="1398" w:name="_Toc81383073"/>
      <w:bookmarkStart w:id="1399" w:name="_Toc88657706"/>
      <w:bookmarkStart w:id="1400" w:name="_Toc97910618"/>
      <w:bookmarkStart w:id="1401" w:name="_Toc105497777"/>
      <w:bookmarkStart w:id="1402" w:name="_Toc112855307"/>
      <w:bookmarkStart w:id="1403" w:name="_Toc113836703"/>
      <w:bookmarkStart w:id="1404" w:name="_Toc138757887"/>
      <w:r w:rsidRPr="00EA5FA7">
        <w:t>8.3.</w:t>
      </w:r>
      <w:r w:rsidRPr="00EA5FA7">
        <w:rPr>
          <w:lang w:eastAsia="zh-CN"/>
        </w:rPr>
        <w:t>6</w:t>
      </w:r>
      <w:r w:rsidRPr="00EA5FA7">
        <w:t>.1</w:t>
      </w:r>
      <w:r w:rsidRPr="00EA5FA7">
        <w:tab/>
        <w:t>General</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405" w:name="_Toc20955798"/>
      <w:bookmarkStart w:id="1406" w:name="_Toc29892892"/>
      <w:bookmarkStart w:id="1407" w:name="_Toc36556829"/>
      <w:bookmarkStart w:id="1408" w:name="_Toc45832215"/>
      <w:bookmarkStart w:id="1409" w:name="_Toc51763395"/>
      <w:bookmarkStart w:id="1410" w:name="_Toc64448558"/>
      <w:bookmarkStart w:id="1411" w:name="_Toc66289217"/>
      <w:bookmarkStart w:id="1412" w:name="_Toc74154330"/>
      <w:bookmarkStart w:id="1413" w:name="_Toc81383074"/>
      <w:bookmarkStart w:id="1414" w:name="_Toc88657707"/>
      <w:bookmarkStart w:id="1415" w:name="_Toc97910619"/>
      <w:bookmarkStart w:id="1416" w:name="_Toc105497778"/>
      <w:bookmarkStart w:id="1417" w:name="_Toc112855308"/>
      <w:bookmarkStart w:id="1418" w:name="_Toc113836704"/>
      <w:bookmarkStart w:id="1419" w:name="_Toc138757888"/>
      <w:r w:rsidRPr="00EA5FA7">
        <w:lastRenderedPageBreak/>
        <w:t>8.3.</w:t>
      </w:r>
      <w:r w:rsidRPr="00EA5FA7">
        <w:rPr>
          <w:lang w:eastAsia="zh-CN"/>
        </w:rPr>
        <w:t>6</w:t>
      </w:r>
      <w:r w:rsidRPr="00EA5FA7">
        <w:t>.2</w:t>
      </w:r>
      <w:r w:rsidRPr="00EA5FA7">
        <w:tab/>
        <w:t>Successful Oper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68A548D" w14:textId="2A8664C6" w:rsidR="00F970C9" w:rsidRPr="00EA5FA7" w:rsidRDefault="0020561F" w:rsidP="00061CBE">
      <w:pPr>
        <w:pStyle w:val="TH"/>
        <w:rPr>
          <w:rFonts w:eastAsia="Malgun Gothic"/>
        </w:rPr>
      </w:pPr>
      <w:bookmarkStart w:id="1420" w:name="_MON_1584442037"/>
      <w:bookmarkEnd w:id="1420"/>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421" w:name="_Toc20955799"/>
      <w:bookmarkStart w:id="1422" w:name="_Toc29892893"/>
      <w:bookmarkStart w:id="1423" w:name="_Toc36556830"/>
      <w:bookmarkStart w:id="1424" w:name="_Toc45832216"/>
      <w:bookmarkStart w:id="1425" w:name="_Toc51763396"/>
      <w:bookmarkStart w:id="1426" w:name="_Toc64448559"/>
      <w:bookmarkStart w:id="1427" w:name="_Toc66289218"/>
      <w:bookmarkStart w:id="1428" w:name="_Toc74154331"/>
      <w:bookmarkStart w:id="1429" w:name="_Toc81383075"/>
      <w:bookmarkStart w:id="1430" w:name="_Toc88657708"/>
      <w:bookmarkStart w:id="1431" w:name="_Toc97910620"/>
      <w:bookmarkStart w:id="1432" w:name="_Toc105497779"/>
      <w:bookmarkStart w:id="1433" w:name="_Toc112855309"/>
      <w:bookmarkStart w:id="1434" w:name="_Toc113836705"/>
      <w:bookmarkStart w:id="1435" w:name="_Toc138757889"/>
      <w:r w:rsidRPr="00EA5FA7">
        <w:t>8.3.</w:t>
      </w:r>
      <w:r w:rsidRPr="00EA5FA7">
        <w:rPr>
          <w:lang w:eastAsia="zh-CN"/>
        </w:rPr>
        <w:t>6</w:t>
      </w:r>
      <w:r w:rsidRPr="00EA5FA7">
        <w:t>.3</w:t>
      </w:r>
      <w:r w:rsidRPr="00EA5FA7">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436" w:name="_Toc20955800"/>
      <w:bookmarkStart w:id="1437" w:name="_Toc29892894"/>
      <w:bookmarkStart w:id="1438" w:name="_Toc36556831"/>
      <w:bookmarkStart w:id="1439" w:name="_Toc45832217"/>
      <w:bookmarkStart w:id="1440" w:name="_Toc51763397"/>
      <w:bookmarkStart w:id="1441" w:name="_Toc64448560"/>
      <w:bookmarkStart w:id="1442" w:name="_Toc66289219"/>
      <w:bookmarkStart w:id="1443" w:name="_Toc74154332"/>
      <w:bookmarkStart w:id="1444" w:name="_Toc81383076"/>
      <w:bookmarkStart w:id="1445" w:name="_Toc88657709"/>
      <w:bookmarkStart w:id="1446" w:name="_Toc97910621"/>
      <w:bookmarkStart w:id="1447" w:name="_Toc105497780"/>
      <w:bookmarkStart w:id="1448" w:name="_Toc112855310"/>
      <w:bookmarkStart w:id="1449" w:name="_Toc113836706"/>
      <w:bookmarkStart w:id="1450" w:name="_Hlk498674159"/>
      <w:bookmarkStart w:id="1451" w:name="_Toc138757890"/>
      <w:r w:rsidRPr="00EA5FA7">
        <w:rPr>
          <w:lang w:eastAsia="zh-CN"/>
        </w:rPr>
        <w:t>8.3.7</w:t>
      </w:r>
      <w:r w:rsidRPr="00EA5FA7">
        <w:rPr>
          <w:lang w:eastAsia="zh-CN"/>
        </w:rPr>
        <w:tab/>
        <w:t>Notify</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1"/>
    </w:p>
    <w:p w14:paraId="08AB2FF1" w14:textId="77777777" w:rsidR="00F970C9" w:rsidRPr="00EA5FA7" w:rsidRDefault="00F970C9" w:rsidP="00E1541F">
      <w:pPr>
        <w:pStyle w:val="Heading4"/>
        <w:rPr>
          <w:lang w:eastAsia="zh-CN"/>
        </w:rPr>
      </w:pPr>
      <w:bookmarkStart w:id="1452" w:name="_Toc20955801"/>
      <w:bookmarkStart w:id="1453" w:name="_Toc29892895"/>
      <w:bookmarkStart w:id="1454" w:name="_Toc36556832"/>
      <w:bookmarkStart w:id="1455" w:name="_Toc45832218"/>
      <w:bookmarkStart w:id="1456" w:name="_Toc51763398"/>
      <w:bookmarkStart w:id="1457" w:name="_Toc64448561"/>
      <w:bookmarkStart w:id="1458" w:name="_Toc66289220"/>
      <w:bookmarkStart w:id="1459" w:name="_Toc74154333"/>
      <w:bookmarkStart w:id="1460" w:name="_Toc81383077"/>
      <w:bookmarkStart w:id="1461" w:name="_Toc88657710"/>
      <w:bookmarkStart w:id="1462" w:name="_Toc97910622"/>
      <w:bookmarkStart w:id="1463" w:name="_Toc105497781"/>
      <w:bookmarkStart w:id="1464" w:name="_Toc112855311"/>
      <w:bookmarkStart w:id="1465" w:name="_Toc113836707"/>
      <w:bookmarkStart w:id="1466" w:name="_Toc138757891"/>
      <w:r w:rsidRPr="00EA5FA7">
        <w:rPr>
          <w:lang w:eastAsia="zh-CN"/>
        </w:rPr>
        <w:t>8.3.7.1</w:t>
      </w:r>
      <w:r w:rsidRPr="00EA5FA7">
        <w:rPr>
          <w:lang w:eastAsia="zh-CN"/>
        </w:rPr>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467" w:name="_Toc20955802"/>
      <w:bookmarkStart w:id="1468" w:name="_Toc29892896"/>
      <w:bookmarkStart w:id="1469" w:name="_Toc36556833"/>
      <w:bookmarkStart w:id="1470" w:name="_Toc45832219"/>
      <w:bookmarkStart w:id="1471" w:name="_Toc51763399"/>
      <w:bookmarkStart w:id="1472" w:name="_Toc64448562"/>
      <w:bookmarkStart w:id="1473" w:name="_Toc66289221"/>
      <w:bookmarkStart w:id="1474" w:name="_Toc74154334"/>
      <w:bookmarkStart w:id="1475" w:name="_Toc81383078"/>
      <w:bookmarkStart w:id="1476" w:name="_Toc88657711"/>
      <w:bookmarkStart w:id="1477" w:name="_Toc97910623"/>
      <w:bookmarkStart w:id="1478" w:name="_Toc105497782"/>
      <w:bookmarkStart w:id="1479" w:name="_Toc112855312"/>
      <w:bookmarkStart w:id="1480" w:name="_Toc113836708"/>
      <w:bookmarkStart w:id="1481" w:name="_Toc138757892"/>
      <w:r w:rsidRPr="00EA5FA7">
        <w:rPr>
          <w:lang w:eastAsia="zh-CN"/>
        </w:rPr>
        <w:t>8.3.7.2</w:t>
      </w:r>
      <w:r w:rsidRPr="00EA5FA7">
        <w:rPr>
          <w:lang w:eastAsia="zh-CN"/>
        </w:rPr>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r w:rsidRPr="00EA5FA7">
        <w:t xml:space="preserve">Figure 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482" w:name="_Toc20955803"/>
      <w:bookmarkStart w:id="1483" w:name="_Toc29892897"/>
      <w:bookmarkStart w:id="1484" w:name="_Toc36556834"/>
      <w:bookmarkStart w:id="1485" w:name="_Toc45832220"/>
      <w:bookmarkStart w:id="1486" w:name="_Toc51763400"/>
      <w:bookmarkStart w:id="1487" w:name="_Toc64448563"/>
      <w:bookmarkStart w:id="1488" w:name="_Toc66289222"/>
      <w:bookmarkStart w:id="1489" w:name="_Toc74154335"/>
      <w:bookmarkStart w:id="1490" w:name="_Toc81383079"/>
      <w:bookmarkStart w:id="1491" w:name="_Toc88657712"/>
      <w:bookmarkStart w:id="1492" w:name="_Toc97910624"/>
      <w:bookmarkStart w:id="1493" w:name="_Toc105497783"/>
      <w:bookmarkStart w:id="1494" w:name="_Toc112855313"/>
      <w:bookmarkStart w:id="1495" w:name="_Toc113836709"/>
      <w:bookmarkStart w:id="1496" w:name="_Toc138757893"/>
      <w:r w:rsidRPr="00EA5FA7">
        <w:rPr>
          <w:lang w:eastAsia="zh-CN"/>
        </w:rPr>
        <w:t>8.3.7.3</w:t>
      </w:r>
      <w:r w:rsidRPr="00EA5FA7">
        <w:rPr>
          <w:lang w:eastAsia="zh-CN"/>
        </w:rPr>
        <w:tab/>
        <w:t>Abnormal Condition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bookmarkEnd w:id="1450"/>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497" w:name="_Toc45832221"/>
      <w:bookmarkStart w:id="1498" w:name="_Toc51763401"/>
      <w:bookmarkStart w:id="1499" w:name="_Toc64448564"/>
      <w:bookmarkStart w:id="1500" w:name="_Toc66289223"/>
      <w:bookmarkStart w:id="1501" w:name="_Toc74154336"/>
      <w:bookmarkStart w:id="1502" w:name="_Toc81383080"/>
      <w:bookmarkStart w:id="1503" w:name="_Toc88657713"/>
      <w:bookmarkStart w:id="1504" w:name="_Toc97910625"/>
      <w:bookmarkStart w:id="1505" w:name="_Toc105497784"/>
      <w:bookmarkStart w:id="1506" w:name="_Toc112855314"/>
      <w:bookmarkStart w:id="1507" w:name="_Toc113836710"/>
      <w:bookmarkStart w:id="1508" w:name="_Toc138757894"/>
      <w:r>
        <w:rPr>
          <w:lang w:eastAsia="zh-CN"/>
        </w:rPr>
        <w:lastRenderedPageBreak/>
        <w:t>8.3.8</w:t>
      </w:r>
      <w:r w:rsidRPr="00EA5FA7">
        <w:rPr>
          <w:lang w:eastAsia="zh-CN"/>
        </w:rPr>
        <w:tab/>
      </w:r>
      <w:r>
        <w:rPr>
          <w:lang w:eastAsia="zh-CN"/>
        </w:rPr>
        <w:t>Access Success</w:t>
      </w:r>
      <w:bookmarkEnd w:id="1497"/>
      <w:bookmarkEnd w:id="1498"/>
      <w:bookmarkEnd w:id="1499"/>
      <w:bookmarkEnd w:id="1500"/>
      <w:bookmarkEnd w:id="1501"/>
      <w:bookmarkEnd w:id="1502"/>
      <w:bookmarkEnd w:id="1503"/>
      <w:bookmarkEnd w:id="1504"/>
      <w:bookmarkEnd w:id="1505"/>
      <w:bookmarkEnd w:id="1506"/>
      <w:bookmarkEnd w:id="1507"/>
      <w:bookmarkEnd w:id="1508"/>
    </w:p>
    <w:p w14:paraId="5B22CC67" w14:textId="77777777" w:rsidR="00354F82" w:rsidRPr="00EA5FA7" w:rsidRDefault="00354F82" w:rsidP="00354F82">
      <w:pPr>
        <w:pStyle w:val="Heading4"/>
        <w:rPr>
          <w:lang w:eastAsia="zh-CN"/>
        </w:rPr>
      </w:pPr>
      <w:bookmarkStart w:id="1509" w:name="_Toc45832222"/>
      <w:bookmarkStart w:id="1510" w:name="_Toc51763402"/>
      <w:bookmarkStart w:id="1511" w:name="_Toc64448565"/>
      <w:bookmarkStart w:id="1512" w:name="_Toc66289224"/>
      <w:bookmarkStart w:id="1513" w:name="_Toc74154337"/>
      <w:bookmarkStart w:id="1514" w:name="_Toc81383081"/>
      <w:bookmarkStart w:id="1515" w:name="_Toc88657714"/>
      <w:bookmarkStart w:id="1516" w:name="_Toc97910626"/>
      <w:bookmarkStart w:id="1517" w:name="_Toc105497785"/>
      <w:bookmarkStart w:id="1518" w:name="_Toc112855315"/>
      <w:bookmarkStart w:id="1519" w:name="_Toc113836711"/>
      <w:bookmarkStart w:id="1520" w:name="_Toc138757895"/>
      <w:r>
        <w:rPr>
          <w:lang w:eastAsia="zh-CN"/>
        </w:rPr>
        <w:t>8.3.8</w:t>
      </w:r>
      <w:r w:rsidRPr="00EA5FA7">
        <w:rPr>
          <w:lang w:eastAsia="zh-CN"/>
        </w:rPr>
        <w:t>.1</w:t>
      </w:r>
      <w:r w:rsidRPr="00EA5FA7">
        <w:rPr>
          <w:lang w:eastAsia="zh-CN"/>
        </w:rPr>
        <w:tab/>
        <w:t>General</w:t>
      </w:r>
      <w:bookmarkEnd w:id="1509"/>
      <w:bookmarkEnd w:id="1510"/>
      <w:bookmarkEnd w:id="1511"/>
      <w:bookmarkEnd w:id="1512"/>
      <w:bookmarkEnd w:id="1513"/>
      <w:bookmarkEnd w:id="1514"/>
      <w:bookmarkEnd w:id="1515"/>
      <w:bookmarkEnd w:id="1516"/>
      <w:bookmarkEnd w:id="1517"/>
      <w:bookmarkEnd w:id="1518"/>
      <w:bookmarkEnd w:id="1519"/>
      <w:bookmarkEnd w:id="1520"/>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521" w:name="_Toc45832223"/>
      <w:bookmarkStart w:id="1522" w:name="_Toc51763403"/>
      <w:bookmarkStart w:id="1523" w:name="_Toc64448566"/>
      <w:bookmarkStart w:id="1524" w:name="_Toc66289225"/>
      <w:bookmarkStart w:id="1525" w:name="_Toc74154338"/>
      <w:bookmarkStart w:id="1526" w:name="_Toc81383082"/>
      <w:bookmarkStart w:id="1527" w:name="_Toc88657715"/>
      <w:bookmarkStart w:id="1528" w:name="_Toc97910627"/>
      <w:bookmarkStart w:id="1529" w:name="_Toc105497786"/>
      <w:bookmarkStart w:id="1530" w:name="_Toc112855316"/>
      <w:bookmarkStart w:id="1531" w:name="_Toc113836712"/>
      <w:bookmarkStart w:id="1532" w:name="_Toc138757896"/>
      <w:r>
        <w:rPr>
          <w:lang w:eastAsia="zh-CN"/>
        </w:rPr>
        <w:t>8.3.8</w:t>
      </w:r>
      <w:r w:rsidRPr="00EA5FA7">
        <w:rPr>
          <w:lang w:eastAsia="zh-CN"/>
        </w:rPr>
        <w:t>.2</w:t>
      </w:r>
      <w:r w:rsidRPr="00EA5FA7">
        <w:rPr>
          <w:lang w:eastAsia="zh-CN"/>
        </w:rPr>
        <w:tab/>
        <w:t>Successful Operation</w:t>
      </w:r>
      <w:bookmarkEnd w:id="1521"/>
      <w:bookmarkEnd w:id="1522"/>
      <w:bookmarkEnd w:id="1523"/>
      <w:bookmarkEnd w:id="1524"/>
      <w:bookmarkEnd w:id="1525"/>
      <w:bookmarkEnd w:id="1526"/>
      <w:bookmarkEnd w:id="1527"/>
      <w:bookmarkEnd w:id="1528"/>
      <w:bookmarkEnd w:id="1529"/>
      <w:bookmarkEnd w:id="1530"/>
      <w:bookmarkEnd w:id="1531"/>
      <w:bookmarkEnd w:id="1532"/>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2pt;height:126pt" o:ole="">
            <v:imagedata r:id="rId55" o:title=""/>
          </v:shape>
          <o:OLEObject Type="Embed" ProgID="Visio.Drawing.15" ShapeID="_x0000_i1040" DrawAspect="Content" ObjectID="_1749370751" r:id="rId56"/>
        </w:object>
      </w:r>
    </w:p>
    <w:p w14:paraId="64B3955F"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533" w:name="_Toc45832224"/>
      <w:bookmarkStart w:id="1534" w:name="_Toc51763404"/>
      <w:bookmarkStart w:id="1535" w:name="_Toc64448567"/>
      <w:bookmarkStart w:id="1536" w:name="_Toc66289226"/>
      <w:bookmarkStart w:id="1537" w:name="_Toc74154339"/>
      <w:bookmarkStart w:id="1538" w:name="_Toc81383083"/>
      <w:bookmarkStart w:id="1539" w:name="_Toc88657716"/>
      <w:bookmarkStart w:id="1540" w:name="_Toc97910628"/>
      <w:bookmarkStart w:id="1541" w:name="_Toc105497787"/>
      <w:bookmarkStart w:id="1542" w:name="_Toc112855317"/>
      <w:bookmarkStart w:id="1543" w:name="_Toc113836713"/>
      <w:bookmarkStart w:id="1544" w:name="_Toc138757897"/>
      <w:r>
        <w:rPr>
          <w:lang w:eastAsia="zh-CN"/>
        </w:rPr>
        <w:t>8.3.8</w:t>
      </w:r>
      <w:r w:rsidRPr="00EA5FA7">
        <w:rPr>
          <w:lang w:eastAsia="zh-CN"/>
        </w:rPr>
        <w:t>.3</w:t>
      </w:r>
      <w:r w:rsidRPr="00EA5FA7">
        <w:rPr>
          <w:lang w:eastAsia="zh-CN"/>
        </w:rPr>
        <w:tab/>
        <w:t>Abnormal Conditions</w:t>
      </w:r>
      <w:bookmarkEnd w:id="1533"/>
      <w:bookmarkEnd w:id="1534"/>
      <w:bookmarkEnd w:id="1535"/>
      <w:bookmarkEnd w:id="1536"/>
      <w:bookmarkEnd w:id="1537"/>
      <w:bookmarkEnd w:id="1538"/>
      <w:bookmarkEnd w:id="1539"/>
      <w:bookmarkEnd w:id="1540"/>
      <w:bookmarkEnd w:id="1541"/>
      <w:bookmarkEnd w:id="1542"/>
      <w:bookmarkEnd w:id="1543"/>
      <w:bookmarkEnd w:id="1544"/>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545" w:name="_Toc20955804"/>
      <w:bookmarkStart w:id="1546" w:name="_Toc29892898"/>
      <w:bookmarkStart w:id="1547" w:name="_Toc36556835"/>
      <w:bookmarkStart w:id="1548" w:name="_Toc45832225"/>
      <w:bookmarkStart w:id="1549" w:name="_Toc51763405"/>
      <w:bookmarkStart w:id="1550" w:name="_Toc64448568"/>
      <w:bookmarkStart w:id="1551" w:name="_Toc66289227"/>
      <w:bookmarkStart w:id="1552" w:name="_Toc74154340"/>
      <w:bookmarkStart w:id="1553" w:name="_Toc81383084"/>
      <w:bookmarkStart w:id="1554" w:name="_Toc88657717"/>
      <w:bookmarkStart w:id="1555" w:name="_Toc97910629"/>
      <w:bookmarkStart w:id="1556" w:name="_Toc105497788"/>
      <w:bookmarkStart w:id="1557" w:name="_Toc112855318"/>
      <w:bookmarkStart w:id="1558" w:name="_Toc113836714"/>
      <w:bookmarkStart w:id="1559" w:name="_Toc138757898"/>
      <w:r w:rsidRPr="00EA5FA7">
        <w:t>8.4</w:t>
      </w:r>
      <w:r w:rsidRPr="00EA5FA7">
        <w:tab/>
        <w:t>RRC Message Transfer procedure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060BC056" w14:textId="77777777" w:rsidR="00F970C9" w:rsidRPr="00EA5FA7" w:rsidRDefault="00F970C9" w:rsidP="00E1541F">
      <w:pPr>
        <w:pStyle w:val="Heading3"/>
      </w:pPr>
      <w:bookmarkStart w:id="1560" w:name="_Toc20955805"/>
      <w:bookmarkStart w:id="1561" w:name="_Toc29892899"/>
      <w:bookmarkStart w:id="1562" w:name="_Toc36556836"/>
      <w:bookmarkStart w:id="1563" w:name="_Toc45832226"/>
      <w:bookmarkStart w:id="1564" w:name="_Toc51763406"/>
      <w:bookmarkStart w:id="1565" w:name="_Toc64448569"/>
      <w:bookmarkStart w:id="1566" w:name="_Toc66289228"/>
      <w:bookmarkStart w:id="1567" w:name="_Toc74154341"/>
      <w:bookmarkStart w:id="1568" w:name="_Toc81383085"/>
      <w:bookmarkStart w:id="1569" w:name="_Toc88657718"/>
      <w:bookmarkStart w:id="1570" w:name="_Toc97910630"/>
      <w:bookmarkStart w:id="1571" w:name="_Toc105497789"/>
      <w:bookmarkStart w:id="1572" w:name="_Toc112855319"/>
      <w:bookmarkStart w:id="1573" w:name="_Toc113836715"/>
      <w:bookmarkStart w:id="1574" w:name="_Toc138757899"/>
      <w:r w:rsidRPr="00EA5FA7">
        <w:t>8.4.1</w:t>
      </w:r>
      <w:r w:rsidRPr="00EA5FA7">
        <w:tab/>
        <w:t>Initial UL RRC Message Transfer</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0BDE68DB" w14:textId="77777777" w:rsidR="00F970C9" w:rsidRPr="00EA5FA7" w:rsidRDefault="00F970C9" w:rsidP="00061CBE">
      <w:pPr>
        <w:pStyle w:val="Heading4"/>
      </w:pPr>
      <w:bookmarkStart w:id="1575" w:name="_Toc20955806"/>
      <w:bookmarkStart w:id="1576" w:name="_Toc29892900"/>
      <w:bookmarkStart w:id="1577" w:name="_Toc36556837"/>
      <w:bookmarkStart w:id="1578" w:name="_Toc45832227"/>
      <w:bookmarkStart w:id="1579" w:name="_Toc51763407"/>
      <w:bookmarkStart w:id="1580" w:name="_Toc64448570"/>
      <w:bookmarkStart w:id="1581" w:name="_Toc66289229"/>
      <w:bookmarkStart w:id="1582" w:name="_Toc74154342"/>
      <w:bookmarkStart w:id="1583" w:name="_Toc81383086"/>
      <w:bookmarkStart w:id="1584" w:name="_Toc88657719"/>
      <w:bookmarkStart w:id="1585" w:name="_Toc97910631"/>
      <w:bookmarkStart w:id="1586" w:name="_Toc105497790"/>
      <w:bookmarkStart w:id="1587" w:name="_Toc112855320"/>
      <w:bookmarkStart w:id="1588" w:name="_Toc113836716"/>
      <w:bookmarkStart w:id="1589" w:name="_Toc138757900"/>
      <w:r w:rsidRPr="00EA5FA7">
        <w:t>8.4.1.1</w:t>
      </w:r>
      <w:r w:rsidRPr="00EA5FA7">
        <w:tab/>
        <w:t>General</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590" w:name="_Toc20955807"/>
      <w:bookmarkStart w:id="1591" w:name="_Toc29892901"/>
      <w:bookmarkStart w:id="1592" w:name="_Toc36556838"/>
      <w:bookmarkStart w:id="1593" w:name="_Toc45832228"/>
      <w:bookmarkStart w:id="1594" w:name="_Toc51763408"/>
      <w:bookmarkStart w:id="1595" w:name="_Toc64448571"/>
      <w:bookmarkStart w:id="1596" w:name="_Toc66289230"/>
      <w:bookmarkStart w:id="1597" w:name="_Toc74154343"/>
      <w:bookmarkStart w:id="1598" w:name="_Toc81383087"/>
      <w:bookmarkStart w:id="1599" w:name="_Toc88657720"/>
      <w:bookmarkStart w:id="1600" w:name="_Toc97910632"/>
      <w:bookmarkStart w:id="1601" w:name="_Toc105497791"/>
      <w:bookmarkStart w:id="1602" w:name="_Toc112855321"/>
      <w:bookmarkStart w:id="1603" w:name="_Toc113836717"/>
      <w:bookmarkStart w:id="1604" w:name="_Toc138757901"/>
      <w:r w:rsidRPr="00EA5FA7">
        <w:lastRenderedPageBreak/>
        <w:t>8.4.1.2</w:t>
      </w:r>
      <w:r w:rsidRPr="00EA5FA7">
        <w:tab/>
        <w:t>Successful opera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7D107E56" w14:textId="207A4312" w:rsidR="00F970C9" w:rsidRPr="00EA5FA7" w:rsidRDefault="0020561F" w:rsidP="00061CBE">
      <w:pPr>
        <w:pStyle w:val="TH"/>
        <w:rPr>
          <w:sz w:val="24"/>
        </w:rPr>
      </w:pPr>
      <w:bookmarkStart w:id="1605" w:name="_MON_1561451001"/>
      <w:bookmarkEnd w:id="1605"/>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r w:rsidRPr="00EA5FA7">
        <w:t>Figure 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606" w:name="_Toc20955808"/>
      <w:bookmarkStart w:id="1607" w:name="_Toc29892902"/>
      <w:bookmarkStart w:id="1608" w:name="_Toc36556839"/>
      <w:bookmarkStart w:id="1609" w:name="_Toc45832229"/>
      <w:bookmarkStart w:id="1610" w:name="_Toc51763409"/>
      <w:bookmarkStart w:id="1611" w:name="_Toc64448572"/>
      <w:bookmarkStart w:id="1612" w:name="_Toc66289231"/>
      <w:bookmarkStart w:id="1613" w:name="_Toc74154344"/>
      <w:bookmarkStart w:id="1614" w:name="_Toc81383088"/>
      <w:bookmarkStart w:id="1615" w:name="_Toc88657721"/>
      <w:bookmarkStart w:id="1616" w:name="_Toc97910633"/>
      <w:bookmarkStart w:id="1617" w:name="_Toc105497792"/>
      <w:bookmarkStart w:id="1618" w:name="_Toc112855322"/>
      <w:bookmarkStart w:id="1619" w:name="_Toc113836718"/>
      <w:bookmarkStart w:id="1620" w:name="_Toc138757902"/>
      <w:r w:rsidRPr="00EA5FA7">
        <w:t>8.4.1.3</w:t>
      </w:r>
      <w:r w:rsidRPr="00EA5FA7">
        <w:tab/>
        <w:t>Abnormal Conditions</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621" w:name="_Toc20955809"/>
      <w:bookmarkStart w:id="1622" w:name="_Toc29892903"/>
      <w:bookmarkStart w:id="1623" w:name="_Toc36556840"/>
      <w:bookmarkStart w:id="1624" w:name="_Toc45832230"/>
      <w:bookmarkStart w:id="1625" w:name="_Toc51763410"/>
      <w:bookmarkStart w:id="1626" w:name="_Toc64448573"/>
      <w:bookmarkStart w:id="1627" w:name="_Toc66289232"/>
      <w:bookmarkStart w:id="1628" w:name="_Toc74154345"/>
      <w:bookmarkStart w:id="1629" w:name="_Toc81383089"/>
      <w:bookmarkStart w:id="1630" w:name="_Toc88657722"/>
      <w:bookmarkStart w:id="1631" w:name="_Toc97910634"/>
      <w:bookmarkStart w:id="1632" w:name="_Toc105497793"/>
      <w:bookmarkStart w:id="1633" w:name="_Toc112855323"/>
      <w:bookmarkStart w:id="1634" w:name="_Toc113836719"/>
      <w:bookmarkStart w:id="1635" w:name="_Toc138757903"/>
      <w:r w:rsidRPr="00EA5FA7">
        <w:t>8.4.2</w:t>
      </w:r>
      <w:r w:rsidRPr="00EA5FA7">
        <w:tab/>
        <w:t>DL RRC Message Transfer</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68A9A92" w14:textId="77777777" w:rsidR="00F970C9" w:rsidRPr="00EA5FA7" w:rsidRDefault="00F970C9" w:rsidP="00BE5D48">
      <w:pPr>
        <w:pStyle w:val="Heading4"/>
      </w:pPr>
      <w:bookmarkStart w:id="1636" w:name="_Toc20955810"/>
      <w:bookmarkStart w:id="1637" w:name="_Toc29892904"/>
      <w:bookmarkStart w:id="1638" w:name="_Toc36556841"/>
      <w:bookmarkStart w:id="1639" w:name="_Toc45832231"/>
      <w:bookmarkStart w:id="1640" w:name="_Toc51763411"/>
      <w:bookmarkStart w:id="1641" w:name="_Toc64448574"/>
      <w:bookmarkStart w:id="1642" w:name="_Toc66289233"/>
      <w:bookmarkStart w:id="1643" w:name="_Toc74154346"/>
      <w:bookmarkStart w:id="1644" w:name="_Toc81383090"/>
      <w:bookmarkStart w:id="1645" w:name="_Toc88657723"/>
      <w:bookmarkStart w:id="1646" w:name="_Toc97910635"/>
      <w:bookmarkStart w:id="1647" w:name="_Toc105497794"/>
      <w:bookmarkStart w:id="1648" w:name="_Toc112855324"/>
      <w:bookmarkStart w:id="1649" w:name="_Toc113836720"/>
      <w:bookmarkStart w:id="1650" w:name="_Toc138757904"/>
      <w:r w:rsidRPr="00EA5FA7">
        <w:t>8.4.2.1</w:t>
      </w:r>
      <w:r w:rsidRPr="00EA5FA7">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651" w:name="_Toc20955811"/>
      <w:bookmarkStart w:id="1652" w:name="_Toc29892905"/>
      <w:bookmarkStart w:id="1653" w:name="_Toc36556842"/>
      <w:bookmarkStart w:id="1654" w:name="_Toc45832232"/>
      <w:bookmarkStart w:id="1655" w:name="_Toc51763412"/>
      <w:bookmarkStart w:id="1656" w:name="_Toc64448575"/>
      <w:bookmarkStart w:id="1657" w:name="_Toc66289234"/>
      <w:bookmarkStart w:id="1658" w:name="_Toc74154347"/>
      <w:bookmarkStart w:id="1659" w:name="_Toc81383091"/>
      <w:bookmarkStart w:id="1660" w:name="_Toc88657724"/>
      <w:bookmarkStart w:id="1661" w:name="_Toc97910636"/>
      <w:bookmarkStart w:id="1662" w:name="_Toc105497795"/>
      <w:bookmarkStart w:id="1663" w:name="_Toc112855325"/>
      <w:bookmarkStart w:id="1664" w:name="_Toc113836721"/>
      <w:bookmarkStart w:id="1665" w:name="_Toc138757905"/>
      <w:r w:rsidRPr="00EA5FA7">
        <w:t>8.4.2.2</w:t>
      </w:r>
      <w:r w:rsidRPr="00EA5FA7">
        <w:tab/>
        <w:t>Successful oper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r w:rsidRPr="00EA5FA7">
        <w:t>Figure 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lastRenderedPageBreak/>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666" w:name="_Toc20955812"/>
      <w:bookmarkStart w:id="1667" w:name="_Toc29892906"/>
      <w:bookmarkStart w:id="1668" w:name="_Toc36556843"/>
      <w:bookmarkStart w:id="1669" w:name="_Toc45832233"/>
      <w:bookmarkStart w:id="1670" w:name="_Toc51763413"/>
      <w:bookmarkStart w:id="1671" w:name="_Toc64448576"/>
      <w:bookmarkStart w:id="1672" w:name="_Toc66289235"/>
      <w:bookmarkStart w:id="1673" w:name="_Toc74154348"/>
      <w:bookmarkStart w:id="1674" w:name="_Toc81383092"/>
      <w:bookmarkStart w:id="1675" w:name="_Toc88657725"/>
      <w:bookmarkStart w:id="1676" w:name="_Toc97910637"/>
      <w:bookmarkStart w:id="1677" w:name="_Toc105497796"/>
      <w:bookmarkStart w:id="1678" w:name="_Toc112855326"/>
      <w:bookmarkStart w:id="1679" w:name="_Toc113836722"/>
      <w:bookmarkStart w:id="1680" w:name="_Toc138757906"/>
      <w:r w:rsidRPr="00EA5FA7">
        <w:t>8.4.2.3</w:t>
      </w:r>
      <w:r w:rsidRPr="00EA5FA7">
        <w:tab/>
        <w:t>Abnormal Conditions</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681" w:name="_Toc20955813"/>
      <w:bookmarkStart w:id="1682" w:name="_Toc29892907"/>
      <w:bookmarkStart w:id="1683" w:name="_Toc36556844"/>
      <w:bookmarkStart w:id="1684" w:name="_Toc45832234"/>
      <w:bookmarkStart w:id="1685" w:name="_Toc51763414"/>
      <w:bookmarkStart w:id="1686" w:name="_Toc64448577"/>
      <w:bookmarkStart w:id="1687" w:name="_Toc66289236"/>
      <w:bookmarkStart w:id="1688" w:name="_Toc74154349"/>
      <w:bookmarkStart w:id="1689" w:name="_Toc81383093"/>
      <w:bookmarkStart w:id="1690" w:name="_Toc88657726"/>
      <w:bookmarkStart w:id="1691" w:name="_Toc97910638"/>
      <w:bookmarkStart w:id="1692" w:name="_Toc105497797"/>
      <w:bookmarkStart w:id="1693" w:name="_Toc112855327"/>
      <w:bookmarkStart w:id="1694" w:name="_Toc113836723"/>
      <w:bookmarkStart w:id="1695" w:name="_Toc138757907"/>
      <w:r w:rsidRPr="00EA5FA7">
        <w:t>8.4.3</w:t>
      </w:r>
      <w:r w:rsidRPr="00EA5FA7">
        <w:tab/>
        <w:t>UL RRC Message Transfer</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07D54BF" w14:textId="77777777" w:rsidR="00F970C9" w:rsidRPr="00EA5FA7" w:rsidRDefault="00F970C9" w:rsidP="00BE5D48">
      <w:pPr>
        <w:pStyle w:val="Heading4"/>
      </w:pPr>
      <w:bookmarkStart w:id="1696" w:name="_Toc20955814"/>
      <w:bookmarkStart w:id="1697" w:name="_Toc29892908"/>
      <w:bookmarkStart w:id="1698" w:name="_Toc36556845"/>
      <w:bookmarkStart w:id="1699" w:name="_Toc45832235"/>
      <w:bookmarkStart w:id="1700" w:name="_Toc51763415"/>
      <w:bookmarkStart w:id="1701" w:name="_Toc64448578"/>
      <w:bookmarkStart w:id="1702" w:name="_Toc66289237"/>
      <w:bookmarkStart w:id="1703" w:name="_Toc74154350"/>
      <w:bookmarkStart w:id="1704" w:name="_Toc81383094"/>
      <w:bookmarkStart w:id="1705" w:name="_Toc88657727"/>
      <w:bookmarkStart w:id="1706" w:name="_Toc97910639"/>
      <w:bookmarkStart w:id="1707" w:name="_Toc105497798"/>
      <w:bookmarkStart w:id="1708" w:name="_Toc112855328"/>
      <w:bookmarkStart w:id="1709" w:name="_Toc113836724"/>
      <w:bookmarkStart w:id="1710" w:name="_Toc138757908"/>
      <w:r w:rsidRPr="00EA5FA7">
        <w:t>8.4.3.1</w:t>
      </w:r>
      <w:r w:rsidRPr="00EA5FA7">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711" w:name="_Toc20955815"/>
      <w:bookmarkStart w:id="1712" w:name="_Toc29892909"/>
      <w:bookmarkStart w:id="1713" w:name="_Toc36556846"/>
      <w:bookmarkStart w:id="1714" w:name="_Toc45832236"/>
      <w:bookmarkStart w:id="1715" w:name="_Toc51763416"/>
      <w:bookmarkStart w:id="1716" w:name="_Toc64448579"/>
      <w:bookmarkStart w:id="1717" w:name="_Toc66289238"/>
      <w:bookmarkStart w:id="1718" w:name="_Toc74154351"/>
      <w:bookmarkStart w:id="1719" w:name="_Toc81383095"/>
      <w:bookmarkStart w:id="1720" w:name="_Toc88657728"/>
      <w:bookmarkStart w:id="1721" w:name="_Toc97910640"/>
      <w:bookmarkStart w:id="1722" w:name="_Toc105497799"/>
      <w:bookmarkStart w:id="1723" w:name="_Toc112855329"/>
      <w:bookmarkStart w:id="1724" w:name="_Toc113836725"/>
      <w:bookmarkStart w:id="1725" w:name="_Toc138757909"/>
      <w:r w:rsidRPr="00EA5FA7">
        <w:t>8.4.3.2</w:t>
      </w:r>
      <w:r w:rsidRPr="00EA5FA7">
        <w:tab/>
        <w:t>Successful ope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r w:rsidRPr="00EA5FA7">
        <w:t>Figure 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726" w:name="_Toc20955816"/>
      <w:bookmarkStart w:id="1727" w:name="_Toc29892910"/>
      <w:bookmarkStart w:id="1728" w:name="_Toc36556847"/>
      <w:bookmarkStart w:id="1729" w:name="_Toc45832237"/>
      <w:bookmarkStart w:id="1730" w:name="_Toc51763417"/>
      <w:bookmarkStart w:id="1731" w:name="_Toc64448580"/>
      <w:bookmarkStart w:id="1732" w:name="_Toc66289239"/>
      <w:bookmarkStart w:id="1733" w:name="_Toc74154352"/>
      <w:bookmarkStart w:id="1734" w:name="_Toc81383096"/>
      <w:bookmarkStart w:id="1735" w:name="_Toc88657729"/>
      <w:bookmarkStart w:id="1736" w:name="_Toc97910641"/>
      <w:bookmarkStart w:id="1737" w:name="_Toc105497800"/>
      <w:bookmarkStart w:id="1738" w:name="_Toc112855330"/>
      <w:bookmarkStart w:id="1739" w:name="_Toc113836726"/>
      <w:bookmarkStart w:id="1740" w:name="_Toc138757910"/>
      <w:r w:rsidRPr="00EA5FA7">
        <w:t>8.4.3.3</w:t>
      </w:r>
      <w:r w:rsidRPr="00EA5FA7">
        <w:tab/>
        <w:t>Abnormal Conditions</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741" w:name="_Toc20955817"/>
      <w:bookmarkStart w:id="1742" w:name="_Toc29892911"/>
      <w:bookmarkStart w:id="1743" w:name="_Toc36556848"/>
      <w:bookmarkStart w:id="1744" w:name="_Toc45832238"/>
      <w:bookmarkStart w:id="1745" w:name="_Toc51763418"/>
      <w:bookmarkStart w:id="1746" w:name="_Toc64448581"/>
      <w:bookmarkStart w:id="1747" w:name="_Toc66289240"/>
      <w:bookmarkStart w:id="1748" w:name="_Toc74154353"/>
      <w:bookmarkStart w:id="1749" w:name="_Toc81383097"/>
      <w:bookmarkStart w:id="1750" w:name="_Toc88657730"/>
      <w:bookmarkStart w:id="1751" w:name="_Toc97910642"/>
      <w:bookmarkStart w:id="1752" w:name="_Toc105497801"/>
      <w:bookmarkStart w:id="1753" w:name="_Toc112855331"/>
      <w:bookmarkStart w:id="1754" w:name="_Toc113836727"/>
      <w:bookmarkStart w:id="1755" w:name="_Toc138757911"/>
      <w:r w:rsidRPr="00EA5FA7">
        <w:rPr>
          <w:noProof/>
        </w:rPr>
        <w:t>8.4.4</w:t>
      </w:r>
      <w:r w:rsidRPr="00EA5FA7">
        <w:rPr>
          <w:noProof/>
        </w:rPr>
        <w:tab/>
        <w:t>RRC Delivery Report</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r w:rsidRPr="00EA5FA7">
        <w:rPr>
          <w:noProof/>
        </w:rPr>
        <w:t xml:space="preserve"> </w:t>
      </w:r>
    </w:p>
    <w:p w14:paraId="62137321" w14:textId="77777777" w:rsidR="00F970C9" w:rsidRPr="00EA5FA7" w:rsidRDefault="00F970C9" w:rsidP="003E269F">
      <w:pPr>
        <w:pStyle w:val="Heading4"/>
        <w:rPr>
          <w:noProof/>
        </w:rPr>
      </w:pPr>
      <w:bookmarkStart w:id="1756" w:name="_Toc20955818"/>
      <w:bookmarkStart w:id="1757" w:name="_Toc29892912"/>
      <w:bookmarkStart w:id="1758" w:name="_Toc36556849"/>
      <w:bookmarkStart w:id="1759" w:name="_Toc45832239"/>
      <w:bookmarkStart w:id="1760" w:name="_Toc51763419"/>
      <w:bookmarkStart w:id="1761" w:name="_Toc64448582"/>
      <w:bookmarkStart w:id="1762" w:name="_Toc66289241"/>
      <w:bookmarkStart w:id="1763" w:name="_Toc74154354"/>
      <w:bookmarkStart w:id="1764" w:name="_Toc81383098"/>
      <w:bookmarkStart w:id="1765" w:name="_Toc88657731"/>
      <w:bookmarkStart w:id="1766" w:name="_Toc97910643"/>
      <w:bookmarkStart w:id="1767" w:name="_Toc105497802"/>
      <w:bookmarkStart w:id="1768" w:name="_Toc112855332"/>
      <w:bookmarkStart w:id="1769" w:name="_Toc113836728"/>
      <w:bookmarkStart w:id="1770" w:name="_Toc138757912"/>
      <w:r w:rsidRPr="00EA5FA7">
        <w:rPr>
          <w:noProof/>
        </w:rPr>
        <w:t>8.4.4.1</w:t>
      </w:r>
      <w:r w:rsidRPr="00EA5FA7">
        <w:rPr>
          <w:noProof/>
        </w:rPr>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771" w:name="_Toc20955819"/>
      <w:bookmarkStart w:id="1772" w:name="_Toc29892913"/>
      <w:bookmarkStart w:id="1773" w:name="_Toc36556850"/>
      <w:bookmarkStart w:id="1774" w:name="_Toc45832240"/>
      <w:bookmarkStart w:id="1775" w:name="_Toc51763420"/>
      <w:bookmarkStart w:id="1776" w:name="_Toc64448583"/>
      <w:bookmarkStart w:id="1777" w:name="_Toc66289242"/>
      <w:bookmarkStart w:id="1778" w:name="_Toc74154355"/>
      <w:bookmarkStart w:id="1779" w:name="_Toc81383099"/>
      <w:bookmarkStart w:id="1780" w:name="_Toc88657732"/>
      <w:bookmarkStart w:id="1781" w:name="_Toc97910644"/>
      <w:bookmarkStart w:id="1782" w:name="_Toc105497803"/>
      <w:bookmarkStart w:id="1783" w:name="_Toc112855333"/>
      <w:bookmarkStart w:id="1784" w:name="_Toc113836729"/>
      <w:bookmarkStart w:id="1785" w:name="_Toc138757913"/>
      <w:r w:rsidRPr="00EA5FA7">
        <w:rPr>
          <w:noProof/>
        </w:rPr>
        <w:t>8.4.4.2</w:t>
      </w:r>
      <w:r w:rsidRPr="00EA5FA7">
        <w:rPr>
          <w:noProof/>
        </w:rPr>
        <w:tab/>
        <w:t>Successful operation</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r w:rsidRPr="00EA5FA7">
        <w:rPr>
          <w:noProof/>
        </w:rPr>
        <w:t>Figure 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786" w:name="_Toc20955820"/>
      <w:bookmarkStart w:id="1787" w:name="_Toc29892914"/>
      <w:bookmarkStart w:id="1788" w:name="_Toc36556851"/>
      <w:bookmarkStart w:id="1789" w:name="_Toc45832241"/>
      <w:bookmarkStart w:id="1790" w:name="_Toc51763421"/>
      <w:bookmarkStart w:id="1791" w:name="_Toc64448584"/>
      <w:bookmarkStart w:id="1792" w:name="_Toc66289243"/>
      <w:bookmarkStart w:id="1793" w:name="_Toc74154356"/>
      <w:bookmarkStart w:id="1794" w:name="_Toc81383100"/>
      <w:bookmarkStart w:id="1795" w:name="_Toc88657733"/>
      <w:bookmarkStart w:id="1796" w:name="_Toc97910645"/>
      <w:bookmarkStart w:id="1797" w:name="_Toc105497804"/>
      <w:bookmarkStart w:id="1798" w:name="_Toc112855334"/>
      <w:bookmarkStart w:id="1799" w:name="_Toc113836730"/>
      <w:bookmarkStart w:id="1800" w:name="_Toc138757914"/>
      <w:r w:rsidRPr="00EA5FA7">
        <w:rPr>
          <w:noProof/>
        </w:rPr>
        <w:t>8.4.4.3</w:t>
      </w:r>
      <w:r w:rsidRPr="00EA5FA7">
        <w:rPr>
          <w:noProof/>
        </w:rPr>
        <w:tab/>
        <w:t>Abnormal Condition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801" w:name="_Toc20955821"/>
      <w:bookmarkStart w:id="1802" w:name="_Toc29892915"/>
      <w:bookmarkStart w:id="1803" w:name="_Toc36556852"/>
      <w:bookmarkStart w:id="1804" w:name="_Toc45832242"/>
      <w:bookmarkStart w:id="1805" w:name="_Toc51763422"/>
      <w:bookmarkStart w:id="1806" w:name="_Toc64448585"/>
      <w:bookmarkStart w:id="1807" w:name="_Toc66289244"/>
      <w:bookmarkStart w:id="1808" w:name="_Toc74154357"/>
      <w:bookmarkStart w:id="1809" w:name="_Toc81383101"/>
      <w:bookmarkStart w:id="1810" w:name="_Toc88657734"/>
      <w:bookmarkStart w:id="1811" w:name="_Toc97910646"/>
      <w:bookmarkStart w:id="1812" w:name="_Toc105497805"/>
      <w:bookmarkStart w:id="1813" w:name="_Toc112855335"/>
      <w:bookmarkStart w:id="1814" w:name="_Toc113836731"/>
      <w:bookmarkStart w:id="1815" w:name="_Toc138757915"/>
      <w:r w:rsidRPr="00EA5FA7">
        <w:rPr>
          <w:lang w:eastAsia="zh-CN"/>
        </w:rPr>
        <w:t>8.5</w:t>
      </w:r>
      <w:r w:rsidRPr="00EA5FA7">
        <w:rPr>
          <w:lang w:eastAsia="zh-CN"/>
        </w:rPr>
        <w:tab/>
        <w:t>Warning Message Transmission Procedure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39CADA63" w14:textId="77777777" w:rsidR="00F970C9" w:rsidRPr="00EA5FA7" w:rsidRDefault="00F970C9" w:rsidP="00E1541F">
      <w:pPr>
        <w:pStyle w:val="Heading3"/>
        <w:rPr>
          <w:lang w:eastAsia="zh-CN"/>
        </w:rPr>
      </w:pPr>
      <w:bookmarkStart w:id="1816" w:name="_Toc20955822"/>
      <w:bookmarkStart w:id="1817" w:name="_Toc29892916"/>
      <w:bookmarkStart w:id="1818" w:name="_Toc36556853"/>
      <w:bookmarkStart w:id="1819" w:name="_Toc45832243"/>
      <w:bookmarkStart w:id="1820" w:name="_Toc51763423"/>
      <w:bookmarkStart w:id="1821" w:name="_Toc64448586"/>
      <w:bookmarkStart w:id="1822" w:name="_Toc66289245"/>
      <w:bookmarkStart w:id="1823" w:name="_Toc74154358"/>
      <w:bookmarkStart w:id="1824" w:name="_Toc81383102"/>
      <w:bookmarkStart w:id="1825" w:name="_Toc88657735"/>
      <w:bookmarkStart w:id="1826" w:name="_Toc97910647"/>
      <w:bookmarkStart w:id="1827" w:name="_Toc105497806"/>
      <w:bookmarkStart w:id="1828" w:name="_Toc112855336"/>
      <w:bookmarkStart w:id="1829" w:name="_Toc113836732"/>
      <w:bookmarkStart w:id="1830" w:name="_Toc138757916"/>
      <w:r w:rsidRPr="00EA5FA7">
        <w:rPr>
          <w:lang w:eastAsia="zh-CN"/>
        </w:rPr>
        <w:t>8.5.1</w:t>
      </w:r>
      <w:r w:rsidRPr="00EA5FA7">
        <w:rPr>
          <w:lang w:eastAsia="zh-CN"/>
        </w:rPr>
        <w:tab/>
        <w:t>Write-Replace Warning</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628DA03" w14:textId="77777777" w:rsidR="00F970C9" w:rsidRPr="00EA5FA7" w:rsidRDefault="00F970C9" w:rsidP="00E1541F">
      <w:pPr>
        <w:pStyle w:val="Heading4"/>
        <w:rPr>
          <w:lang w:eastAsia="zh-CN"/>
        </w:rPr>
      </w:pPr>
      <w:bookmarkStart w:id="1831" w:name="_Toc20955823"/>
      <w:bookmarkStart w:id="1832" w:name="_Toc29892917"/>
      <w:bookmarkStart w:id="1833" w:name="_Toc36556854"/>
      <w:bookmarkStart w:id="1834" w:name="_Toc45832244"/>
      <w:bookmarkStart w:id="1835" w:name="_Toc51763424"/>
      <w:bookmarkStart w:id="1836" w:name="_Toc64448587"/>
      <w:bookmarkStart w:id="1837" w:name="_Toc66289246"/>
      <w:bookmarkStart w:id="1838" w:name="_Toc74154359"/>
      <w:bookmarkStart w:id="1839" w:name="_Toc81383103"/>
      <w:bookmarkStart w:id="1840" w:name="_Toc88657736"/>
      <w:bookmarkStart w:id="1841" w:name="_Toc97910648"/>
      <w:bookmarkStart w:id="1842" w:name="_Toc105497807"/>
      <w:bookmarkStart w:id="1843" w:name="_Toc112855337"/>
      <w:bookmarkStart w:id="1844" w:name="_Toc113836733"/>
      <w:bookmarkStart w:id="1845" w:name="_Toc138757917"/>
      <w:r w:rsidRPr="00EA5FA7">
        <w:rPr>
          <w:lang w:eastAsia="zh-CN"/>
        </w:rPr>
        <w:t>8.5.1.1</w:t>
      </w:r>
      <w:r w:rsidRPr="00EA5FA7">
        <w:rPr>
          <w:lang w:eastAsia="zh-CN"/>
        </w:rPr>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1846" w:name="_Toc20955824"/>
      <w:bookmarkStart w:id="1847" w:name="_Toc29892918"/>
      <w:bookmarkStart w:id="1848" w:name="_Toc36556855"/>
      <w:bookmarkStart w:id="1849" w:name="_Toc45832245"/>
      <w:bookmarkStart w:id="1850" w:name="_Toc51763425"/>
      <w:bookmarkStart w:id="1851" w:name="_Toc64448588"/>
      <w:bookmarkStart w:id="1852" w:name="_Toc66289247"/>
      <w:bookmarkStart w:id="1853" w:name="_Toc74154360"/>
      <w:bookmarkStart w:id="1854" w:name="_Toc81383104"/>
      <w:bookmarkStart w:id="1855" w:name="_Toc88657737"/>
      <w:bookmarkStart w:id="1856" w:name="_Toc97910649"/>
      <w:bookmarkStart w:id="1857" w:name="_Toc105497808"/>
      <w:bookmarkStart w:id="1858" w:name="_Toc112855338"/>
      <w:bookmarkStart w:id="1859" w:name="_Toc113836734"/>
      <w:bookmarkStart w:id="1860" w:name="_Toc138757918"/>
      <w:r w:rsidRPr="00EA5FA7">
        <w:rPr>
          <w:lang w:eastAsia="zh-CN"/>
        </w:rPr>
        <w:lastRenderedPageBreak/>
        <w:t>8.5.1.2</w:t>
      </w:r>
      <w:r w:rsidRPr="00EA5FA7">
        <w:rPr>
          <w:lang w:eastAsia="zh-CN"/>
        </w:rPr>
        <w:tab/>
        <w:t>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r w:rsidRPr="00EA5FA7">
        <w:t>Figure 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1861" w:name="_Toc20955825"/>
      <w:bookmarkStart w:id="1862" w:name="_Toc29892919"/>
      <w:bookmarkStart w:id="1863" w:name="_Toc36556856"/>
      <w:bookmarkStart w:id="1864" w:name="_Toc45832246"/>
      <w:bookmarkStart w:id="1865" w:name="_Toc51763426"/>
      <w:bookmarkStart w:id="1866" w:name="_Toc64448589"/>
      <w:bookmarkStart w:id="1867" w:name="_Toc66289248"/>
      <w:bookmarkStart w:id="1868" w:name="_Toc74154361"/>
      <w:bookmarkStart w:id="1869" w:name="_Toc81383105"/>
      <w:bookmarkStart w:id="1870" w:name="_Toc88657738"/>
      <w:bookmarkStart w:id="1871" w:name="_Toc97910650"/>
      <w:bookmarkStart w:id="1872" w:name="_Toc105497809"/>
      <w:bookmarkStart w:id="1873" w:name="_Toc112855339"/>
      <w:bookmarkStart w:id="1874" w:name="_Toc113836735"/>
      <w:bookmarkStart w:id="1875" w:name="_Toc138757919"/>
      <w:r w:rsidRPr="00EA5FA7">
        <w:rPr>
          <w:lang w:eastAsia="zh-CN"/>
        </w:rPr>
        <w:t>8.5.1.3</w:t>
      </w:r>
      <w:r w:rsidRPr="00EA5FA7">
        <w:rPr>
          <w:lang w:eastAsia="zh-CN"/>
        </w:rPr>
        <w:tab/>
        <w:t>Unsuccessful Ope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1876" w:name="_Toc20955826"/>
      <w:bookmarkStart w:id="1877" w:name="_Toc29892920"/>
      <w:bookmarkStart w:id="1878" w:name="_Toc36556857"/>
      <w:bookmarkStart w:id="1879" w:name="_Toc45832247"/>
      <w:bookmarkStart w:id="1880" w:name="_Toc51763427"/>
      <w:bookmarkStart w:id="1881" w:name="_Toc64448590"/>
      <w:bookmarkStart w:id="1882" w:name="_Toc66289249"/>
      <w:bookmarkStart w:id="1883" w:name="_Toc74154362"/>
      <w:bookmarkStart w:id="1884" w:name="_Toc81383106"/>
      <w:bookmarkStart w:id="1885" w:name="_Toc88657739"/>
      <w:bookmarkStart w:id="1886" w:name="_Toc97910651"/>
      <w:bookmarkStart w:id="1887" w:name="_Toc105497810"/>
      <w:bookmarkStart w:id="1888" w:name="_Toc112855340"/>
      <w:bookmarkStart w:id="1889" w:name="_Toc113836736"/>
      <w:bookmarkStart w:id="1890" w:name="_Toc138757920"/>
      <w:r w:rsidRPr="00EA5FA7">
        <w:rPr>
          <w:lang w:eastAsia="zh-CN"/>
        </w:rPr>
        <w:t>8.5.1.4</w:t>
      </w:r>
      <w:r w:rsidRPr="00EA5FA7">
        <w:rPr>
          <w:lang w:eastAsia="zh-CN"/>
        </w:rPr>
        <w:tab/>
        <w:t>Abnormal Conditions</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1891" w:name="_Toc20955827"/>
      <w:bookmarkStart w:id="1892" w:name="_Toc29892921"/>
      <w:bookmarkStart w:id="1893" w:name="_Toc36556858"/>
      <w:bookmarkStart w:id="1894" w:name="_Toc45832248"/>
      <w:bookmarkStart w:id="1895" w:name="_Toc51763428"/>
      <w:bookmarkStart w:id="1896" w:name="_Toc64448591"/>
      <w:bookmarkStart w:id="1897" w:name="_Toc66289250"/>
      <w:bookmarkStart w:id="1898" w:name="_Toc74154363"/>
      <w:bookmarkStart w:id="1899" w:name="_Toc81383107"/>
      <w:bookmarkStart w:id="1900" w:name="_Toc88657740"/>
      <w:bookmarkStart w:id="1901" w:name="_Toc97910652"/>
      <w:bookmarkStart w:id="1902" w:name="_Toc105497811"/>
      <w:bookmarkStart w:id="1903" w:name="_Toc112855341"/>
      <w:bookmarkStart w:id="1904" w:name="_Toc113836737"/>
      <w:bookmarkStart w:id="1905" w:name="_Toc138757921"/>
      <w:r w:rsidRPr="00EA5FA7">
        <w:rPr>
          <w:lang w:eastAsia="zh-CN"/>
        </w:rPr>
        <w:lastRenderedPageBreak/>
        <w:t>8.5.2</w:t>
      </w:r>
      <w:r w:rsidRPr="00EA5FA7">
        <w:rPr>
          <w:lang w:eastAsia="zh-CN"/>
        </w:rPr>
        <w:tab/>
        <w:t>PWS Cancel</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400560F5" w14:textId="77777777" w:rsidR="00F970C9" w:rsidRPr="00EA5FA7" w:rsidRDefault="00F970C9" w:rsidP="00E1541F">
      <w:pPr>
        <w:pStyle w:val="Heading4"/>
        <w:rPr>
          <w:lang w:eastAsia="zh-CN"/>
        </w:rPr>
      </w:pPr>
      <w:bookmarkStart w:id="1906" w:name="_Toc20955828"/>
      <w:bookmarkStart w:id="1907" w:name="_Toc29892922"/>
      <w:bookmarkStart w:id="1908" w:name="_Toc36556859"/>
      <w:bookmarkStart w:id="1909" w:name="_Toc45832249"/>
      <w:bookmarkStart w:id="1910" w:name="_Toc51763429"/>
      <w:bookmarkStart w:id="1911" w:name="_Toc64448592"/>
      <w:bookmarkStart w:id="1912" w:name="_Toc66289251"/>
      <w:bookmarkStart w:id="1913" w:name="_Toc74154364"/>
      <w:bookmarkStart w:id="1914" w:name="_Toc81383108"/>
      <w:bookmarkStart w:id="1915" w:name="_Toc88657741"/>
      <w:bookmarkStart w:id="1916" w:name="_Toc97910653"/>
      <w:bookmarkStart w:id="1917" w:name="_Toc105497812"/>
      <w:bookmarkStart w:id="1918" w:name="_Toc112855342"/>
      <w:bookmarkStart w:id="1919" w:name="_Toc113836738"/>
      <w:bookmarkStart w:id="1920" w:name="_Toc138757922"/>
      <w:r w:rsidRPr="00EA5FA7">
        <w:rPr>
          <w:lang w:eastAsia="zh-CN"/>
        </w:rPr>
        <w:t>8.5.2.1</w:t>
      </w:r>
      <w:r w:rsidRPr="00EA5FA7">
        <w:rPr>
          <w:lang w:eastAsia="zh-CN"/>
        </w:rPr>
        <w:tab/>
        <w:t>General</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1921" w:name="_Toc20955829"/>
      <w:bookmarkStart w:id="1922" w:name="_Toc29892923"/>
      <w:bookmarkStart w:id="1923" w:name="_Toc36556860"/>
      <w:bookmarkStart w:id="1924" w:name="_Toc45832250"/>
      <w:bookmarkStart w:id="1925" w:name="_Toc51763430"/>
      <w:bookmarkStart w:id="1926" w:name="_Toc64448593"/>
      <w:bookmarkStart w:id="1927" w:name="_Toc66289252"/>
      <w:bookmarkStart w:id="1928" w:name="_Toc74154365"/>
      <w:bookmarkStart w:id="1929" w:name="_Toc81383109"/>
      <w:bookmarkStart w:id="1930" w:name="_Toc88657742"/>
      <w:bookmarkStart w:id="1931" w:name="_Toc97910654"/>
      <w:bookmarkStart w:id="1932" w:name="_Toc105497813"/>
      <w:bookmarkStart w:id="1933" w:name="_Toc112855343"/>
      <w:bookmarkStart w:id="1934" w:name="_Toc113836739"/>
      <w:bookmarkStart w:id="1935" w:name="_Toc138757923"/>
      <w:r w:rsidRPr="00EA5FA7">
        <w:rPr>
          <w:lang w:eastAsia="zh-CN"/>
        </w:rPr>
        <w:t>8.5.2.2</w:t>
      </w:r>
      <w:r w:rsidRPr="00EA5FA7">
        <w:rPr>
          <w:lang w:eastAsia="zh-CN"/>
        </w:rPr>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r w:rsidRPr="00EA5FA7">
        <w:t>Figure 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1936" w:name="_Toc20955830"/>
      <w:bookmarkStart w:id="1937" w:name="_Toc29892924"/>
      <w:bookmarkStart w:id="1938" w:name="_Toc36556861"/>
      <w:bookmarkStart w:id="1939" w:name="_Toc45832251"/>
      <w:bookmarkStart w:id="1940" w:name="_Toc51763431"/>
      <w:bookmarkStart w:id="1941" w:name="_Toc64448594"/>
      <w:bookmarkStart w:id="1942" w:name="_Toc66289253"/>
      <w:bookmarkStart w:id="1943" w:name="_Toc74154366"/>
      <w:bookmarkStart w:id="1944" w:name="_Toc81383110"/>
      <w:bookmarkStart w:id="1945" w:name="_Toc88657743"/>
      <w:bookmarkStart w:id="1946" w:name="_Toc97910655"/>
      <w:bookmarkStart w:id="1947" w:name="_Toc105497814"/>
      <w:bookmarkStart w:id="1948" w:name="_Toc112855344"/>
      <w:bookmarkStart w:id="1949" w:name="_Toc113836740"/>
      <w:bookmarkStart w:id="1950" w:name="_Toc138757924"/>
      <w:r w:rsidRPr="00EA5FA7">
        <w:rPr>
          <w:lang w:eastAsia="zh-CN"/>
        </w:rPr>
        <w:t>8.5.</w:t>
      </w:r>
      <w:r w:rsidR="00D90FA6">
        <w:rPr>
          <w:lang w:eastAsia="zh-CN"/>
        </w:rPr>
        <w:t>2</w:t>
      </w:r>
      <w:r w:rsidRPr="00EA5FA7">
        <w:rPr>
          <w:lang w:eastAsia="zh-CN"/>
        </w:rPr>
        <w:t>.3</w:t>
      </w:r>
      <w:r w:rsidRPr="00EA5FA7">
        <w:rPr>
          <w:lang w:eastAsia="zh-CN"/>
        </w:rPr>
        <w:tab/>
        <w:t>Unsuccessful Oper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1951" w:name="_Toc20955831"/>
      <w:bookmarkStart w:id="1952" w:name="_Toc29892925"/>
      <w:bookmarkStart w:id="1953" w:name="_Toc36556862"/>
      <w:bookmarkStart w:id="1954" w:name="_Toc45832252"/>
      <w:bookmarkStart w:id="1955" w:name="_Toc51763432"/>
      <w:bookmarkStart w:id="1956" w:name="_Toc64448595"/>
      <w:bookmarkStart w:id="1957" w:name="_Toc66289254"/>
      <w:bookmarkStart w:id="1958" w:name="_Toc74154367"/>
      <w:bookmarkStart w:id="1959" w:name="_Toc81383111"/>
      <w:bookmarkStart w:id="1960" w:name="_Toc88657744"/>
      <w:bookmarkStart w:id="1961" w:name="_Toc97910656"/>
      <w:bookmarkStart w:id="1962" w:name="_Toc105497815"/>
      <w:bookmarkStart w:id="1963" w:name="_Toc112855345"/>
      <w:bookmarkStart w:id="1964" w:name="_Toc113836741"/>
      <w:bookmarkStart w:id="1965" w:name="_Toc138757925"/>
      <w:r w:rsidRPr="00EA5FA7">
        <w:rPr>
          <w:lang w:eastAsia="zh-CN"/>
        </w:rPr>
        <w:lastRenderedPageBreak/>
        <w:t>8.5.3</w:t>
      </w:r>
      <w:r w:rsidRPr="00EA5FA7">
        <w:rPr>
          <w:lang w:eastAsia="zh-CN"/>
        </w:rPr>
        <w:tab/>
        <w:t>PWS Restart Indic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4CB3E76C" w14:textId="77777777" w:rsidR="00F970C9" w:rsidRPr="00EA5FA7" w:rsidRDefault="00F970C9" w:rsidP="00E1541F">
      <w:pPr>
        <w:pStyle w:val="Heading4"/>
        <w:rPr>
          <w:lang w:eastAsia="zh-CN"/>
        </w:rPr>
      </w:pPr>
      <w:bookmarkStart w:id="1966" w:name="_Toc20955832"/>
      <w:bookmarkStart w:id="1967" w:name="_Toc29892926"/>
      <w:bookmarkStart w:id="1968" w:name="_Toc36556863"/>
      <w:bookmarkStart w:id="1969" w:name="_Toc45832253"/>
      <w:bookmarkStart w:id="1970" w:name="_Toc51763433"/>
      <w:bookmarkStart w:id="1971" w:name="_Toc64448596"/>
      <w:bookmarkStart w:id="1972" w:name="_Toc66289255"/>
      <w:bookmarkStart w:id="1973" w:name="_Toc74154368"/>
      <w:bookmarkStart w:id="1974" w:name="_Toc81383112"/>
      <w:bookmarkStart w:id="1975" w:name="_Toc88657745"/>
      <w:bookmarkStart w:id="1976" w:name="_Toc97910657"/>
      <w:bookmarkStart w:id="1977" w:name="_Toc105497816"/>
      <w:bookmarkStart w:id="1978" w:name="_Toc112855346"/>
      <w:bookmarkStart w:id="1979" w:name="_Toc113836742"/>
      <w:bookmarkStart w:id="1980" w:name="_Toc138757926"/>
      <w:r w:rsidRPr="00EA5FA7">
        <w:rPr>
          <w:lang w:eastAsia="zh-CN"/>
        </w:rPr>
        <w:t>8.5.3.1</w:t>
      </w:r>
      <w:r w:rsidRPr="00EA5FA7">
        <w:rPr>
          <w:lang w:eastAsia="zh-CN"/>
        </w:rPr>
        <w:tab/>
        <w:t>General</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1981" w:name="_Toc20955833"/>
      <w:bookmarkStart w:id="1982" w:name="_Toc29892927"/>
      <w:bookmarkStart w:id="1983" w:name="_Toc36556864"/>
      <w:bookmarkStart w:id="1984" w:name="_Toc45832254"/>
      <w:bookmarkStart w:id="1985" w:name="_Toc51763434"/>
      <w:bookmarkStart w:id="1986" w:name="_Toc64448597"/>
      <w:bookmarkStart w:id="1987" w:name="_Toc66289256"/>
      <w:bookmarkStart w:id="1988" w:name="_Toc74154369"/>
      <w:bookmarkStart w:id="1989" w:name="_Toc81383113"/>
      <w:bookmarkStart w:id="1990" w:name="_Toc88657746"/>
      <w:bookmarkStart w:id="1991" w:name="_Toc97910658"/>
      <w:bookmarkStart w:id="1992" w:name="_Toc105497817"/>
      <w:bookmarkStart w:id="1993" w:name="_Toc112855347"/>
      <w:bookmarkStart w:id="1994" w:name="_Toc113836743"/>
      <w:bookmarkStart w:id="1995" w:name="_Toc138757927"/>
      <w:r w:rsidRPr="00EA5FA7">
        <w:rPr>
          <w:lang w:eastAsia="zh-CN"/>
        </w:rPr>
        <w:t>8.5.3.2</w:t>
      </w:r>
      <w:r w:rsidRPr="00EA5FA7">
        <w:rPr>
          <w:lang w:eastAsia="zh-CN"/>
        </w:rPr>
        <w:tab/>
        <w:t>Successful Oper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r w:rsidRPr="00EA5FA7">
        <w:t>Figure 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1996" w:name="_Toc20955834"/>
      <w:bookmarkStart w:id="1997" w:name="_Toc29892928"/>
      <w:bookmarkStart w:id="1998" w:name="_Toc36556865"/>
      <w:bookmarkStart w:id="1999" w:name="_Toc45832255"/>
      <w:bookmarkStart w:id="2000" w:name="_Toc51763435"/>
      <w:bookmarkStart w:id="2001" w:name="_Toc64448598"/>
      <w:bookmarkStart w:id="2002" w:name="_Toc66289257"/>
      <w:bookmarkStart w:id="2003" w:name="_Toc74154370"/>
      <w:bookmarkStart w:id="2004" w:name="_Toc81383114"/>
      <w:bookmarkStart w:id="2005" w:name="_Toc88657747"/>
      <w:bookmarkStart w:id="2006" w:name="_Toc97910659"/>
      <w:bookmarkStart w:id="2007" w:name="_Toc105497818"/>
      <w:bookmarkStart w:id="2008" w:name="_Toc112855348"/>
      <w:bookmarkStart w:id="2009" w:name="_Toc113836744"/>
      <w:bookmarkStart w:id="2010" w:name="_Toc138757928"/>
      <w:r w:rsidRPr="00EA5FA7">
        <w:rPr>
          <w:lang w:eastAsia="zh-CN"/>
        </w:rPr>
        <w:t>8.5.3.3</w:t>
      </w:r>
      <w:r w:rsidRPr="00EA5FA7">
        <w:rPr>
          <w:lang w:eastAsia="zh-CN"/>
        </w:rPr>
        <w:tab/>
        <w:t>Abnormal Conditions</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011" w:name="_Toc20955835"/>
      <w:bookmarkStart w:id="2012" w:name="_Toc29892929"/>
      <w:bookmarkStart w:id="2013" w:name="_Toc36556866"/>
      <w:bookmarkStart w:id="2014" w:name="_Toc45832256"/>
      <w:bookmarkStart w:id="2015" w:name="_Toc51763436"/>
      <w:bookmarkStart w:id="2016" w:name="_Toc64448599"/>
      <w:bookmarkStart w:id="2017" w:name="_Toc66289258"/>
      <w:bookmarkStart w:id="2018" w:name="_Toc74154371"/>
      <w:bookmarkStart w:id="2019" w:name="_Toc81383115"/>
      <w:bookmarkStart w:id="2020" w:name="_Toc88657748"/>
      <w:bookmarkStart w:id="2021" w:name="_Toc97910660"/>
      <w:bookmarkStart w:id="2022" w:name="_Toc105497819"/>
      <w:bookmarkStart w:id="2023" w:name="_Toc112855349"/>
      <w:bookmarkStart w:id="2024" w:name="_Toc113836745"/>
      <w:bookmarkStart w:id="2025" w:name="_Toc138757929"/>
      <w:r w:rsidRPr="00EA5FA7">
        <w:rPr>
          <w:lang w:eastAsia="zh-CN"/>
        </w:rPr>
        <w:t>8.5.4</w:t>
      </w:r>
      <w:r w:rsidRPr="00EA5FA7">
        <w:rPr>
          <w:lang w:eastAsia="zh-CN"/>
        </w:rPr>
        <w:tab/>
        <w:t>PWS Failure Indic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1ADD9F8A" w14:textId="77777777" w:rsidR="00F970C9" w:rsidRPr="00EA5FA7" w:rsidRDefault="00F970C9" w:rsidP="00E1541F">
      <w:pPr>
        <w:pStyle w:val="Heading4"/>
        <w:rPr>
          <w:lang w:eastAsia="zh-CN"/>
        </w:rPr>
      </w:pPr>
      <w:bookmarkStart w:id="2026" w:name="_Toc20955836"/>
      <w:bookmarkStart w:id="2027" w:name="_Toc29892930"/>
      <w:bookmarkStart w:id="2028" w:name="_Toc36556867"/>
      <w:bookmarkStart w:id="2029" w:name="_Toc45832257"/>
      <w:bookmarkStart w:id="2030" w:name="_Toc51763437"/>
      <w:bookmarkStart w:id="2031" w:name="_Toc64448600"/>
      <w:bookmarkStart w:id="2032" w:name="_Toc66289259"/>
      <w:bookmarkStart w:id="2033" w:name="_Toc74154372"/>
      <w:bookmarkStart w:id="2034" w:name="_Toc81383116"/>
      <w:bookmarkStart w:id="2035" w:name="_Toc88657749"/>
      <w:bookmarkStart w:id="2036" w:name="_Toc97910661"/>
      <w:bookmarkStart w:id="2037" w:name="_Toc105497820"/>
      <w:bookmarkStart w:id="2038" w:name="_Toc112855350"/>
      <w:bookmarkStart w:id="2039" w:name="_Toc113836746"/>
      <w:bookmarkStart w:id="2040" w:name="_Toc138757930"/>
      <w:r w:rsidRPr="00EA5FA7">
        <w:rPr>
          <w:lang w:eastAsia="zh-CN"/>
        </w:rPr>
        <w:t>8.5.4.1</w:t>
      </w:r>
      <w:r w:rsidRPr="00EA5FA7">
        <w:rPr>
          <w:lang w:eastAsia="zh-CN"/>
        </w:rPr>
        <w:tab/>
        <w:t>General</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041" w:name="_Toc20955837"/>
      <w:bookmarkStart w:id="2042" w:name="_Toc29892931"/>
      <w:bookmarkStart w:id="2043" w:name="_Toc36556868"/>
      <w:bookmarkStart w:id="2044" w:name="_Toc45832258"/>
      <w:bookmarkStart w:id="2045" w:name="_Toc51763438"/>
      <w:bookmarkStart w:id="2046" w:name="_Toc64448601"/>
      <w:bookmarkStart w:id="2047" w:name="_Toc66289260"/>
      <w:bookmarkStart w:id="2048" w:name="_Toc74154373"/>
      <w:bookmarkStart w:id="2049" w:name="_Toc81383117"/>
      <w:bookmarkStart w:id="2050" w:name="_Toc88657750"/>
      <w:bookmarkStart w:id="2051" w:name="_Toc97910662"/>
      <w:bookmarkStart w:id="2052" w:name="_Toc105497821"/>
      <w:bookmarkStart w:id="2053" w:name="_Toc112855351"/>
      <w:bookmarkStart w:id="2054" w:name="_Toc113836747"/>
      <w:bookmarkStart w:id="2055" w:name="_Toc138757931"/>
      <w:r w:rsidRPr="00EA5FA7">
        <w:rPr>
          <w:lang w:eastAsia="zh-CN"/>
        </w:rPr>
        <w:t>8.5.4.2</w:t>
      </w:r>
      <w:r w:rsidRPr="00EA5FA7">
        <w:rPr>
          <w:lang w:eastAsia="zh-CN"/>
        </w:rPr>
        <w:tab/>
        <w:t>Successful Opera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r w:rsidRPr="00EA5FA7">
        <w:t>Figure 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056" w:name="_Toc20955838"/>
      <w:bookmarkStart w:id="2057" w:name="_Toc29892932"/>
      <w:bookmarkStart w:id="2058" w:name="_Toc36556869"/>
      <w:bookmarkStart w:id="2059" w:name="_Toc45832259"/>
      <w:bookmarkStart w:id="2060" w:name="_Toc51763439"/>
      <w:bookmarkStart w:id="2061" w:name="_Toc64448602"/>
      <w:bookmarkStart w:id="2062" w:name="_Toc66289261"/>
      <w:bookmarkStart w:id="2063" w:name="_Toc74154374"/>
      <w:bookmarkStart w:id="2064" w:name="_Toc81383118"/>
      <w:bookmarkStart w:id="2065" w:name="_Toc88657751"/>
      <w:bookmarkStart w:id="2066" w:name="_Toc97910663"/>
      <w:bookmarkStart w:id="2067" w:name="_Toc105497822"/>
      <w:bookmarkStart w:id="2068" w:name="_Toc112855352"/>
      <w:bookmarkStart w:id="2069" w:name="_Toc113836748"/>
      <w:bookmarkStart w:id="2070" w:name="_Toc138757932"/>
      <w:r w:rsidRPr="00EA5FA7">
        <w:rPr>
          <w:lang w:eastAsia="zh-CN"/>
        </w:rPr>
        <w:t>8.5.4.3</w:t>
      </w:r>
      <w:r w:rsidRPr="00EA5FA7">
        <w:rPr>
          <w:lang w:eastAsia="zh-CN"/>
        </w:rPr>
        <w:tab/>
        <w:t>Abnormal Conditions</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071" w:name="_Toc20955839"/>
      <w:bookmarkStart w:id="2072" w:name="_Toc29892933"/>
      <w:bookmarkStart w:id="2073" w:name="_Toc36556870"/>
      <w:bookmarkStart w:id="2074" w:name="_Toc45832260"/>
      <w:bookmarkStart w:id="2075" w:name="_Toc51763440"/>
      <w:bookmarkStart w:id="2076" w:name="_Toc64448603"/>
      <w:bookmarkStart w:id="2077" w:name="_Toc66289262"/>
      <w:bookmarkStart w:id="2078" w:name="_Toc74154375"/>
      <w:bookmarkStart w:id="2079" w:name="_Toc81383119"/>
      <w:bookmarkStart w:id="2080" w:name="_Toc88657752"/>
      <w:bookmarkStart w:id="2081" w:name="_Toc97910664"/>
      <w:bookmarkStart w:id="2082" w:name="_Toc105497823"/>
      <w:bookmarkStart w:id="2083" w:name="_Toc112855353"/>
      <w:bookmarkStart w:id="2084" w:name="_Toc113836749"/>
      <w:bookmarkStart w:id="2085" w:name="_Toc138757933"/>
      <w:r w:rsidRPr="00EA5FA7">
        <w:lastRenderedPageBreak/>
        <w:t>8.6</w:t>
      </w:r>
      <w:r w:rsidRPr="00EA5FA7">
        <w:tab/>
        <w:t>System Information Procedures</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708BFF9B" w14:textId="77777777" w:rsidR="00F970C9" w:rsidRPr="00EA5FA7" w:rsidRDefault="00F970C9" w:rsidP="00061CBE">
      <w:pPr>
        <w:pStyle w:val="Heading3"/>
        <w:rPr>
          <w:lang w:eastAsia="zh-CN"/>
        </w:rPr>
      </w:pPr>
      <w:bookmarkStart w:id="2086" w:name="_Toc20955840"/>
      <w:bookmarkStart w:id="2087" w:name="_Toc29892934"/>
      <w:bookmarkStart w:id="2088" w:name="_Toc36556871"/>
      <w:bookmarkStart w:id="2089" w:name="_Toc45832261"/>
      <w:bookmarkStart w:id="2090" w:name="_Toc51763441"/>
      <w:bookmarkStart w:id="2091" w:name="_Toc64448604"/>
      <w:bookmarkStart w:id="2092" w:name="_Toc66289263"/>
      <w:bookmarkStart w:id="2093" w:name="_Toc74154376"/>
      <w:bookmarkStart w:id="2094" w:name="_Toc81383120"/>
      <w:bookmarkStart w:id="2095" w:name="_Toc88657753"/>
      <w:bookmarkStart w:id="2096" w:name="_Toc97910665"/>
      <w:bookmarkStart w:id="2097" w:name="_Toc105497824"/>
      <w:bookmarkStart w:id="2098" w:name="_Toc112855354"/>
      <w:bookmarkStart w:id="2099" w:name="_Toc113836750"/>
      <w:bookmarkStart w:id="2100" w:name="_Toc138757934"/>
      <w:r w:rsidRPr="00EA5FA7">
        <w:t>8.6.1</w:t>
      </w:r>
      <w:r w:rsidRPr="00EA5FA7">
        <w:tab/>
        <w:t>System Information Delivery</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45D9E035" w14:textId="77777777" w:rsidR="00F970C9" w:rsidRPr="00EA5FA7" w:rsidRDefault="00F970C9" w:rsidP="00061CBE">
      <w:pPr>
        <w:pStyle w:val="Heading4"/>
        <w:rPr>
          <w:lang w:eastAsia="zh-CN"/>
        </w:rPr>
      </w:pPr>
      <w:bookmarkStart w:id="2101" w:name="_Toc20955841"/>
      <w:bookmarkStart w:id="2102" w:name="_Toc29892935"/>
      <w:bookmarkStart w:id="2103" w:name="_Toc36556872"/>
      <w:bookmarkStart w:id="2104" w:name="_Toc45832262"/>
      <w:bookmarkStart w:id="2105" w:name="_Toc51763442"/>
      <w:bookmarkStart w:id="2106" w:name="_Toc64448605"/>
      <w:bookmarkStart w:id="2107" w:name="_Toc66289264"/>
      <w:bookmarkStart w:id="2108" w:name="_Toc74154377"/>
      <w:bookmarkStart w:id="2109" w:name="_Toc81383121"/>
      <w:bookmarkStart w:id="2110" w:name="_Toc88657754"/>
      <w:bookmarkStart w:id="2111" w:name="_Toc97910666"/>
      <w:bookmarkStart w:id="2112" w:name="_Toc105497825"/>
      <w:bookmarkStart w:id="2113" w:name="_Toc112855355"/>
      <w:bookmarkStart w:id="2114" w:name="_Toc113836751"/>
      <w:bookmarkStart w:id="2115" w:name="_Toc138757935"/>
      <w:r w:rsidRPr="00EA5FA7">
        <w:t>8.6.1.1</w:t>
      </w:r>
      <w:r w:rsidRPr="00EA5FA7">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57B3AF74" w14:textId="77777777" w:rsidR="005C7721" w:rsidRDefault="005C7721" w:rsidP="005C7721">
      <w:pPr>
        <w:rPr>
          <w:rFonts w:eastAsia="Yu Mincho"/>
          <w:lang w:eastAsia="zh-CN"/>
        </w:rPr>
      </w:pPr>
      <w:bookmarkStart w:id="2116" w:name="_Toc20955842"/>
      <w:bookmarkStart w:id="2117" w:name="_Toc29892936"/>
      <w:bookmarkStart w:id="2118" w:name="_Toc36556873"/>
      <w:bookmarkStart w:id="2119" w:name="_Toc45832263"/>
      <w:bookmarkStart w:id="2120" w:name="_Toc51763443"/>
      <w:bookmarkStart w:id="2121" w:name="_Toc64448606"/>
      <w:bookmarkStart w:id="2122" w:name="_Toc66289265"/>
      <w:bookmarkStart w:id="2123" w:name="_Toc74154378"/>
      <w:bookmarkStart w:id="2124" w:name="_Toc81383122"/>
      <w:bookmarkStart w:id="2125" w:name="_Toc88657755"/>
      <w:bookmarkStart w:id="2126" w:name="_Toc97910667"/>
      <w:bookmarkStart w:id="2127" w:name="_Toc105497826"/>
      <w:bookmarkStart w:id="2128" w:name="_Toc112855356"/>
      <w:bookmarkStart w:id="2129"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130" w:name="_Toc138757936"/>
      <w:r w:rsidRPr="00EA5FA7">
        <w:t>8.6.1.2</w:t>
      </w:r>
      <w:r w:rsidRPr="00EA5FA7">
        <w:tab/>
        <w:t>Successful Operation</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0477985A" w14:textId="76DF360D" w:rsidR="00F970C9" w:rsidRPr="00EA5FA7" w:rsidRDefault="0020561F" w:rsidP="00061CBE">
      <w:pPr>
        <w:pStyle w:val="TH"/>
      </w:pPr>
      <w:bookmarkStart w:id="2131" w:name="_MON_1554876350"/>
      <w:bookmarkEnd w:id="2131"/>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132" w:name="_Toc20955843"/>
      <w:bookmarkStart w:id="2133" w:name="_Toc29892937"/>
      <w:bookmarkStart w:id="2134" w:name="_Toc36556874"/>
      <w:bookmarkStart w:id="2135" w:name="_Toc45832264"/>
      <w:bookmarkStart w:id="2136" w:name="_Toc51763444"/>
      <w:bookmarkStart w:id="2137" w:name="_Toc64448607"/>
      <w:bookmarkStart w:id="2138" w:name="_Toc66289266"/>
      <w:bookmarkStart w:id="2139" w:name="_Toc74154379"/>
      <w:bookmarkStart w:id="2140" w:name="_Toc81383123"/>
      <w:bookmarkStart w:id="2141" w:name="_Toc88657756"/>
      <w:bookmarkStart w:id="2142" w:name="_Toc97910668"/>
      <w:bookmarkStart w:id="2143" w:name="_Toc105497827"/>
      <w:bookmarkStart w:id="2144" w:name="_Toc112855357"/>
      <w:bookmarkStart w:id="2145" w:name="_Toc113836753"/>
      <w:bookmarkStart w:id="2146" w:name="_Toc138757937"/>
      <w:r w:rsidRPr="00EA5FA7">
        <w:t>8.6.1.3</w:t>
      </w:r>
      <w:r w:rsidRPr="00EA5FA7">
        <w:tab/>
        <w:t>Abnormal Conditions</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147" w:name="_Toc20955844"/>
      <w:bookmarkStart w:id="2148" w:name="_Toc29892938"/>
      <w:bookmarkStart w:id="2149" w:name="_Toc36556875"/>
      <w:bookmarkStart w:id="2150" w:name="_Toc45832265"/>
      <w:bookmarkStart w:id="2151" w:name="_Toc51763445"/>
      <w:bookmarkStart w:id="2152" w:name="_Toc64448608"/>
      <w:bookmarkStart w:id="2153" w:name="_Toc66289267"/>
      <w:bookmarkStart w:id="2154" w:name="_Toc74154380"/>
      <w:bookmarkStart w:id="2155" w:name="_Toc81383124"/>
      <w:bookmarkStart w:id="2156" w:name="_Toc88657757"/>
      <w:bookmarkStart w:id="2157" w:name="_Toc97910669"/>
      <w:bookmarkStart w:id="2158" w:name="_Toc105497828"/>
      <w:bookmarkStart w:id="2159" w:name="_Toc112855358"/>
      <w:bookmarkStart w:id="2160" w:name="_Toc113836754"/>
      <w:bookmarkStart w:id="2161" w:name="_Toc138757938"/>
      <w:r w:rsidRPr="00EA5FA7">
        <w:t>8.7</w:t>
      </w:r>
      <w:r w:rsidRPr="00EA5FA7">
        <w:tab/>
        <w:t>Paging procedures</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4FF57346" w14:textId="77777777" w:rsidR="00F970C9" w:rsidRPr="00EA5FA7" w:rsidRDefault="00F970C9" w:rsidP="00061CBE">
      <w:pPr>
        <w:pStyle w:val="Heading3"/>
        <w:rPr>
          <w:lang w:eastAsia="zh-CN"/>
        </w:rPr>
      </w:pPr>
      <w:bookmarkStart w:id="2162" w:name="_Toc20955845"/>
      <w:bookmarkStart w:id="2163" w:name="_Toc29892939"/>
      <w:bookmarkStart w:id="2164" w:name="_Toc36556876"/>
      <w:bookmarkStart w:id="2165" w:name="_Toc45832266"/>
      <w:bookmarkStart w:id="2166" w:name="_Toc51763446"/>
      <w:bookmarkStart w:id="2167" w:name="_Toc64448609"/>
      <w:bookmarkStart w:id="2168" w:name="_Toc66289268"/>
      <w:bookmarkStart w:id="2169" w:name="_Toc74154381"/>
      <w:bookmarkStart w:id="2170" w:name="_Toc81383125"/>
      <w:bookmarkStart w:id="2171" w:name="_Toc88657758"/>
      <w:bookmarkStart w:id="2172" w:name="_Toc97910670"/>
      <w:bookmarkStart w:id="2173" w:name="_Toc105497829"/>
      <w:bookmarkStart w:id="2174" w:name="_Toc112855359"/>
      <w:bookmarkStart w:id="2175" w:name="_Toc113836755"/>
      <w:bookmarkStart w:id="2176" w:name="_Toc138757939"/>
      <w:r w:rsidRPr="00EA5FA7">
        <w:t>8.7.1</w:t>
      </w:r>
      <w:r w:rsidRPr="00EA5FA7">
        <w:tab/>
        <w:t>Paging</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r w:rsidRPr="00EA5FA7">
        <w:t xml:space="preserve"> </w:t>
      </w:r>
    </w:p>
    <w:p w14:paraId="16542D55" w14:textId="77777777" w:rsidR="00F970C9" w:rsidRPr="00EA5FA7" w:rsidRDefault="00F970C9" w:rsidP="00061CBE">
      <w:pPr>
        <w:pStyle w:val="Heading4"/>
        <w:rPr>
          <w:lang w:eastAsia="zh-CN"/>
        </w:rPr>
      </w:pPr>
      <w:bookmarkStart w:id="2177" w:name="_Toc20955846"/>
      <w:bookmarkStart w:id="2178" w:name="_Toc29892940"/>
      <w:bookmarkStart w:id="2179" w:name="_Toc36556877"/>
      <w:bookmarkStart w:id="2180" w:name="_Toc45832267"/>
      <w:bookmarkStart w:id="2181" w:name="_Toc51763447"/>
      <w:bookmarkStart w:id="2182" w:name="_Toc64448610"/>
      <w:bookmarkStart w:id="2183" w:name="_Toc66289269"/>
      <w:bookmarkStart w:id="2184" w:name="_Toc74154382"/>
      <w:bookmarkStart w:id="2185" w:name="_Toc81383126"/>
      <w:bookmarkStart w:id="2186" w:name="_Toc88657759"/>
      <w:bookmarkStart w:id="2187" w:name="_Toc97910671"/>
      <w:bookmarkStart w:id="2188" w:name="_Toc105497830"/>
      <w:bookmarkStart w:id="2189" w:name="_Toc112855360"/>
      <w:bookmarkStart w:id="2190" w:name="_Toc113836756"/>
      <w:bookmarkStart w:id="2191" w:name="_Toc138757940"/>
      <w:r w:rsidRPr="00EA5FA7">
        <w:t>8.7.1.1</w:t>
      </w:r>
      <w:r w:rsidRPr="00EA5FA7">
        <w:tab/>
        <w:t>General</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192" w:name="_Toc20955847"/>
      <w:bookmarkStart w:id="2193" w:name="_Toc29892941"/>
      <w:bookmarkStart w:id="2194" w:name="_Toc36556878"/>
      <w:bookmarkStart w:id="2195" w:name="_Toc45832268"/>
      <w:bookmarkStart w:id="2196" w:name="_Toc51763448"/>
      <w:bookmarkStart w:id="2197" w:name="_Toc64448611"/>
      <w:bookmarkStart w:id="2198" w:name="_Toc66289270"/>
      <w:bookmarkStart w:id="2199" w:name="_Toc74154383"/>
      <w:bookmarkStart w:id="2200" w:name="_Toc81383127"/>
      <w:bookmarkStart w:id="2201" w:name="_Toc88657760"/>
      <w:bookmarkStart w:id="2202" w:name="_Toc97910672"/>
      <w:bookmarkStart w:id="2203" w:name="_Toc105497831"/>
      <w:bookmarkStart w:id="2204" w:name="_Toc112855361"/>
      <w:bookmarkStart w:id="2205" w:name="_Toc113836757"/>
      <w:bookmarkStart w:id="2206" w:name="_Toc138757941"/>
      <w:r w:rsidRPr="00EA5FA7">
        <w:lastRenderedPageBreak/>
        <w:t>8.7.1.2</w:t>
      </w:r>
      <w:r w:rsidRPr="00EA5FA7">
        <w:tab/>
        <w:t>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207" w:name="_Toc20955848"/>
      <w:bookmarkStart w:id="2208" w:name="_Toc29892942"/>
      <w:bookmarkStart w:id="2209" w:name="_Toc36556879"/>
      <w:bookmarkStart w:id="2210" w:name="_Toc45832269"/>
      <w:bookmarkStart w:id="2211" w:name="_Toc51763449"/>
      <w:bookmarkStart w:id="2212" w:name="_Toc64448612"/>
      <w:bookmarkStart w:id="2213" w:name="_Toc66289271"/>
      <w:bookmarkStart w:id="2214" w:name="_Toc74154384"/>
      <w:bookmarkStart w:id="2215" w:name="_Toc81383128"/>
      <w:bookmarkStart w:id="2216" w:name="_Toc88657761"/>
      <w:bookmarkStart w:id="2217" w:name="_Toc97910673"/>
      <w:bookmarkStart w:id="2218" w:name="_Toc105497832"/>
      <w:bookmarkStart w:id="2219" w:name="_Toc112855362"/>
      <w:bookmarkStart w:id="2220" w:name="_Toc113836758"/>
      <w:bookmarkStart w:id="2221" w:name="_Toc138757942"/>
      <w:r w:rsidRPr="00EA5FA7">
        <w:t>8.7.1.3</w:t>
      </w:r>
      <w:r w:rsidRPr="00EA5FA7">
        <w:tab/>
        <w:t>Abnormal Conditions</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222" w:name="_Toc29892943"/>
      <w:bookmarkStart w:id="2223" w:name="_Toc36556880"/>
      <w:bookmarkStart w:id="2224" w:name="_Toc45832270"/>
      <w:bookmarkStart w:id="2225" w:name="_Toc51763450"/>
      <w:bookmarkStart w:id="2226" w:name="_Toc64448613"/>
      <w:bookmarkStart w:id="2227" w:name="_Toc66289272"/>
      <w:bookmarkStart w:id="2228" w:name="_Toc74154385"/>
      <w:bookmarkStart w:id="2229" w:name="_Toc81383129"/>
      <w:bookmarkStart w:id="2230" w:name="_Toc88657762"/>
      <w:bookmarkStart w:id="2231" w:name="_Toc97910674"/>
      <w:bookmarkStart w:id="2232" w:name="_Toc105497833"/>
      <w:bookmarkStart w:id="2233" w:name="_Toc112855363"/>
      <w:bookmarkStart w:id="2234" w:name="_Toc113836759"/>
      <w:bookmarkStart w:id="2235" w:name="_Toc534720390"/>
      <w:bookmarkStart w:id="2236" w:name="_Toc138757943"/>
      <w:r w:rsidRPr="00EA5FA7">
        <w:t>8.8</w:t>
      </w:r>
      <w:r w:rsidRPr="00EA5FA7">
        <w:tab/>
        <w:t>Trace Procedures</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6"/>
    </w:p>
    <w:p w14:paraId="35BA2678" w14:textId="77777777" w:rsidR="0050066B" w:rsidRPr="00EA5FA7" w:rsidRDefault="0050066B" w:rsidP="0050066B">
      <w:pPr>
        <w:pStyle w:val="Heading3"/>
      </w:pPr>
      <w:bookmarkStart w:id="2237" w:name="_Toc29892944"/>
      <w:bookmarkStart w:id="2238" w:name="_Toc36556881"/>
      <w:bookmarkStart w:id="2239" w:name="_Toc45832271"/>
      <w:bookmarkStart w:id="2240" w:name="_Toc51763451"/>
      <w:bookmarkStart w:id="2241" w:name="_Toc64448614"/>
      <w:bookmarkStart w:id="2242" w:name="_Toc66289273"/>
      <w:bookmarkStart w:id="2243" w:name="_Toc74154386"/>
      <w:bookmarkStart w:id="2244" w:name="_Toc81383130"/>
      <w:bookmarkStart w:id="2245" w:name="_Toc88657763"/>
      <w:bookmarkStart w:id="2246" w:name="_Toc97910675"/>
      <w:bookmarkStart w:id="2247" w:name="_Toc105497834"/>
      <w:bookmarkStart w:id="2248" w:name="_Toc112855364"/>
      <w:bookmarkStart w:id="2249" w:name="_Toc113836760"/>
      <w:bookmarkStart w:id="2250" w:name="_Toc138757944"/>
      <w:r w:rsidRPr="00EA5FA7">
        <w:t>8.8.1</w:t>
      </w:r>
      <w:r w:rsidRPr="00EA5FA7">
        <w:tab/>
        <w:t>Trace Start</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41628B88" w14:textId="77777777" w:rsidR="0050066B" w:rsidRPr="00EA5FA7" w:rsidRDefault="0050066B" w:rsidP="0050066B">
      <w:pPr>
        <w:pStyle w:val="Heading4"/>
      </w:pPr>
      <w:bookmarkStart w:id="2251" w:name="_Toc29892945"/>
      <w:bookmarkStart w:id="2252" w:name="_Toc36556882"/>
      <w:bookmarkStart w:id="2253" w:name="_Toc45832272"/>
      <w:bookmarkStart w:id="2254" w:name="_Toc51763452"/>
      <w:bookmarkStart w:id="2255" w:name="_Toc64448615"/>
      <w:bookmarkStart w:id="2256" w:name="_Toc66289274"/>
      <w:bookmarkStart w:id="2257" w:name="_Toc74154387"/>
      <w:bookmarkStart w:id="2258" w:name="_Toc81383131"/>
      <w:bookmarkStart w:id="2259" w:name="_Toc88657764"/>
      <w:bookmarkStart w:id="2260" w:name="_Toc97910676"/>
      <w:bookmarkStart w:id="2261" w:name="_Toc105497835"/>
      <w:bookmarkStart w:id="2262" w:name="_Toc112855365"/>
      <w:bookmarkStart w:id="2263" w:name="_Toc113836761"/>
      <w:bookmarkStart w:id="2264" w:name="_Toc138757945"/>
      <w:r w:rsidRPr="00EA5FA7">
        <w:t>8.8.1.1</w:t>
      </w:r>
      <w:r w:rsidRPr="00EA5FA7">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265" w:name="_Toc29892946"/>
      <w:bookmarkStart w:id="2266" w:name="_Toc36556883"/>
      <w:bookmarkStart w:id="2267" w:name="_Toc45832273"/>
      <w:bookmarkStart w:id="2268" w:name="_Toc51763453"/>
      <w:bookmarkStart w:id="2269" w:name="_Toc64448616"/>
      <w:bookmarkStart w:id="2270" w:name="_Toc66289275"/>
      <w:bookmarkStart w:id="2271" w:name="_Toc74154388"/>
      <w:bookmarkStart w:id="2272" w:name="_Toc81383132"/>
      <w:bookmarkStart w:id="2273" w:name="_Toc88657765"/>
      <w:bookmarkStart w:id="2274" w:name="_Toc97910677"/>
      <w:bookmarkStart w:id="2275" w:name="_Toc105497836"/>
      <w:bookmarkStart w:id="2276" w:name="_Toc112855366"/>
      <w:bookmarkStart w:id="2277" w:name="_Toc113836762"/>
      <w:bookmarkStart w:id="2278" w:name="_Toc138757946"/>
      <w:r w:rsidRPr="00EA5FA7">
        <w:t>8.8.1.2</w:t>
      </w:r>
      <w:r w:rsidRPr="00EA5FA7">
        <w:tab/>
        <w:t>Successful Oper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792E343B" w14:textId="77777777" w:rsidR="0050066B" w:rsidRPr="00EA5FA7" w:rsidRDefault="0050066B" w:rsidP="0050066B">
      <w:pPr>
        <w:pStyle w:val="TH"/>
      </w:pPr>
      <w:r w:rsidRPr="00EA5FA7">
        <w:object w:dxaOrig="6880" w:dyaOrig="2410" w14:anchorId="64ECFAA2">
          <v:shape id="_x0000_i1041" type="#_x0000_t75" style="width:345.75pt;height:120pt" o:ole="">
            <v:imagedata r:id="rId66" o:title=""/>
          </v:shape>
          <o:OLEObject Type="Embed" ProgID="Visio.Drawing.11" ShapeID="_x0000_i1041" DrawAspect="Content" ObjectID="_1749370752" r:id="rId67"/>
        </w:object>
      </w:r>
    </w:p>
    <w:p w14:paraId="7C96C659" w14:textId="77777777" w:rsidR="0050066B" w:rsidRPr="00EA5FA7" w:rsidRDefault="0050066B" w:rsidP="0050066B">
      <w:pPr>
        <w:pStyle w:val="TF"/>
      </w:pPr>
      <w:r w:rsidRPr="00EA5FA7">
        <w:t>Figure 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lastRenderedPageBreak/>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279" w:name="_Toc29892947"/>
      <w:bookmarkStart w:id="2280" w:name="_Toc36556884"/>
      <w:bookmarkStart w:id="2281" w:name="_Toc45832274"/>
      <w:bookmarkStart w:id="2282" w:name="_Toc51763454"/>
      <w:bookmarkStart w:id="2283" w:name="_Toc64448617"/>
      <w:bookmarkStart w:id="2284" w:name="_Toc66289276"/>
      <w:bookmarkStart w:id="2285" w:name="_Toc74154389"/>
      <w:bookmarkStart w:id="2286" w:name="_Toc81383133"/>
      <w:bookmarkStart w:id="2287" w:name="_Toc88657766"/>
      <w:bookmarkStart w:id="2288" w:name="_Toc97910678"/>
      <w:bookmarkStart w:id="2289" w:name="_Toc105497837"/>
      <w:bookmarkStart w:id="2290" w:name="_Toc112855367"/>
      <w:bookmarkStart w:id="2291" w:name="_Toc113836763"/>
      <w:bookmarkStart w:id="2292" w:name="_Toc138757947"/>
      <w:r w:rsidRPr="00BD56C5">
        <w:t>8.8.1.3</w:t>
      </w:r>
      <w:r w:rsidRPr="00BD56C5">
        <w:tab/>
        <w:t>Abnormal Condition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293" w:name="_Toc29892948"/>
      <w:bookmarkStart w:id="2294" w:name="_Toc36556885"/>
      <w:bookmarkStart w:id="2295" w:name="_Toc45832275"/>
      <w:bookmarkStart w:id="2296" w:name="_Toc51763455"/>
      <w:bookmarkStart w:id="2297" w:name="_Toc64448618"/>
      <w:bookmarkStart w:id="2298" w:name="_Toc66289277"/>
      <w:bookmarkStart w:id="2299" w:name="_Toc74154390"/>
      <w:bookmarkStart w:id="2300" w:name="_Toc81383134"/>
      <w:bookmarkStart w:id="2301" w:name="_Toc88657767"/>
      <w:bookmarkStart w:id="2302" w:name="_Toc97910679"/>
      <w:bookmarkStart w:id="2303" w:name="_Toc105497838"/>
      <w:bookmarkStart w:id="2304" w:name="_Toc112855368"/>
      <w:bookmarkStart w:id="2305" w:name="_Toc113836764"/>
      <w:bookmarkStart w:id="2306" w:name="_Toc534720399"/>
      <w:bookmarkStart w:id="2307" w:name="_Toc138757948"/>
      <w:bookmarkEnd w:id="2235"/>
      <w:r w:rsidRPr="00BD56C5">
        <w:t>8.8.2</w:t>
      </w:r>
      <w:r w:rsidRPr="00BD56C5">
        <w:tab/>
        <w:t>Deactivate Trac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7"/>
    </w:p>
    <w:p w14:paraId="2F0639FF" w14:textId="77777777" w:rsidR="0050066B" w:rsidRPr="00EA5FA7" w:rsidRDefault="0050066B" w:rsidP="0050066B">
      <w:pPr>
        <w:pStyle w:val="Heading4"/>
      </w:pPr>
      <w:bookmarkStart w:id="2308" w:name="_Toc29892949"/>
      <w:bookmarkStart w:id="2309" w:name="_Toc36556886"/>
      <w:bookmarkStart w:id="2310" w:name="_Toc45832276"/>
      <w:bookmarkStart w:id="2311" w:name="_Toc51763456"/>
      <w:bookmarkStart w:id="2312" w:name="_Toc64448619"/>
      <w:bookmarkStart w:id="2313" w:name="_Toc66289278"/>
      <w:bookmarkStart w:id="2314" w:name="_Toc74154391"/>
      <w:bookmarkStart w:id="2315" w:name="_Toc81383135"/>
      <w:bookmarkStart w:id="2316" w:name="_Toc88657768"/>
      <w:bookmarkStart w:id="2317" w:name="_Toc97910680"/>
      <w:bookmarkStart w:id="2318" w:name="_Toc105497839"/>
      <w:bookmarkStart w:id="2319" w:name="_Toc112855369"/>
      <w:bookmarkStart w:id="2320" w:name="_Toc113836765"/>
      <w:bookmarkStart w:id="2321" w:name="_Toc138757949"/>
      <w:r w:rsidRPr="00EA5FA7">
        <w:t>8.8.2.1</w:t>
      </w:r>
      <w:r w:rsidRPr="00EA5FA7">
        <w:tab/>
        <w:t>General</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322" w:name="_Toc29892950"/>
      <w:bookmarkStart w:id="2323" w:name="_Toc36556887"/>
      <w:bookmarkStart w:id="2324" w:name="_Toc45832277"/>
      <w:bookmarkStart w:id="2325" w:name="_Toc51763457"/>
      <w:bookmarkStart w:id="2326" w:name="_Toc64448620"/>
      <w:bookmarkStart w:id="2327" w:name="_Toc66289279"/>
      <w:bookmarkStart w:id="2328" w:name="_Toc74154392"/>
      <w:bookmarkStart w:id="2329" w:name="_Toc81383136"/>
      <w:bookmarkStart w:id="2330" w:name="_Toc88657769"/>
      <w:bookmarkStart w:id="2331" w:name="_Toc97910681"/>
      <w:bookmarkStart w:id="2332" w:name="_Toc105497840"/>
      <w:bookmarkStart w:id="2333" w:name="_Toc112855370"/>
      <w:bookmarkStart w:id="2334" w:name="_Toc113836766"/>
      <w:bookmarkStart w:id="2335" w:name="_Toc138757950"/>
      <w:r w:rsidRPr="00EA5FA7">
        <w:t>8.8.2.2</w:t>
      </w:r>
      <w:r w:rsidRPr="00EA5FA7">
        <w:tab/>
        <w:t>Successful Oper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3E1D3052" w14:textId="77777777" w:rsidR="0050066B" w:rsidRPr="00EA5FA7" w:rsidRDefault="0050066B" w:rsidP="0050066B">
      <w:pPr>
        <w:pStyle w:val="TH"/>
      </w:pPr>
      <w:r w:rsidRPr="00EA5FA7">
        <w:object w:dxaOrig="6880" w:dyaOrig="2410" w14:anchorId="72580259">
          <v:shape id="_x0000_i1042" type="#_x0000_t75" style="width:345.75pt;height:120pt" o:ole="">
            <v:imagedata r:id="rId68" o:title=""/>
          </v:shape>
          <o:OLEObject Type="Embed" ProgID="Visio.Drawing.11" ShapeID="_x0000_i1042" DrawAspect="Content" ObjectID="_1749370753" r:id="rId69"/>
        </w:object>
      </w:r>
    </w:p>
    <w:p w14:paraId="00D385C5"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336" w:name="_Hlk14355646"/>
      <w:r w:rsidRPr="00EA5FA7">
        <w:t>as described in TS 32.422 [</w:t>
      </w:r>
      <w:r w:rsidR="00EA5FA7" w:rsidRPr="00EA5FA7">
        <w:t>29</w:t>
      </w:r>
      <w:r w:rsidRPr="00EA5FA7">
        <w:t>]</w:t>
      </w:r>
      <w:bookmarkEnd w:id="2336"/>
      <w:r w:rsidRPr="00EA5FA7">
        <w:t>.</w:t>
      </w:r>
    </w:p>
    <w:p w14:paraId="492DCD83" w14:textId="77777777" w:rsidR="0050066B" w:rsidRPr="00EA5FA7" w:rsidRDefault="0050066B" w:rsidP="0050066B">
      <w:pPr>
        <w:pStyle w:val="Heading4"/>
      </w:pPr>
      <w:bookmarkStart w:id="2337" w:name="_Toc29892951"/>
      <w:bookmarkStart w:id="2338" w:name="_Toc36556888"/>
      <w:bookmarkStart w:id="2339" w:name="_Toc45832278"/>
      <w:bookmarkStart w:id="2340" w:name="_Toc51763458"/>
      <w:bookmarkStart w:id="2341" w:name="_Toc64448621"/>
      <w:bookmarkStart w:id="2342" w:name="_Toc66289280"/>
      <w:bookmarkStart w:id="2343" w:name="_Toc74154393"/>
      <w:bookmarkStart w:id="2344" w:name="_Toc81383137"/>
      <w:bookmarkStart w:id="2345" w:name="_Toc88657770"/>
      <w:bookmarkStart w:id="2346" w:name="_Toc97910682"/>
      <w:bookmarkStart w:id="2347" w:name="_Toc105497841"/>
      <w:bookmarkStart w:id="2348" w:name="_Toc112855371"/>
      <w:bookmarkStart w:id="2349" w:name="_Toc113836767"/>
      <w:bookmarkStart w:id="2350" w:name="_Toc138757951"/>
      <w:r w:rsidRPr="00EA5FA7">
        <w:t>8.8.2.3</w:t>
      </w:r>
      <w:r w:rsidRPr="00EA5FA7">
        <w:tab/>
        <w:t>Abnormal Condition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7D31FBB2" w14:textId="77777777" w:rsidR="0050066B" w:rsidRDefault="0050066B" w:rsidP="0050066B">
      <w:r w:rsidRPr="00EA5FA7">
        <w:t>Void.</w:t>
      </w:r>
      <w:bookmarkEnd w:id="2306"/>
    </w:p>
    <w:p w14:paraId="0191C518" w14:textId="77777777" w:rsidR="001F2D3B" w:rsidRPr="00AA5DA2" w:rsidRDefault="001F2D3B" w:rsidP="001F2D3B">
      <w:pPr>
        <w:pStyle w:val="Heading3"/>
        <w:rPr>
          <w:lang w:eastAsia="zh-CN"/>
        </w:rPr>
      </w:pPr>
      <w:bookmarkStart w:id="2351" w:name="_Toc45832279"/>
      <w:bookmarkStart w:id="2352" w:name="_Toc51763459"/>
      <w:bookmarkStart w:id="2353" w:name="_Toc64448622"/>
      <w:bookmarkStart w:id="2354" w:name="_Toc66289281"/>
      <w:bookmarkStart w:id="2355" w:name="_Toc74154394"/>
      <w:bookmarkStart w:id="2356" w:name="_Toc81383138"/>
      <w:bookmarkStart w:id="2357" w:name="_Toc88657771"/>
      <w:bookmarkStart w:id="2358" w:name="_Toc97910683"/>
      <w:bookmarkStart w:id="2359" w:name="_Toc105497842"/>
      <w:bookmarkStart w:id="2360" w:name="_Toc112855372"/>
      <w:bookmarkStart w:id="2361" w:name="_Toc113836768"/>
      <w:bookmarkStart w:id="2362" w:name="_Toc138757952"/>
      <w:r>
        <w:t>8.8.3</w:t>
      </w:r>
      <w:r w:rsidRPr="00AA5DA2">
        <w:tab/>
      </w:r>
      <w:r w:rsidRPr="00567372">
        <w:rPr>
          <w:lang w:eastAsia="zh-CN"/>
        </w:rPr>
        <w:t>Cell Traffic Trace</w:t>
      </w:r>
      <w:bookmarkEnd w:id="2351"/>
      <w:bookmarkEnd w:id="2352"/>
      <w:bookmarkEnd w:id="2353"/>
      <w:bookmarkEnd w:id="2354"/>
      <w:bookmarkEnd w:id="2355"/>
      <w:bookmarkEnd w:id="2356"/>
      <w:bookmarkEnd w:id="2357"/>
      <w:bookmarkEnd w:id="2358"/>
      <w:bookmarkEnd w:id="2359"/>
      <w:bookmarkEnd w:id="2360"/>
      <w:bookmarkEnd w:id="2361"/>
      <w:bookmarkEnd w:id="2362"/>
    </w:p>
    <w:p w14:paraId="5042CCB6" w14:textId="77777777" w:rsidR="001F2D3B" w:rsidRPr="00AA5DA2" w:rsidRDefault="001F2D3B" w:rsidP="001F2D3B">
      <w:pPr>
        <w:pStyle w:val="Heading4"/>
      </w:pPr>
      <w:bookmarkStart w:id="2363" w:name="_Toc45832280"/>
      <w:bookmarkStart w:id="2364" w:name="_Toc51763460"/>
      <w:bookmarkStart w:id="2365" w:name="_Toc64448623"/>
      <w:bookmarkStart w:id="2366" w:name="_Toc66289282"/>
      <w:bookmarkStart w:id="2367" w:name="_Toc74154395"/>
      <w:bookmarkStart w:id="2368" w:name="_Toc81383139"/>
      <w:bookmarkStart w:id="2369" w:name="_Toc88657772"/>
      <w:bookmarkStart w:id="2370" w:name="_Toc97910684"/>
      <w:bookmarkStart w:id="2371" w:name="_Toc105497843"/>
      <w:bookmarkStart w:id="2372" w:name="_Toc112855373"/>
      <w:bookmarkStart w:id="2373" w:name="_Toc113836769"/>
      <w:bookmarkStart w:id="2374" w:name="_Toc138757953"/>
      <w:r>
        <w:t>8.8.3</w:t>
      </w:r>
      <w:r w:rsidRPr="00AA5DA2">
        <w:t>.1</w:t>
      </w:r>
      <w:r w:rsidRPr="00AA5DA2">
        <w:tab/>
        <w:t>General</w:t>
      </w:r>
      <w:bookmarkEnd w:id="2363"/>
      <w:bookmarkEnd w:id="2364"/>
      <w:bookmarkEnd w:id="2365"/>
      <w:bookmarkEnd w:id="2366"/>
      <w:bookmarkEnd w:id="2367"/>
      <w:bookmarkEnd w:id="2368"/>
      <w:bookmarkEnd w:id="2369"/>
      <w:bookmarkEnd w:id="2370"/>
      <w:bookmarkEnd w:id="2371"/>
      <w:bookmarkEnd w:id="2372"/>
      <w:bookmarkEnd w:id="2373"/>
      <w:bookmarkEnd w:id="2374"/>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375" w:name="_Toc45832281"/>
      <w:bookmarkStart w:id="2376" w:name="_Toc51763461"/>
      <w:bookmarkStart w:id="2377" w:name="_Toc64448624"/>
      <w:bookmarkStart w:id="2378" w:name="_Toc66289283"/>
      <w:bookmarkStart w:id="2379" w:name="_Toc74154396"/>
      <w:bookmarkStart w:id="2380" w:name="_Toc81383140"/>
      <w:bookmarkStart w:id="2381" w:name="_Toc88657773"/>
      <w:bookmarkStart w:id="2382" w:name="_Toc97910685"/>
      <w:bookmarkStart w:id="2383" w:name="_Toc105497844"/>
      <w:bookmarkStart w:id="2384" w:name="_Toc112855374"/>
      <w:bookmarkStart w:id="2385" w:name="_Toc113836770"/>
      <w:bookmarkStart w:id="2386" w:name="_Toc138757954"/>
      <w:r>
        <w:lastRenderedPageBreak/>
        <w:t>8.8.3</w:t>
      </w:r>
      <w:r w:rsidRPr="00567372">
        <w:t>.2</w:t>
      </w:r>
      <w:r w:rsidRPr="00567372">
        <w:tab/>
        <w:t>Successful Operation</w:t>
      </w:r>
      <w:bookmarkEnd w:id="2375"/>
      <w:bookmarkEnd w:id="2376"/>
      <w:bookmarkEnd w:id="2377"/>
      <w:bookmarkEnd w:id="2378"/>
      <w:bookmarkEnd w:id="2379"/>
      <w:bookmarkEnd w:id="2380"/>
      <w:bookmarkEnd w:id="2381"/>
      <w:bookmarkEnd w:id="2382"/>
      <w:bookmarkEnd w:id="2383"/>
      <w:bookmarkEnd w:id="2384"/>
      <w:bookmarkEnd w:id="2385"/>
      <w:bookmarkEnd w:id="2386"/>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75pt;height:102pt" o:ole="">
            <v:imagedata r:id="rId70" o:title=""/>
          </v:shape>
          <o:OLEObject Type="Embed" ProgID="Word.Picture.8" ShapeID="_x0000_i1043" DrawAspect="Content" ObjectID="_1749370754" r:id="rId71"/>
        </w:object>
      </w:r>
    </w:p>
    <w:p w14:paraId="330636B0"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387" w:name="_Toc45832282"/>
      <w:bookmarkStart w:id="2388" w:name="_Toc51763462"/>
      <w:bookmarkStart w:id="2389" w:name="_Toc64448625"/>
      <w:bookmarkStart w:id="2390" w:name="_Toc66289284"/>
      <w:bookmarkStart w:id="2391" w:name="_Toc74154397"/>
      <w:bookmarkStart w:id="2392" w:name="_Toc81383141"/>
      <w:bookmarkStart w:id="2393" w:name="_Toc88657774"/>
      <w:bookmarkStart w:id="2394" w:name="_Toc97910686"/>
      <w:bookmarkStart w:id="2395" w:name="_Toc105497845"/>
      <w:bookmarkStart w:id="2396" w:name="_Toc112855375"/>
      <w:bookmarkStart w:id="2397" w:name="_Toc113836771"/>
      <w:bookmarkStart w:id="2398" w:name="_Toc138757955"/>
      <w:r>
        <w:t>8.8.3</w:t>
      </w:r>
      <w:r w:rsidRPr="00BD56C5">
        <w:t>.3</w:t>
      </w:r>
      <w:r w:rsidRPr="00BD56C5">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399" w:name="_Toc534722186"/>
      <w:bookmarkStart w:id="2400" w:name="_Toc29892952"/>
      <w:bookmarkStart w:id="2401" w:name="_Toc36556889"/>
      <w:bookmarkStart w:id="2402" w:name="_Toc45832283"/>
      <w:bookmarkStart w:id="2403" w:name="_Toc51763463"/>
      <w:bookmarkStart w:id="2404" w:name="_Toc64448626"/>
      <w:bookmarkStart w:id="2405" w:name="_Toc66289285"/>
      <w:bookmarkStart w:id="2406" w:name="_Toc74154398"/>
      <w:bookmarkStart w:id="2407" w:name="_Toc81383142"/>
      <w:bookmarkStart w:id="2408" w:name="_Toc88657775"/>
      <w:bookmarkStart w:id="2409" w:name="_Toc97910687"/>
      <w:bookmarkStart w:id="2410" w:name="_Toc105497846"/>
      <w:bookmarkStart w:id="2411" w:name="_Toc112855376"/>
      <w:bookmarkStart w:id="2412" w:name="_Toc113836772"/>
      <w:bookmarkStart w:id="2413" w:name="_Toc138757956"/>
      <w:r w:rsidRPr="00EA5FA7">
        <w:t>8.9</w:t>
      </w:r>
      <w:r w:rsidRPr="00EA5FA7">
        <w:tab/>
        <w:t>Radio Information Transfer procedure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76965732" w14:textId="77777777" w:rsidR="00AE7026" w:rsidRPr="00EA5FA7" w:rsidRDefault="00AE7026" w:rsidP="00887D78">
      <w:pPr>
        <w:pStyle w:val="Heading3"/>
      </w:pPr>
      <w:bookmarkStart w:id="2414" w:name="_Toc534722187"/>
      <w:bookmarkStart w:id="2415" w:name="_Toc29892953"/>
      <w:bookmarkStart w:id="2416" w:name="_Toc36556890"/>
      <w:bookmarkStart w:id="2417" w:name="_Toc45832284"/>
      <w:bookmarkStart w:id="2418" w:name="_Toc51763464"/>
      <w:bookmarkStart w:id="2419" w:name="_Toc64448627"/>
      <w:bookmarkStart w:id="2420" w:name="_Toc66289286"/>
      <w:bookmarkStart w:id="2421" w:name="_Toc74154399"/>
      <w:bookmarkStart w:id="2422" w:name="_Toc81383143"/>
      <w:bookmarkStart w:id="2423" w:name="_Toc88657776"/>
      <w:bookmarkStart w:id="2424" w:name="_Toc97910688"/>
      <w:bookmarkStart w:id="2425" w:name="_Toc105497847"/>
      <w:bookmarkStart w:id="2426" w:name="_Toc112855377"/>
      <w:bookmarkStart w:id="2427" w:name="_Toc113836773"/>
      <w:bookmarkStart w:id="2428" w:name="_Toc138757957"/>
      <w:r w:rsidRPr="00EA5FA7">
        <w:t>8.9.1</w:t>
      </w:r>
      <w:r w:rsidRPr="00EA5FA7">
        <w:tab/>
      </w:r>
      <w:r w:rsidRPr="00EA5FA7">
        <w:rPr>
          <w:rFonts w:eastAsia="Yu Mincho"/>
          <w:noProof/>
        </w:rPr>
        <w:t>DU-CU Radio Information Transfer</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009C018B" w14:textId="77777777" w:rsidR="00AE7026" w:rsidRPr="00EA5FA7" w:rsidRDefault="00AE7026" w:rsidP="00887D78">
      <w:pPr>
        <w:pStyle w:val="Heading4"/>
      </w:pPr>
      <w:bookmarkStart w:id="2429" w:name="_Toc534722188"/>
      <w:bookmarkStart w:id="2430" w:name="_Toc29892954"/>
      <w:bookmarkStart w:id="2431" w:name="_Toc36556891"/>
      <w:bookmarkStart w:id="2432" w:name="_Toc45832285"/>
      <w:bookmarkStart w:id="2433" w:name="_Toc51763465"/>
      <w:bookmarkStart w:id="2434" w:name="_Toc64448628"/>
      <w:bookmarkStart w:id="2435" w:name="_Toc66289287"/>
      <w:bookmarkStart w:id="2436" w:name="_Toc74154400"/>
      <w:bookmarkStart w:id="2437" w:name="_Toc81383144"/>
      <w:bookmarkStart w:id="2438" w:name="_Toc88657777"/>
      <w:bookmarkStart w:id="2439" w:name="_Toc97910689"/>
      <w:bookmarkStart w:id="2440" w:name="_Toc105497848"/>
      <w:bookmarkStart w:id="2441" w:name="_Toc112855378"/>
      <w:bookmarkStart w:id="2442" w:name="_Toc113836774"/>
      <w:bookmarkStart w:id="2443" w:name="_Toc138757958"/>
      <w:r w:rsidRPr="00EA5FA7">
        <w:t>8.9.1.1</w:t>
      </w:r>
      <w:r w:rsidRPr="00EA5FA7">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444" w:name="_Toc534722189"/>
      <w:bookmarkStart w:id="2445" w:name="_Toc29892955"/>
      <w:bookmarkStart w:id="2446" w:name="_Toc36556892"/>
      <w:bookmarkStart w:id="2447" w:name="_Toc45832286"/>
      <w:bookmarkStart w:id="2448" w:name="_Toc51763466"/>
      <w:bookmarkStart w:id="2449" w:name="_Toc64448629"/>
      <w:bookmarkStart w:id="2450" w:name="_Toc66289288"/>
      <w:bookmarkStart w:id="2451" w:name="_Toc74154401"/>
      <w:bookmarkStart w:id="2452" w:name="_Toc81383145"/>
      <w:bookmarkStart w:id="2453" w:name="_Toc88657778"/>
      <w:bookmarkStart w:id="2454" w:name="_Toc97910690"/>
      <w:bookmarkStart w:id="2455" w:name="_Toc105497849"/>
      <w:bookmarkStart w:id="2456" w:name="_Toc112855379"/>
      <w:bookmarkStart w:id="2457" w:name="_Toc113836775"/>
      <w:bookmarkStart w:id="2458" w:name="_Toc138757959"/>
      <w:r w:rsidRPr="00EA5FA7">
        <w:t>8.9.1.2</w:t>
      </w:r>
      <w:r w:rsidRPr="00EA5FA7">
        <w:tab/>
        <w:t>Successful oper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5pt;height:121.5pt" o:ole="">
            <v:imagedata r:id="rId72" o:title=""/>
          </v:shape>
          <o:OLEObject Type="Embed" ProgID="Visio.Drawing.11" ShapeID="_x0000_i1044" DrawAspect="Content" ObjectID="_1749370755" r:id="rId73"/>
        </w:object>
      </w:r>
    </w:p>
    <w:p w14:paraId="61F54B62" w14:textId="77777777" w:rsidR="00AE7026" w:rsidRPr="00EA5FA7" w:rsidRDefault="00AE7026" w:rsidP="00AE7026">
      <w:pPr>
        <w:pStyle w:val="TF"/>
      </w:pPr>
      <w:r w:rsidRPr="00EA5FA7">
        <w:t>Figure 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459" w:name="_Toc534722190"/>
      <w:bookmarkStart w:id="2460" w:name="_Toc29892956"/>
      <w:bookmarkStart w:id="2461" w:name="_Toc36556893"/>
      <w:bookmarkStart w:id="2462" w:name="_Toc45832287"/>
      <w:bookmarkStart w:id="2463" w:name="_Toc51763467"/>
      <w:bookmarkStart w:id="2464" w:name="_Toc64448630"/>
      <w:bookmarkStart w:id="2465" w:name="_Toc66289289"/>
      <w:bookmarkStart w:id="2466" w:name="_Toc74154402"/>
      <w:bookmarkStart w:id="2467" w:name="_Toc81383146"/>
      <w:bookmarkStart w:id="2468" w:name="_Toc88657779"/>
      <w:bookmarkStart w:id="2469" w:name="_Toc97910691"/>
      <w:bookmarkStart w:id="2470" w:name="_Toc105497850"/>
      <w:bookmarkStart w:id="2471" w:name="_Toc112855380"/>
      <w:bookmarkStart w:id="2472" w:name="_Toc113836776"/>
      <w:bookmarkStart w:id="2473" w:name="_Toc138757960"/>
      <w:r w:rsidRPr="00BD56C5">
        <w:rPr>
          <w:lang w:val="fr-FR"/>
        </w:rPr>
        <w:t>8.9.1.3</w:t>
      </w:r>
      <w:r w:rsidRPr="00BD56C5">
        <w:rPr>
          <w:lang w:val="fr-FR"/>
        </w:rPr>
        <w:tab/>
        <w:t>Abnormal Condition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474" w:name="_Toc534722191"/>
      <w:bookmarkStart w:id="2475" w:name="_Toc29892957"/>
      <w:bookmarkStart w:id="2476" w:name="_Toc36556894"/>
      <w:bookmarkStart w:id="2477" w:name="_Toc45832288"/>
      <w:bookmarkStart w:id="2478" w:name="_Toc51763468"/>
      <w:bookmarkStart w:id="2479" w:name="_Toc64448631"/>
      <w:bookmarkStart w:id="2480" w:name="_Toc66289290"/>
      <w:bookmarkStart w:id="2481" w:name="_Toc74154403"/>
      <w:bookmarkStart w:id="2482" w:name="_Toc81383147"/>
      <w:bookmarkStart w:id="2483" w:name="_Toc88657780"/>
      <w:bookmarkStart w:id="2484" w:name="_Toc97910692"/>
      <w:bookmarkStart w:id="2485" w:name="_Toc105497851"/>
      <w:bookmarkStart w:id="2486" w:name="_Toc112855381"/>
      <w:bookmarkStart w:id="2487" w:name="_Toc113836777"/>
      <w:bookmarkStart w:id="2488" w:name="_Toc138757961"/>
      <w:r w:rsidRPr="00BD56C5">
        <w:rPr>
          <w:lang w:val="fr-FR"/>
        </w:rPr>
        <w:lastRenderedPageBreak/>
        <w:t>8.9.2</w:t>
      </w:r>
      <w:r w:rsidRPr="00BD56C5">
        <w:rPr>
          <w:lang w:val="fr-FR"/>
        </w:rPr>
        <w:tab/>
      </w:r>
      <w:r w:rsidRPr="00BD56C5">
        <w:rPr>
          <w:rFonts w:eastAsia="Yu Mincho"/>
          <w:noProof/>
          <w:lang w:val="fr-FR"/>
        </w:rPr>
        <w:t>CU-DU</w:t>
      </w:r>
      <w:r w:rsidRPr="00BD56C5">
        <w:rPr>
          <w:lang w:val="fr-FR"/>
        </w:rPr>
        <w:t xml:space="preserve"> </w:t>
      </w:r>
      <w:bookmarkEnd w:id="2474"/>
      <w:r w:rsidRPr="00BD56C5">
        <w:rPr>
          <w:rFonts w:eastAsia="Yu Mincho"/>
          <w:noProof/>
          <w:lang w:val="fr-FR"/>
        </w:rPr>
        <w:t>Radio Information Transfer</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240F2F13" w14:textId="77777777" w:rsidR="00AE7026" w:rsidRPr="00EA5FA7" w:rsidRDefault="00AE7026" w:rsidP="00887D78">
      <w:pPr>
        <w:pStyle w:val="Heading4"/>
      </w:pPr>
      <w:bookmarkStart w:id="2489" w:name="_Toc534722192"/>
      <w:bookmarkStart w:id="2490" w:name="_Toc29892958"/>
      <w:bookmarkStart w:id="2491" w:name="_Toc36556895"/>
      <w:bookmarkStart w:id="2492" w:name="_Toc45832289"/>
      <w:bookmarkStart w:id="2493" w:name="_Toc51763469"/>
      <w:bookmarkStart w:id="2494" w:name="_Toc64448632"/>
      <w:bookmarkStart w:id="2495" w:name="_Toc66289291"/>
      <w:bookmarkStart w:id="2496" w:name="_Toc74154404"/>
      <w:bookmarkStart w:id="2497" w:name="_Toc81383148"/>
      <w:bookmarkStart w:id="2498" w:name="_Toc88657781"/>
      <w:bookmarkStart w:id="2499" w:name="_Toc97910693"/>
      <w:bookmarkStart w:id="2500" w:name="_Toc105497852"/>
      <w:bookmarkStart w:id="2501" w:name="_Toc112855382"/>
      <w:bookmarkStart w:id="2502" w:name="_Toc113836778"/>
      <w:bookmarkStart w:id="2503" w:name="_Toc138757962"/>
      <w:r w:rsidRPr="00EA5FA7">
        <w:t>8.9.2.1</w:t>
      </w:r>
      <w:r w:rsidRPr="00EA5FA7">
        <w:tab/>
        <w:t>General</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758DAAEA" w14:textId="77777777" w:rsidR="00AE7026" w:rsidRPr="00EA5FA7" w:rsidRDefault="00AE7026" w:rsidP="00AE7026">
      <w:bookmarkStart w:id="2504"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505" w:name="_Toc29892959"/>
      <w:bookmarkStart w:id="2506" w:name="_Toc36556896"/>
      <w:bookmarkStart w:id="2507" w:name="_Toc45832290"/>
      <w:bookmarkStart w:id="2508" w:name="_Toc51763470"/>
      <w:bookmarkStart w:id="2509" w:name="_Toc64448633"/>
      <w:bookmarkStart w:id="2510" w:name="_Toc66289292"/>
      <w:bookmarkStart w:id="2511" w:name="_Toc74154405"/>
      <w:bookmarkStart w:id="2512" w:name="_Toc81383149"/>
      <w:bookmarkStart w:id="2513" w:name="_Toc88657782"/>
      <w:bookmarkStart w:id="2514" w:name="_Toc97910694"/>
      <w:bookmarkStart w:id="2515" w:name="_Toc105497853"/>
      <w:bookmarkStart w:id="2516" w:name="_Toc112855383"/>
      <w:bookmarkStart w:id="2517" w:name="_Toc113836779"/>
      <w:bookmarkStart w:id="2518" w:name="_Toc138757963"/>
      <w:r w:rsidRPr="00EA5FA7">
        <w:t>8.9.2.2</w:t>
      </w:r>
      <w:r w:rsidRPr="00EA5FA7">
        <w:tab/>
        <w:t>Successful ope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5pt;height:121.5pt" o:ole="">
            <v:imagedata r:id="rId74" o:title=""/>
          </v:shape>
          <o:OLEObject Type="Embed" ProgID="Visio.Drawing.11" ShapeID="_x0000_i1045" DrawAspect="Content" ObjectID="_1749370756" r:id="rId75"/>
        </w:object>
      </w:r>
    </w:p>
    <w:p w14:paraId="2B505FB9" w14:textId="77777777" w:rsidR="00AE7026" w:rsidRPr="00EA5FA7" w:rsidRDefault="00AE7026" w:rsidP="00AE7026">
      <w:pPr>
        <w:pStyle w:val="TF"/>
      </w:pPr>
      <w:r w:rsidRPr="00EA5FA7">
        <w:t>Figure 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519" w:name="_Toc534722194"/>
      <w:bookmarkStart w:id="2520" w:name="_Toc29892960"/>
      <w:bookmarkStart w:id="2521" w:name="_Toc36556897"/>
      <w:bookmarkStart w:id="2522" w:name="_Toc45832291"/>
      <w:bookmarkStart w:id="2523" w:name="_Toc51763471"/>
      <w:bookmarkStart w:id="2524" w:name="_Toc64448634"/>
      <w:bookmarkStart w:id="2525" w:name="_Toc66289293"/>
      <w:bookmarkStart w:id="2526" w:name="_Toc74154406"/>
      <w:bookmarkStart w:id="2527" w:name="_Toc81383150"/>
      <w:bookmarkStart w:id="2528" w:name="_Toc88657783"/>
      <w:bookmarkStart w:id="2529" w:name="_Toc97910695"/>
      <w:bookmarkStart w:id="2530" w:name="_Toc105497854"/>
      <w:bookmarkStart w:id="2531" w:name="_Toc112855384"/>
      <w:bookmarkStart w:id="2532" w:name="_Toc113836780"/>
      <w:bookmarkStart w:id="2533" w:name="_Toc138757964"/>
      <w:r w:rsidRPr="00EA5FA7">
        <w:t>8.9.2.3</w:t>
      </w:r>
      <w:r w:rsidRPr="00EA5FA7">
        <w:tab/>
        <w:t>Abnormal Conditions</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534" w:name="_Toc45832292"/>
      <w:bookmarkStart w:id="2535" w:name="_Toc51763472"/>
      <w:bookmarkStart w:id="2536" w:name="_Toc64448635"/>
      <w:bookmarkStart w:id="2537" w:name="_Toc66289294"/>
      <w:bookmarkStart w:id="2538" w:name="_Toc74154407"/>
      <w:bookmarkStart w:id="2539" w:name="_Toc81383151"/>
      <w:bookmarkStart w:id="2540" w:name="_Toc88657784"/>
      <w:bookmarkStart w:id="2541" w:name="_Toc97910696"/>
      <w:bookmarkStart w:id="2542" w:name="_Toc105497855"/>
      <w:bookmarkStart w:id="2543" w:name="_Toc112855385"/>
      <w:bookmarkStart w:id="2544" w:name="_Toc113836781"/>
      <w:bookmarkStart w:id="2545" w:name="_Toc138757965"/>
      <w:r>
        <w:t>8.10</w:t>
      </w:r>
      <w:r w:rsidR="00A339C8" w:rsidRPr="00EA5FA7">
        <w:tab/>
      </w:r>
      <w:r w:rsidR="00A339C8">
        <w:t>IAB Procedures</w:t>
      </w:r>
      <w:bookmarkEnd w:id="2534"/>
      <w:bookmarkEnd w:id="2535"/>
      <w:bookmarkEnd w:id="2536"/>
      <w:bookmarkEnd w:id="2537"/>
      <w:bookmarkEnd w:id="2538"/>
      <w:bookmarkEnd w:id="2539"/>
      <w:bookmarkEnd w:id="2540"/>
      <w:bookmarkEnd w:id="2541"/>
      <w:bookmarkEnd w:id="2542"/>
      <w:bookmarkEnd w:id="2543"/>
      <w:bookmarkEnd w:id="2544"/>
      <w:bookmarkEnd w:id="2545"/>
    </w:p>
    <w:p w14:paraId="2A31154C" w14:textId="77777777" w:rsidR="00A339C8" w:rsidRDefault="00800CD0" w:rsidP="002F0C5B">
      <w:pPr>
        <w:pStyle w:val="Heading3"/>
        <w:rPr>
          <w:rFonts w:eastAsia="SimSun"/>
          <w:lang w:val="en-US"/>
        </w:rPr>
      </w:pPr>
      <w:bookmarkStart w:id="2546" w:name="_Toc45832293"/>
      <w:bookmarkStart w:id="2547" w:name="_Toc51763473"/>
      <w:bookmarkStart w:id="2548" w:name="_Toc64448636"/>
      <w:bookmarkStart w:id="2549" w:name="_Toc66289295"/>
      <w:bookmarkStart w:id="2550" w:name="_Toc74154408"/>
      <w:bookmarkStart w:id="2551" w:name="_Toc81383152"/>
      <w:bookmarkStart w:id="2552" w:name="_Toc88657785"/>
      <w:bookmarkStart w:id="2553" w:name="_Toc97910697"/>
      <w:bookmarkStart w:id="2554" w:name="_Toc105497856"/>
      <w:bookmarkStart w:id="2555" w:name="_Toc112855386"/>
      <w:bookmarkStart w:id="2556" w:name="_Toc113836782"/>
      <w:bookmarkStart w:id="2557" w:name="_Toc138757966"/>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546"/>
      <w:bookmarkEnd w:id="2547"/>
      <w:bookmarkEnd w:id="2548"/>
      <w:bookmarkEnd w:id="2549"/>
      <w:bookmarkEnd w:id="2550"/>
      <w:bookmarkEnd w:id="2551"/>
      <w:bookmarkEnd w:id="2552"/>
      <w:bookmarkEnd w:id="2553"/>
      <w:bookmarkEnd w:id="2554"/>
      <w:bookmarkEnd w:id="2555"/>
      <w:bookmarkEnd w:id="2556"/>
      <w:bookmarkEnd w:id="2557"/>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558" w:name="_Toc45832294"/>
      <w:bookmarkStart w:id="2559" w:name="_Toc51763474"/>
      <w:bookmarkStart w:id="2560" w:name="_Toc64448637"/>
      <w:bookmarkStart w:id="2561" w:name="_Toc66289296"/>
      <w:bookmarkStart w:id="2562" w:name="_Toc74154409"/>
      <w:bookmarkStart w:id="2563" w:name="_Toc81383153"/>
      <w:bookmarkStart w:id="2564" w:name="_Toc88657786"/>
      <w:bookmarkStart w:id="2565" w:name="_Toc97910698"/>
      <w:bookmarkStart w:id="2566" w:name="_Toc105497857"/>
      <w:bookmarkStart w:id="2567" w:name="_Toc112855387"/>
      <w:bookmarkStart w:id="2568" w:name="_Toc113836783"/>
      <w:bookmarkStart w:id="2569" w:name="_Toc138757967"/>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558"/>
      <w:bookmarkEnd w:id="2559"/>
      <w:bookmarkEnd w:id="2560"/>
      <w:bookmarkEnd w:id="2561"/>
      <w:bookmarkEnd w:id="2562"/>
      <w:bookmarkEnd w:id="2563"/>
      <w:bookmarkEnd w:id="2564"/>
      <w:bookmarkEnd w:id="2565"/>
      <w:bookmarkEnd w:id="2566"/>
      <w:bookmarkEnd w:id="2567"/>
      <w:bookmarkEnd w:id="2568"/>
      <w:bookmarkEnd w:id="2569"/>
    </w:p>
    <w:p w14:paraId="77D42A21" w14:textId="77777777" w:rsidR="00A339C8" w:rsidRPr="003777A3" w:rsidRDefault="00800CD0" w:rsidP="002F0C5B">
      <w:pPr>
        <w:pStyle w:val="Heading4"/>
      </w:pPr>
      <w:bookmarkStart w:id="2570" w:name="_Toc45832295"/>
      <w:bookmarkStart w:id="2571" w:name="_Toc51763475"/>
      <w:bookmarkStart w:id="2572" w:name="_Toc64448638"/>
      <w:bookmarkStart w:id="2573" w:name="_Toc66289297"/>
      <w:bookmarkStart w:id="2574" w:name="_Toc74154410"/>
      <w:bookmarkStart w:id="2575" w:name="_Toc81383154"/>
      <w:bookmarkStart w:id="2576" w:name="_Toc88657787"/>
      <w:bookmarkStart w:id="2577" w:name="_Toc97910699"/>
      <w:bookmarkStart w:id="2578" w:name="_Toc105497858"/>
      <w:bookmarkStart w:id="2579" w:name="_Toc112855388"/>
      <w:bookmarkStart w:id="2580" w:name="_Toc113836784"/>
      <w:bookmarkStart w:id="2581" w:name="_Toc138757968"/>
      <w:r>
        <w:t>8.10</w:t>
      </w:r>
      <w:r w:rsidR="00A339C8" w:rsidRPr="003777A3">
        <w:t>.1.1</w:t>
      </w:r>
      <w:r w:rsidR="00A339C8" w:rsidRPr="003777A3">
        <w:tab/>
        <w:t>General</w:t>
      </w:r>
      <w:bookmarkEnd w:id="2570"/>
      <w:bookmarkEnd w:id="2571"/>
      <w:bookmarkEnd w:id="2572"/>
      <w:bookmarkEnd w:id="2573"/>
      <w:bookmarkEnd w:id="2574"/>
      <w:bookmarkEnd w:id="2575"/>
      <w:bookmarkEnd w:id="2576"/>
      <w:bookmarkEnd w:id="2577"/>
      <w:bookmarkEnd w:id="2578"/>
      <w:bookmarkEnd w:id="2579"/>
      <w:bookmarkEnd w:id="2580"/>
      <w:bookmarkEnd w:id="2581"/>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582" w:name="_Toc45832296"/>
      <w:bookmarkStart w:id="2583" w:name="_Toc51763476"/>
      <w:bookmarkStart w:id="2584" w:name="_Toc64448639"/>
      <w:bookmarkStart w:id="2585" w:name="_Toc66289298"/>
      <w:bookmarkStart w:id="2586" w:name="_Toc74154411"/>
      <w:bookmarkStart w:id="2587" w:name="_Toc81383155"/>
      <w:bookmarkStart w:id="2588" w:name="_Toc88657788"/>
      <w:bookmarkStart w:id="2589" w:name="_Toc97910700"/>
      <w:bookmarkStart w:id="2590" w:name="_Toc105497859"/>
      <w:bookmarkStart w:id="2591" w:name="_Toc112855389"/>
      <w:bookmarkStart w:id="2592" w:name="_Toc113836785"/>
      <w:bookmarkStart w:id="2593" w:name="_Toc138757969"/>
      <w:r>
        <w:t>8.10</w:t>
      </w:r>
      <w:r w:rsidR="00A339C8" w:rsidRPr="003777A3">
        <w:t>.1.2</w:t>
      </w:r>
      <w:r w:rsidR="00A339C8" w:rsidRPr="003777A3">
        <w:tab/>
        <w:t>Successful Operation</w:t>
      </w:r>
      <w:bookmarkEnd w:id="2582"/>
      <w:bookmarkEnd w:id="2583"/>
      <w:bookmarkEnd w:id="2584"/>
      <w:bookmarkEnd w:id="2585"/>
      <w:bookmarkEnd w:id="2586"/>
      <w:bookmarkEnd w:id="2587"/>
      <w:bookmarkEnd w:id="2588"/>
      <w:bookmarkEnd w:id="2589"/>
      <w:bookmarkEnd w:id="2590"/>
      <w:bookmarkEnd w:id="2591"/>
      <w:bookmarkEnd w:id="2592"/>
      <w:bookmarkEnd w:id="2593"/>
    </w:p>
    <w:p w14:paraId="39DF6BEC" w14:textId="77777777" w:rsidR="00A339C8" w:rsidRDefault="00A339C8" w:rsidP="002F0C5B">
      <w:pPr>
        <w:rPr>
          <w:rFonts w:eastAsia="Yu Mincho"/>
        </w:rPr>
      </w:pPr>
    </w:p>
    <w:bookmarkStart w:id="2594" w:name="_MON_1653198193"/>
    <w:bookmarkEnd w:id="2594"/>
    <w:p w14:paraId="4B3C19CC" w14:textId="77777777" w:rsidR="00A339C8" w:rsidRDefault="00A339C8" w:rsidP="002F0C5B">
      <w:pPr>
        <w:pStyle w:val="TH"/>
        <w:rPr>
          <w:rFonts w:eastAsia="Yu Mincho"/>
        </w:rPr>
      </w:pPr>
      <w:r>
        <w:object w:dxaOrig="8282" w:dyaOrig="2337" w14:anchorId="05526B59">
          <v:shape id="_x0000_i1046" type="#_x0000_t75" style="width:394.5pt;height:112.5pt" o:ole="">
            <v:fill o:detectmouseclick="t"/>
            <v:imagedata r:id="rId76" o:title=""/>
          </v:shape>
          <o:OLEObject Type="Embed" ProgID="Word.Document.8" ShapeID="_x0000_i1046" DrawAspect="Content" ObjectID="_1749370757" r:id="rId77"/>
        </w:object>
      </w:r>
    </w:p>
    <w:p w14:paraId="5BB67183"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595" w:name="_Toc64448640"/>
      <w:bookmarkStart w:id="2596" w:name="_Toc66289299"/>
      <w:bookmarkStart w:id="2597" w:name="_Toc74154412"/>
      <w:bookmarkStart w:id="2598" w:name="_Toc81383156"/>
      <w:bookmarkStart w:id="2599" w:name="_Toc88657789"/>
      <w:bookmarkStart w:id="2600" w:name="_Toc97910701"/>
      <w:bookmarkStart w:id="2601" w:name="_Toc105497860"/>
      <w:bookmarkStart w:id="2602" w:name="_Toc112855390"/>
      <w:bookmarkStart w:id="2603" w:name="_Toc113836786"/>
      <w:bookmarkStart w:id="2604" w:name="_Toc45832297"/>
      <w:bookmarkStart w:id="2605" w:name="_Toc51763477"/>
      <w:bookmarkStart w:id="2606" w:name="_Toc138757970"/>
      <w:r w:rsidRPr="002A24A4">
        <w:t>8.10.1.</w:t>
      </w:r>
      <w:r>
        <w:rPr>
          <w:rFonts w:hint="eastAsia"/>
        </w:rPr>
        <w:t>A</w:t>
      </w:r>
      <w:r w:rsidRPr="002A24A4">
        <w:tab/>
        <w:t>Unsuccessful Operation</w:t>
      </w:r>
      <w:bookmarkEnd w:id="2595"/>
      <w:bookmarkEnd w:id="2596"/>
      <w:bookmarkEnd w:id="2597"/>
      <w:bookmarkEnd w:id="2598"/>
      <w:bookmarkEnd w:id="2599"/>
      <w:bookmarkEnd w:id="2600"/>
      <w:bookmarkEnd w:id="2601"/>
      <w:bookmarkEnd w:id="2602"/>
      <w:bookmarkEnd w:id="2603"/>
      <w:bookmarkEnd w:id="2606"/>
    </w:p>
    <w:bookmarkStart w:id="2607" w:name="_MON_1658249062"/>
    <w:bookmarkEnd w:id="2607"/>
    <w:p w14:paraId="23C01C3F" w14:textId="77777777" w:rsidR="00016FF7" w:rsidRPr="002A24A4" w:rsidRDefault="00016FF7" w:rsidP="00A73D91">
      <w:pPr>
        <w:pStyle w:val="TH"/>
        <w:rPr>
          <w:rFonts w:eastAsia="Yu Mincho"/>
        </w:rPr>
      </w:pPr>
      <w:r>
        <w:object w:dxaOrig="8282" w:dyaOrig="2337" w14:anchorId="45ECF5C5">
          <v:shape id="_x0000_i1047" type="#_x0000_t75" style="width:394.5pt;height:112.5pt" o:ole="">
            <v:fill o:detectmouseclick="t"/>
            <v:imagedata r:id="rId78" o:title=""/>
          </v:shape>
          <o:OLEObject Type="Embed" ProgID="Word.Document.8" ShapeID="_x0000_i1047" DrawAspect="Content" ObjectID="_1749370758" r:id="rId79"/>
        </w:object>
      </w:r>
    </w:p>
    <w:p w14:paraId="1C085649"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608" w:name="_Toc64448641"/>
      <w:bookmarkStart w:id="2609" w:name="_Toc66289300"/>
      <w:bookmarkStart w:id="2610" w:name="_Toc74154413"/>
      <w:bookmarkStart w:id="2611" w:name="_Toc81383157"/>
      <w:bookmarkStart w:id="2612" w:name="_Toc88657790"/>
      <w:bookmarkStart w:id="2613" w:name="_Toc97910702"/>
      <w:bookmarkStart w:id="2614" w:name="_Toc105497861"/>
      <w:bookmarkStart w:id="2615" w:name="_Toc112855391"/>
      <w:bookmarkStart w:id="2616" w:name="_Toc113836787"/>
      <w:bookmarkStart w:id="2617" w:name="_Toc138757971"/>
      <w:r>
        <w:lastRenderedPageBreak/>
        <w:t>8.10</w:t>
      </w:r>
      <w:r w:rsidR="00A339C8" w:rsidRPr="003777A3">
        <w:t>.1.</w:t>
      </w:r>
      <w:r w:rsidR="00A339C8" w:rsidRPr="003777A3">
        <w:rPr>
          <w:rFonts w:eastAsia="SimSun" w:hint="eastAsia"/>
          <w:lang w:val="en-US"/>
        </w:rPr>
        <w:t>3</w:t>
      </w:r>
      <w:r w:rsidR="00A339C8" w:rsidRPr="003777A3">
        <w:tab/>
        <w:t>Abnormal Conditions</w:t>
      </w:r>
      <w:bookmarkEnd w:id="2604"/>
      <w:bookmarkEnd w:id="2605"/>
      <w:bookmarkEnd w:id="2608"/>
      <w:bookmarkEnd w:id="2609"/>
      <w:bookmarkEnd w:id="2610"/>
      <w:bookmarkEnd w:id="2611"/>
      <w:bookmarkEnd w:id="2612"/>
      <w:bookmarkEnd w:id="2613"/>
      <w:bookmarkEnd w:id="2614"/>
      <w:bookmarkEnd w:id="2615"/>
      <w:bookmarkEnd w:id="2616"/>
      <w:bookmarkEnd w:id="2617"/>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618" w:name="_Toc45832298"/>
      <w:bookmarkStart w:id="2619" w:name="_Toc51763478"/>
      <w:bookmarkStart w:id="2620" w:name="_Toc64448642"/>
      <w:bookmarkStart w:id="2621" w:name="_Toc66289301"/>
      <w:bookmarkStart w:id="2622" w:name="_Toc74154414"/>
      <w:bookmarkStart w:id="2623" w:name="_Toc81383158"/>
      <w:bookmarkStart w:id="2624" w:name="_Toc88657791"/>
      <w:bookmarkStart w:id="2625" w:name="_Toc97910703"/>
      <w:bookmarkStart w:id="2626" w:name="_Toc105497862"/>
      <w:bookmarkStart w:id="2627" w:name="_Toc112855392"/>
      <w:bookmarkStart w:id="2628" w:name="_Toc113836788"/>
      <w:bookmarkStart w:id="2629" w:name="_Toc138757972"/>
      <w:r>
        <w:t>8.10</w:t>
      </w:r>
      <w:r w:rsidR="00A339C8" w:rsidRPr="00815792">
        <w:t>.2</w:t>
      </w:r>
      <w:r w:rsidR="00A339C8" w:rsidRPr="00815792">
        <w:tab/>
        <w:t>gNB-DU Resource Configuration</w:t>
      </w:r>
      <w:bookmarkEnd w:id="2618"/>
      <w:bookmarkEnd w:id="2619"/>
      <w:bookmarkEnd w:id="2620"/>
      <w:bookmarkEnd w:id="2621"/>
      <w:bookmarkEnd w:id="2622"/>
      <w:bookmarkEnd w:id="2623"/>
      <w:bookmarkEnd w:id="2624"/>
      <w:bookmarkEnd w:id="2625"/>
      <w:bookmarkEnd w:id="2626"/>
      <w:bookmarkEnd w:id="2627"/>
      <w:bookmarkEnd w:id="2628"/>
      <w:bookmarkEnd w:id="2629"/>
    </w:p>
    <w:p w14:paraId="01AC7D46" w14:textId="77777777" w:rsidR="00A339C8" w:rsidRPr="00815792" w:rsidRDefault="00800CD0" w:rsidP="002F0C5B">
      <w:pPr>
        <w:pStyle w:val="Heading4"/>
      </w:pPr>
      <w:bookmarkStart w:id="2630" w:name="_Toc45832299"/>
      <w:bookmarkStart w:id="2631" w:name="_Toc51763479"/>
      <w:bookmarkStart w:id="2632" w:name="_Toc64448643"/>
      <w:bookmarkStart w:id="2633" w:name="_Toc66289302"/>
      <w:bookmarkStart w:id="2634" w:name="_Toc74154415"/>
      <w:bookmarkStart w:id="2635" w:name="_Toc81383159"/>
      <w:bookmarkStart w:id="2636" w:name="_Toc88657792"/>
      <w:bookmarkStart w:id="2637" w:name="_Toc97910704"/>
      <w:bookmarkStart w:id="2638" w:name="_Toc105497863"/>
      <w:bookmarkStart w:id="2639" w:name="_Toc112855393"/>
      <w:bookmarkStart w:id="2640" w:name="_Toc113836789"/>
      <w:bookmarkStart w:id="2641" w:name="_Toc138757973"/>
      <w:r>
        <w:t>8.10</w:t>
      </w:r>
      <w:r w:rsidR="00A339C8" w:rsidRPr="00815792">
        <w:t>.2.1</w:t>
      </w:r>
      <w:r w:rsidR="00A339C8" w:rsidRPr="00815792">
        <w:tab/>
        <w:t>General</w:t>
      </w:r>
      <w:bookmarkEnd w:id="2630"/>
      <w:bookmarkEnd w:id="2631"/>
      <w:bookmarkEnd w:id="2632"/>
      <w:bookmarkEnd w:id="2633"/>
      <w:bookmarkEnd w:id="2634"/>
      <w:bookmarkEnd w:id="2635"/>
      <w:bookmarkEnd w:id="2636"/>
      <w:bookmarkEnd w:id="2637"/>
      <w:bookmarkEnd w:id="2638"/>
      <w:bookmarkEnd w:id="2639"/>
      <w:bookmarkEnd w:id="2640"/>
      <w:bookmarkEnd w:id="2641"/>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642" w:name="_Toc45832300"/>
      <w:bookmarkStart w:id="2643" w:name="_Toc51763480"/>
      <w:bookmarkStart w:id="2644" w:name="_Toc64448644"/>
      <w:bookmarkStart w:id="2645" w:name="_Toc66289303"/>
      <w:bookmarkStart w:id="2646" w:name="_Toc74154416"/>
      <w:bookmarkStart w:id="2647" w:name="_Toc81383160"/>
      <w:bookmarkStart w:id="2648" w:name="_Toc88657793"/>
      <w:bookmarkStart w:id="2649" w:name="_Toc97910705"/>
      <w:bookmarkStart w:id="2650" w:name="_Toc105497864"/>
      <w:bookmarkStart w:id="2651" w:name="_Toc112855394"/>
      <w:bookmarkStart w:id="2652" w:name="_Toc113836790"/>
      <w:bookmarkStart w:id="2653" w:name="_Toc138757974"/>
      <w:r>
        <w:t>8.10</w:t>
      </w:r>
      <w:r w:rsidR="00A339C8" w:rsidRPr="00815792">
        <w:t>.2.2</w:t>
      </w:r>
      <w:r w:rsidR="00A339C8" w:rsidRPr="00815792">
        <w:tab/>
        <w:t>Successful Operation</w:t>
      </w:r>
      <w:bookmarkEnd w:id="2642"/>
      <w:bookmarkEnd w:id="2643"/>
      <w:bookmarkEnd w:id="2644"/>
      <w:bookmarkEnd w:id="2645"/>
      <w:bookmarkEnd w:id="2646"/>
      <w:bookmarkEnd w:id="2647"/>
      <w:bookmarkEnd w:id="2648"/>
      <w:bookmarkEnd w:id="2649"/>
      <w:bookmarkEnd w:id="2650"/>
      <w:bookmarkEnd w:id="2651"/>
      <w:bookmarkEnd w:id="2652"/>
      <w:bookmarkEnd w:id="2653"/>
    </w:p>
    <w:bookmarkStart w:id="2654" w:name="_MON_1653725956"/>
    <w:bookmarkEnd w:id="2654"/>
    <w:p w14:paraId="263C9DFC" w14:textId="77777777" w:rsidR="00A339C8" w:rsidRDefault="00A339C8" w:rsidP="002F0C5B">
      <w:pPr>
        <w:pStyle w:val="TH"/>
      </w:pPr>
      <w:r>
        <w:object w:dxaOrig="8282" w:dyaOrig="2337" w14:anchorId="2E9D6880">
          <v:shape id="_x0000_i1048" type="#_x0000_t75" style="width:394.5pt;height:112.5pt" o:ole="">
            <v:fill o:detectmouseclick="t"/>
            <v:imagedata r:id="rId80" o:title=""/>
          </v:shape>
          <o:OLEObject Type="Embed" ProgID="Word.Document.8" ShapeID="_x0000_i1048" DrawAspect="Content" ObjectID="_1749370759" r:id="rId81"/>
        </w:object>
      </w:r>
    </w:p>
    <w:p w14:paraId="7E858B55"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655" w:name="_Toc64448645"/>
      <w:bookmarkStart w:id="2656" w:name="_Toc66289304"/>
      <w:bookmarkStart w:id="2657" w:name="_Toc74154417"/>
      <w:bookmarkStart w:id="2658" w:name="_Toc81383161"/>
      <w:bookmarkStart w:id="2659" w:name="_Toc88657794"/>
      <w:bookmarkStart w:id="2660" w:name="_Toc97910706"/>
      <w:bookmarkStart w:id="2661" w:name="_Toc105497865"/>
      <w:bookmarkStart w:id="2662" w:name="_Toc112855395"/>
      <w:bookmarkStart w:id="2663" w:name="_Toc113836791"/>
      <w:bookmarkStart w:id="2664" w:name="_Toc45832301"/>
      <w:bookmarkStart w:id="2665" w:name="_Toc51763481"/>
      <w:bookmarkStart w:id="2666" w:name="_Toc138757975"/>
      <w:r w:rsidRPr="002A24A4">
        <w:t>8.10.2</w:t>
      </w:r>
      <w:r w:rsidRPr="006B678D">
        <w:rPr>
          <w:rFonts w:cs="Arial"/>
        </w:rPr>
        <w:t>.</w:t>
      </w:r>
      <w:r w:rsidRPr="001B0FFB">
        <w:rPr>
          <w:rFonts w:cs="Arial"/>
          <w:lang w:eastAsia="zh-CN"/>
        </w:rPr>
        <w:t>B</w:t>
      </w:r>
      <w:r w:rsidRPr="002A24A4">
        <w:tab/>
        <w:t>Unsuccessful Operation</w:t>
      </w:r>
      <w:bookmarkEnd w:id="2655"/>
      <w:bookmarkEnd w:id="2656"/>
      <w:bookmarkEnd w:id="2657"/>
      <w:bookmarkEnd w:id="2658"/>
      <w:bookmarkEnd w:id="2659"/>
      <w:bookmarkEnd w:id="2660"/>
      <w:bookmarkEnd w:id="2661"/>
      <w:bookmarkEnd w:id="2662"/>
      <w:bookmarkEnd w:id="2663"/>
      <w:bookmarkEnd w:id="2666"/>
    </w:p>
    <w:bookmarkStart w:id="2667" w:name="_MON_1658249102"/>
    <w:bookmarkEnd w:id="2667"/>
    <w:p w14:paraId="4AA9A9A2" w14:textId="77777777" w:rsidR="00016FF7" w:rsidRPr="002A24A4" w:rsidRDefault="00016FF7" w:rsidP="00A73D91">
      <w:pPr>
        <w:pStyle w:val="TH"/>
      </w:pPr>
      <w:r>
        <w:object w:dxaOrig="8282" w:dyaOrig="2337" w14:anchorId="67BEB97C">
          <v:shape id="_x0000_i1049" type="#_x0000_t75" style="width:394.5pt;height:112.5pt" o:ole="">
            <v:fill o:detectmouseclick="t"/>
            <v:imagedata r:id="rId82" o:title=""/>
          </v:shape>
          <o:OLEObject Type="Embed" ProgID="Word.Document.8" ShapeID="_x0000_i1049" DrawAspect="Content" ObjectID="_1749370760" r:id="rId83"/>
        </w:object>
      </w:r>
    </w:p>
    <w:p w14:paraId="69DD9785"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lastRenderedPageBreak/>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668" w:name="_Toc64448646"/>
      <w:bookmarkStart w:id="2669" w:name="_Toc66289305"/>
      <w:bookmarkStart w:id="2670" w:name="_Toc74154418"/>
      <w:bookmarkStart w:id="2671" w:name="_Toc81383162"/>
      <w:bookmarkStart w:id="2672" w:name="_Toc88657795"/>
      <w:bookmarkStart w:id="2673" w:name="_Toc97910707"/>
      <w:bookmarkStart w:id="2674" w:name="_Toc105497866"/>
      <w:bookmarkStart w:id="2675" w:name="_Toc112855396"/>
      <w:bookmarkStart w:id="2676" w:name="_Toc113836792"/>
      <w:bookmarkStart w:id="2677" w:name="_Toc138757976"/>
      <w:r>
        <w:t>8.10</w:t>
      </w:r>
      <w:r w:rsidR="00A339C8" w:rsidRPr="00815792">
        <w:t>.2.</w:t>
      </w:r>
      <w:r w:rsidR="00A339C8" w:rsidRPr="00815792">
        <w:rPr>
          <w:rFonts w:hint="eastAsia"/>
        </w:rPr>
        <w:t>3</w:t>
      </w:r>
      <w:r w:rsidR="00A339C8" w:rsidRPr="00815792">
        <w:tab/>
        <w:t>Abnormal Conditions</w:t>
      </w:r>
      <w:bookmarkEnd w:id="2664"/>
      <w:bookmarkEnd w:id="2665"/>
      <w:bookmarkEnd w:id="2668"/>
      <w:bookmarkEnd w:id="2669"/>
      <w:bookmarkEnd w:id="2670"/>
      <w:bookmarkEnd w:id="2671"/>
      <w:bookmarkEnd w:id="2672"/>
      <w:bookmarkEnd w:id="2673"/>
      <w:bookmarkEnd w:id="2674"/>
      <w:bookmarkEnd w:id="2675"/>
      <w:bookmarkEnd w:id="2676"/>
      <w:bookmarkEnd w:id="2677"/>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678" w:name="_Toc45832302"/>
      <w:bookmarkStart w:id="2679" w:name="_Toc51763482"/>
      <w:bookmarkStart w:id="2680" w:name="_Toc64448647"/>
      <w:bookmarkStart w:id="2681" w:name="_Toc66289306"/>
      <w:bookmarkStart w:id="2682" w:name="_Toc74154419"/>
      <w:bookmarkStart w:id="2683" w:name="_Toc81383163"/>
      <w:bookmarkStart w:id="2684" w:name="_Toc88657796"/>
      <w:bookmarkStart w:id="2685" w:name="_Toc97910708"/>
      <w:bookmarkStart w:id="2686" w:name="_Toc105497867"/>
      <w:bookmarkStart w:id="2687" w:name="_Toc112855397"/>
      <w:bookmarkStart w:id="2688" w:name="_Toc113836793"/>
      <w:bookmarkStart w:id="2689" w:name="_Toc138757977"/>
      <w:r>
        <w:t>8.10</w:t>
      </w:r>
      <w:r w:rsidR="00A339C8" w:rsidRPr="00BB371F">
        <w:t>.3</w:t>
      </w:r>
      <w:r w:rsidR="00A339C8" w:rsidRPr="00BB371F">
        <w:tab/>
        <w:t>IAB TNL Address Allocation</w:t>
      </w:r>
      <w:bookmarkEnd w:id="2678"/>
      <w:bookmarkEnd w:id="2679"/>
      <w:bookmarkEnd w:id="2680"/>
      <w:bookmarkEnd w:id="2681"/>
      <w:bookmarkEnd w:id="2682"/>
      <w:bookmarkEnd w:id="2683"/>
      <w:bookmarkEnd w:id="2684"/>
      <w:bookmarkEnd w:id="2685"/>
      <w:bookmarkEnd w:id="2686"/>
      <w:bookmarkEnd w:id="2687"/>
      <w:bookmarkEnd w:id="2688"/>
      <w:bookmarkEnd w:id="2689"/>
    </w:p>
    <w:p w14:paraId="70A0DB91" w14:textId="77777777" w:rsidR="00A339C8" w:rsidRPr="00BB371F" w:rsidRDefault="00800CD0" w:rsidP="002F0C5B">
      <w:pPr>
        <w:pStyle w:val="Heading4"/>
      </w:pPr>
      <w:bookmarkStart w:id="2690" w:name="_Toc45832303"/>
      <w:bookmarkStart w:id="2691" w:name="_Toc51763483"/>
      <w:bookmarkStart w:id="2692" w:name="_Toc64448648"/>
      <w:bookmarkStart w:id="2693" w:name="_Toc66289307"/>
      <w:bookmarkStart w:id="2694" w:name="_Toc74154420"/>
      <w:bookmarkStart w:id="2695" w:name="_Toc81383164"/>
      <w:bookmarkStart w:id="2696" w:name="_Toc88657797"/>
      <w:bookmarkStart w:id="2697" w:name="_Toc97910709"/>
      <w:bookmarkStart w:id="2698" w:name="_Toc105497868"/>
      <w:bookmarkStart w:id="2699" w:name="_Toc112855398"/>
      <w:bookmarkStart w:id="2700" w:name="_Toc113836794"/>
      <w:bookmarkStart w:id="2701" w:name="_Toc138757978"/>
      <w:r>
        <w:t>8.10</w:t>
      </w:r>
      <w:r w:rsidR="00A339C8" w:rsidRPr="00BB371F">
        <w:t>.3.1</w:t>
      </w:r>
      <w:r w:rsidR="00A339C8" w:rsidRPr="00BB371F">
        <w:tab/>
        <w:t>General</w:t>
      </w:r>
      <w:bookmarkEnd w:id="2690"/>
      <w:bookmarkEnd w:id="2691"/>
      <w:bookmarkEnd w:id="2692"/>
      <w:bookmarkEnd w:id="2693"/>
      <w:bookmarkEnd w:id="2694"/>
      <w:bookmarkEnd w:id="2695"/>
      <w:bookmarkEnd w:id="2696"/>
      <w:bookmarkEnd w:id="2697"/>
      <w:bookmarkEnd w:id="2698"/>
      <w:bookmarkEnd w:id="2699"/>
      <w:bookmarkEnd w:id="2700"/>
      <w:bookmarkEnd w:id="2701"/>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702" w:name="_Toc45832304"/>
      <w:bookmarkStart w:id="2703" w:name="_Toc51763484"/>
      <w:bookmarkStart w:id="2704" w:name="_Toc64448649"/>
      <w:bookmarkStart w:id="2705" w:name="_Toc66289308"/>
      <w:bookmarkStart w:id="2706" w:name="_Toc74154421"/>
      <w:bookmarkStart w:id="2707" w:name="_Toc81383165"/>
      <w:bookmarkStart w:id="2708" w:name="_Toc88657798"/>
      <w:bookmarkStart w:id="2709" w:name="_Toc97910710"/>
      <w:bookmarkStart w:id="2710" w:name="_Toc105497869"/>
      <w:bookmarkStart w:id="2711" w:name="_Toc112855399"/>
      <w:bookmarkStart w:id="2712" w:name="_Toc113836795"/>
      <w:bookmarkStart w:id="2713" w:name="_Toc138757979"/>
      <w:r>
        <w:t>8.10</w:t>
      </w:r>
      <w:r w:rsidR="00A339C8" w:rsidRPr="00BB371F">
        <w:t>.3.2</w:t>
      </w:r>
      <w:r w:rsidR="00A339C8" w:rsidRPr="00BB371F">
        <w:tab/>
        <w:t>Successful Operation</w:t>
      </w:r>
      <w:bookmarkEnd w:id="2702"/>
      <w:bookmarkEnd w:id="2703"/>
      <w:bookmarkEnd w:id="2704"/>
      <w:bookmarkEnd w:id="2705"/>
      <w:bookmarkEnd w:id="2706"/>
      <w:bookmarkEnd w:id="2707"/>
      <w:bookmarkEnd w:id="2708"/>
      <w:bookmarkEnd w:id="2709"/>
      <w:bookmarkEnd w:id="2710"/>
      <w:bookmarkEnd w:id="2711"/>
      <w:bookmarkEnd w:id="2712"/>
      <w:bookmarkEnd w:id="2713"/>
    </w:p>
    <w:bookmarkStart w:id="2714" w:name="_MON_1654612202"/>
    <w:bookmarkEnd w:id="2714"/>
    <w:p w14:paraId="39EB6730" w14:textId="77777777" w:rsidR="00A339C8" w:rsidRDefault="00735917" w:rsidP="002F0C5B">
      <w:pPr>
        <w:pStyle w:val="TH"/>
      </w:pPr>
      <w:r>
        <w:object w:dxaOrig="6129" w:dyaOrig="2274" w14:anchorId="1ADEB2B9">
          <v:shape id="_x0000_i1050" type="#_x0000_t75" style="width:306.75pt;height:113.25pt" o:ole="">
            <v:imagedata r:id="rId84" o:title=""/>
          </v:shape>
          <o:OLEObject Type="Embed" ProgID="Word.Picture.8" ShapeID="_x0000_i1050" DrawAspect="Content" ObjectID="_1749370761" r:id="rId85"/>
        </w:object>
      </w:r>
    </w:p>
    <w:p w14:paraId="16E27B26"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715" w:name="_Hlk39568405"/>
    </w:p>
    <w:bookmarkEnd w:id="2715"/>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716" w:name="_Toc64448650"/>
      <w:bookmarkStart w:id="2717" w:name="_Toc66289309"/>
      <w:bookmarkStart w:id="2718" w:name="_Toc74154422"/>
      <w:bookmarkStart w:id="2719" w:name="_Toc81383166"/>
      <w:bookmarkStart w:id="2720" w:name="_Toc88657799"/>
      <w:bookmarkStart w:id="2721" w:name="_Toc97910711"/>
      <w:bookmarkStart w:id="2722" w:name="_Toc105497870"/>
      <w:bookmarkStart w:id="2723" w:name="_Toc112855400"/>
      <w:bookmarkStart w:id="2724" w:name="_Toc113836796"/>
      <w:bookmarkStart w:id="2725" w:name="_Toc45832305"/>
      <w:bookmarkStart w:id="2726" w:name="_Toc51763485"/>
      <w:bookmarkStart w:id="2727" w:name="_Toc138757980"/>
      <w:r>
        <w:lastRenderedPageBreak/>
        <w:t>8.10.3.C</w:t>
      </w:r>
      <w:r w:rsidRPr="002A24A4">
        <w:tab/>
        <w:t>Unsuccessful Operation</w:t>
      </w:r>
      <w:bookmarkEnd w:id="2716"/>
      <w:bookmarkEnd w:id="2717"/>
      <w:bookmarkEnd w:id="2718"/>
      <w:bookmarkEnd w:id="2719"/>
      <w:bookmarkEnd w:id="2720"/>
      <w:bookmarkEnd w:id="2721"/>
      <w:bookmarkEnd w:id="2722"/>
      <w:bookmarkEnd w:id="2723"/>
      <w:bookmarkEnd w:id="2724"/>
      <w:bookmarkEnd w:id="2727"/>
    </w:p>
    <w:bookmarkStart w:id="2728" w:name="_MON_1658249151"/>
    <w:bookmarkEnd w:id="2728"/>
    <w:p w14:paraId="2E7EB23C" w14:textId="77777777" w:rsidR="00016FF7" w:rsidRPr="002A24A4" w:rsidRDefault="00016FF7" w:rsidP="00A73D91">
      <w:pPr>
        <w:pStyle w:val="TH"/>
      </w:pPr>
      <w:r>
        <w:object w:dxaOrig="6129" w:dyaOrig="2274" w14:anchorId="6C7B3387">
          <v:shape id="_x0000_i1051" type="#_x0000_t75" style="width:306.75pt;height:113.25pt" o:ole="">
            <v:imagedata r:id="rId86" o:title=""/>
          </v:shape>
          <o:OLEObject Type="Embed" ProgID="Word.Picture.8" ShapeID="_x0000_i1051" DrawAspect="Content" ObjectID="_1749370762" r:id="rId87"/>
        </w:object>
      </w:r>
    </w:p>
    <w:p w14:paraId="4D8867EF" w14:textId="77777777" w:rsidR="00016FF7" w:rsidRPr="002B1AB4" w:rsidRDefault="00016FF7" w:rsidP="00A73D91">
      <w:pPr>
        <w:pStyle w:val="TF"/>
      </w:pPr>
      <w:r w:rsidRPr="00016FF7">
        <w:t>Figure 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729" w:name="_Toc64448651"/>
      <w:bookmarkStart w:id="2730" w:name="_Toc66289310"/>
      <w:bookmarkStart w:id="2731" w:name="_Toc74154423"/>
      <w:bookmarkStart w:id="2732" w:name="_Toc81383167"/>
      <w:bookmarkStart w:id="2733" w:name="_Toc88657800"/>
      <w:bookmarkStart w:id="2734" w:name="_Toc97910712"/>
      <w:bookmarkStart w:id="2735" w:name="_Toc105497871"/>
      <w:bookmarkStart w:id="2736" w:name="_Toc112855401"/>
      <w:bookmarkStart w:id="2737" w:name="_Toc113836797"/>
      <w:bookmarkStart w:id="2738" w:name="_Toc138757981"/>
      <w:r>
        <w:t>8.10</w:t>
      </w:r>
      <w:r w:rsidR="00A339C8" w:rsidRPr="00BB371F">
        <w:t>.3.3</w:t>
      </w:r>
      <w:r w:rsidR="00A339C8" w:rsidRPr="00BB371F">
        <w:tab/>
        <w:t>Abnormal Conditions</w:t>
      </w:r>
      <w:bookmarkEnd w:id="2725"/>
      <w:bookmarkEnd w:id="2726"/>
      <w:bookmarkEnd w:id="2729"/>
      <w:bookmarkEnd w:id="2730"/>
      <w:bookmarkEnd w:id="2731"/>
      <w:bookmarkEnd w:id="2732"/>
      <w:bookmarkEnd w:id="2733"/>
      <w:bookmarkEnd w:id="2734"/>
      <w:bookmarkEnd w:id="2735"/>
      <w:bookmarkEnd w:id="2736"/>
      <w:bookmarkEnd w:id="2737"/>
      <w:bookmarkEnd w:id="2738"/>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739" w:name="_Toc45832306"/>
      <w:bookmarkStart w:id="2740" w:name="_Toc51763486"/>
      <w:bookmarkStart w:id="2741" w:name="_Toc64448652"/>
      <w:bookmarkStart w:id="2742" w:name="_Toc66289311"/>
      <w:bookmarkStart w:id="2743" w:name="_Toc74154424"/>
      <w:bookmarkStart w:id="2744" w:name="_Toc81383168"/>
      <w:bookmarkStart w:id="2745" w:name="_Toc88657801"/>
      <w:bookmarkStart w:id="2746" w:name="_Toc97910713"/>
      <w:bookmarkStart w:id="2747" w:name="_Toc105497872"/>
      <w:bookmarkStart w:id="2748" w:name="_Toc112855402"/>
      <w:bookmarkStart w:id="2749" w:name="_Toc113836798"/>
      <w:bookmarkStart w:id="2750" w:name="_Toc138757982"/>
      <w:r>
        <w:t>8.10</w:t>
      </w:r>
      <w:r w:rsidR="00A339C8">
        <w:t>.4</w:t>
      </w:r>
      <w:r w:rsidR="00A339C8">
        <w:tab/>
      </w:r>
      <w:r w:rsidR="00A339C8" w:rsidRPr="00630085">
        <w:t>IAB UP</w:t>
      </w:r>
      <w:r w:rsidR="00A339C8">
        <w:t xml:space="preserve"> Configuration</w:t>
      </w:r>
      <w:r w:rsidR="00A339C8" w:rsidRPr="002840CA">
        <w:t xml:space="preserve"> Update</w:t>
      </w:r>
      <w:bookmarkEnd w:id="2739"/>
      <w:bookmarkEnd w:id="2740"/>
      <w:bookmarkEnd w:id="2741"/>
      <w:bookmarkEnd w:id="2742"/>
      <w:bookmarkEnd w:id="2743"/>
      <w:bookmarkEnd w:id="2744"/>
      <w:bookmarkEnd w:id="2745"/>
      <w:bookmarkEnd w:id="2746"/>
      <w:bookmarkEnd w:id="2747"/>
      <w:bookmarkEnd w:id="2748"/>
      <w:bookmarkEnd w:id="2749"/>
      <w:bookmarkEnd w:id="2750"/>
    </w:p>
    <w:p w14:paraId="7C5DAC2E" w14:textId="77777777" w:rsidR="00A339C8" w:rsidRPr="002840CA" w:rsidRDefault="00800CD0" w:rsidP="002F0C5B">
      <w:pPr>
        <w:pStyle w:val="Heading4"/>
      </w:pPr>
      <w:bookmarkStart w:id="2751" w:name="_Toc45832307"/>
      <w:bookmarkStart w:id="2752" w:name="_Toc51763487"/>
      <w:bookmarkStart w:id="2753" w:name="_Toc64448653"/>
      <w:bookmarkStart w:id="2754" w:name="_Toc66289312"/>
      <w:bookmarkStart w:id="2755" w:name="_Toc74154425"/>
      <w:bookmarkStart w:id="2756" w:name="_Toc81383169"/>
      <w:bookmarkStart w:id="2757" w:name="_Toc88657802"/>
      <w:bookmarkStart w:id="2758" w:name="_Toc97910714"/>
      <w:bookmarkStart w:id="2759" w:name="_Toc105497873"/>
      <w:bookmarkStart w:id="2760" w:name="_Toc112855403"/>
      <w:bookmarkStart w:id="2761" w:name="_Toc113836799"/>
      <w:bookmarkStart w:id="2762" w:name="_Toc138757983"/>
      <w:r>
        <w:t>8.10</w:t>
      </w:r>
      <w:r w:rsidR="00A339C8" w:rsidRPr="00160788">
        <w:t>.4.1</w:t>
      </w:r>
      <w:r w:rsidR="00A339C8" w:rsidRPr="00160788">
        <w:tab/>
        <w:t>General</w:t>
      </w:r>
      <w:bookmarkEnd w:id="2751"/>
      <w:bookmarkEnd w:id="2752"/>
      <w:bookmarkEnd w:id="2753"/>
      <w:bookmarkEnd w:id="2754"/>
      <w:bookmarkEnd w:id="2755"/>
      <w:bookmarkEnd w:id="2756"/>
      <w:bookmarkEnd w:id="2757"/>
      <w:bookmarkEnd w:id="2758"/>
      <w:bookmarkEnd w:id="2759"/>
      <w:bookmarkEnd w:id="2760"/>
      <w:bookmarkEnd w:id="2761"/>
      <w:bookmarkEnd w:id="2762"/>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2763" w:name="_Toc45832308"/>
      <w:bookmarkStart w:id="2764" w:name="_Toc51763488"/>
      <w:bookmarkStart w:id="2765" w:name="_Toc64448654"/>
      <w:bookmarkStart w:id="2766" w:name="_Toc66289313"/>
      <w:bookmarkStart w:id="2767" w:name="_Toc74154426"/>
      <w:bookmarkStart w:id="2768" w:name="_Toc81383170"/>
      <w:bookmarkStart w:id="2769" w:name="_Toc88657803"/>
      <w:bookmarkStart w:id="2770" w:name="_Toc97910715"/>
      <w:bookmarkStart w:id="2771" w:name="_Toc105497874"/>
      <w:bookmarkStart w:id="2772" w:name="_Toc112855404"/>
      <w:bookmarkStart w:id="2773" w:name="_Toc113836800"/>
      <w:bookmarkStart w:id="2774" w:name="_Toc138757984"/>
      <w:r>
        <w:t>8.10</w:t>
      </w:r>
      <w:r w:rsidR="00A339C8" w:rsidRPr="00160788">
        <w:t>.4.</w:t>
      </w:r>
      <w:r w:rsidR="00A339C8">
        <w:t>2</w:t>
      </w:r>
      <w:r w:rsidR="00A339C8" w:rsidRPr="00160788">
        <w:tab/>
      </w:r>
      <w:r w:rsidR="00A339C8" w:rsidRPr="002840CA">
        <w:t>Successful Operation</w:t>
      </w:r>
      <w:bookmarkEnd w:id="2763"/>
      <w:bookmarkEnd w:id="2764"/>
      <w:bookmarkEnd w:id="2765"/>
      <w:bookmarkEnd w:id="2766"/>
      <w:bookmarkEnd w:id="2767"/>
      <w:bookmarkEnd w:id="2768"/>
      <w:bookmarkEnd w:id="2769"/>
      <w:bookmarkEnd w:id="2770"/>
      <w:bookmarkEnd w:id="2771"/>
      <w:bookmarkEnd w:id="2772"/>
      <w:bookmarkEnd w:id="2773"/>
      <w:bookmarkEnd w:id="2774"/>
    </w:p>
    <w:bookmarkStart w:id="2775" w:name="_MON_1654612345"/>
    <w:bookmarkEnd w:id="2775"/>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25pt" o:ole="">
            <v:imagedata r:id="rId88" o:title=""/>
          </v:shape>
          <o:OLEObject Type="Embed" ProgID="Word.Picture.8" ShapeID="_x0000_i1052" DrawAspect="Content" ObjectID="_1749370763" r:id="rId89"/>
        </w:object>
      </w:r>
    </w:p>
    <w:p w14:paraId="1B6090FA"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2776" w:name="_Toc45832309"/>
      <w:bookmarkStart w:id="2777" w:name="_Toc51763489"/>
      <w:bookmarkStart w:id="2778" w:name="_Toc64448655"/>
      <w:bookmarkStart w:id="2779" w:name="_Toc66289314"/>
      <w:bookmarkStart w:id="2780" w:name="_Toc74154427"/>
      <w:bookmarkStart w:id="2781" w:name="_Toc81383171"/>
      <w:bookmarkStart w:id="2782" w:name="_Toc88657804"/>
      <w:bookmarkStart w:id="2783" w:name="_Toc97910716"/>
      <w:bookmarkStart w:id="2784" w:name="_Toc105497875"/>
      <w:bookmarkStart w:id="2785" w:name="_Toc112855405"/>
      <w:bookmarkStart w:id="2786" w:name="_Toc113836801"/>
      <w:bookmarkStart w:id="2787" w:name="_Toc138757985"/>
      <w:r>
        <w:t>8.10</w:t>
      </w:r>
      <w:r w:rsidR="00A339C8" w:rsidRPr="00160788">
        <w:t>.4.</w:t>
      </w:r>
      <w:r w:rsidR="00A339C8">
        <w:t>3</w:t>
      </w:r>
      <w:r w:rsidR="00A339C8" w:rsidRPr="00160788">
        <w:tab/>
      </w:r>
      <w:r w:rsidR="00A339C8">
        <w:t>Uns</w:t>
      </w:r>
      <w:r w:rsidR="00A339C8" w:rsidRPr="002840CA">
        <w:t>uccessful Operation</w:t>
      </w:r>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Toc36556227"/>
    <w:bookmarkStart w:id="2789" w:name="_Toc29505702"/>
    <w:bookmarkStart w:id="2790" w:name="_Toc29460970"/>
    <w:bookmarkStart w:id="2791" w:name="_MON_1654612465"/>
    <w:bookmarkEnd w:id="2791"/>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25pt" o:ole="">
            <v:imagedata r:id="rId90" o:title=""/>
          </v:shape>
          <o:OLEObject Type="Embed" ProgID="Word.Picture.8" ShapeID="_x0000_i1053" DrawAspect="Content" ObjectID="_1749370764" r:id="rId91"/>
        </w:object>
      </w:r>
    </w:p>
    <w:p w14:paraId="6FCC42F7"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2792" w:name="_Toc45832310"/>
      <w:bookmarkStart w:id="2793" w:name="_Toc51763490"/>
      <w:bookmarkStart w:id="2794" w:name="_Toc64448656"/>
      <w:bookmarkStart w:id="2795" w:name="_Toc66289315"/>
      <w:bookmarkStart w:id="2796" w:name="_Toc74154428"/>
      <w:bookmarkStart w:id="2797" w:name="_Toc81383172"/>
      <w:bookmarkStart w:id="2798" w:name="_Toc88657805"/>
      <w:bookmarkStart w:id="2799" w:name="_Toc97910717"/>
      <w:bookmarkStart w:id="2800" w:name="_Toc105497876"/>
      <w:bookmarkStart w:id="2801" w:name="_Toc112855406"/>
      <w:bookmarkStart w:id="2802" w:name="_Toc113836802"/>
      <w:bookmarkStart w:id="2803" w:name="_Toc138757986"/>
      <w:bookmarkEnd w:id="2788"/>
      <w:bookmarkEnd w:id="2789"/>
      <w:bookmarkEnd w:id="2790"/>
      <w:r>
        <w:t>8.10</w:t>
      </w:r>
      <w:r w:rsidR="00A339C8" w:rsidRPr="00160788">
        <w:t>.4.</w:t>
      </w:r>
      <w:r w:rsidR="00A339C8">
        <w:t>4</w:t>
      </w:r>
      <w:r w:rsidR="00A339C8" w:rsidRPr="00160788">
        <w:tab/>
      </w:r>
      <w:r w:rsidR="00A339C8" w:rsidRPr="002840CA">
        <w:t>Abnormal Conditions</w:t>
      </w:r>
      <w:bookmarkEnd w:id="2792"/>
      <w:bookmarkEnd w:id="2793"/>
      <w:bookmarkEnd w:id="2794"/>
      <w:bookmarkEnd w:id="2795"/>
      <w:bookmarkEnd w:id="2796"/>
      <w:bookmarkEnd w:id="2797"/>
      <w:bookmarkEnd w:id="2798"/>
      <w:bookmarkEnd w:id="2799"/>
      <w:bookmarkEnd w:id="2800"/>
      <w:bookmarkEnd w:id="2801"/>
      <w:bookmarkEnd w:id="2802"/>
      <w:bookmarkEnd w:id="2803"/>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2804" w:name="_Toc45832311"/>
      <w:bookmarkStart w:id="2805" w:name="_Toc51763491"/>
      <w:bookmarkStart w:id="2806" w:name="_Toc64448657"/>
      <w:bookmarkStart w:id="2807" w:name="_Toc66289316"/>
      <w:bookmarkStart w:id="2808" w:name="_Toc74154429"/>
      <w:bookmarkStart w:id="2809" w:name="_Toc81383173"/>
      <w:bookmarkStart w:id="2810" w:name="_Toc88657806"/>
      <w:bookmarkStart w:id="2811" w:name="_Toc97910718"/>
      <w:bookmarkStart w:id="2812" w:name="_Toc105497877"/>
      <w:bookmarkStart w:id="2813" w:name="_Toc112855407"/>
      <w:bookmarkStart w:id="2814" w:name="_Toc113836803"/>
      <w:bookmarkStart w:id="2815" w:name="_Toc138757987"/>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2804"/>
      <w:bookmarkEnd w:id="2805"/>
      <w:bookmarkEnd w:id="2806"/>
      <w:bookmarkEnd w:id="2807"/>
      <w:bookmarkEnd w:id="2808"/>
      <w:bookmarkEnd w:id="2809"/>
      <w:bookmarkEnd w:id="2810"/>
      <w:bookmarkEnd w:id="2811"/>
      <w:bookmarkEnd w:id="2812"/>
      <w:bookmarkEnd w:id="2813"/>
      <w:bookmarkEnd w:id="2814"/>
      <w:bookmarkEnd w:id="2815"/>
      <w:r w:rsidR="00542A32" w:rsidRPr="009A0050">
        <w:t xml:space="preserve"> </w:t>
      </w:r>
    </w:p>
    <w:p w14:paraId="222CDAE5" w14:textId="77777777" w:rsidR="00542A32" w:rsidRPr="009A0050" w:rsidRDefault="003A34B6" w:rsidP="00542A32">
      <w:pPr>
        <w:pStyle w:val="Heading3"/>
      </w:pPr>
      <w:bookmarkStart w:id="2816" w:name="_Toc45832312"/>
      <w:bookmarkStart w:id="2817" w:name="_Toc51763492"/>
      <w:bookmarkStart w:id="2818" w:name="_Toc64448658"/>
      <w:bookmarkStart w:id="2819" w:name="_Toc66289317"/>
      <w:bookmarkStart w:id="2820" w:name="_Toc74154430"/>
      <w:bookmarkStart w:id="2821" w:name="_Toc81383174"/>
      <w:bookmarkStart w:id="2822" w:name="_Toc88657807"/>
      <w:bookmarkStart w:id="2823" w:name="_Toc97910719"/>
      <w:bookmarkStart w:id="2824" w:name="_Toc105497878"/>
      <w:bookmarkStart w:id="2825" w:name="_Toc112855408"/>
      <w:bookmarkStart w:id="2826" w:name="_Toc113836804"/>
      <w:bookmarkStart w:id="2827" w:name="_Toc138757988"/>
      <w:r>
        <w:t>8.11.1</w:t>
      </w:r>
      <w:r w:rsidR="00542A32" w:rsidRPr="009A0050">
        <w:tab/>
      </w:r>
      <w:r w:rsidR="00542A32">
        <w:t>Access and Mobility</w:t>
      </w:r>
      <w:bookmarkStart w:id="2828" w:name="_Toc5646119"/>
      <w:r w:rsidR="00542A32" w:rsidRPr="009A0050">
        <w:t xml:space="preserve"> Indication</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2DD64DAC" w14:textId="77777777" w:rsidR="00542A32" w:rsidRPr="009A0050" w:rsidRDefault="003A34B6" w:rsidP="00542A32">
      <w:pPr>
        <w:pStyle w:val="Heading4"/>
      </w:pPr>
      <w:bookmarkStart w:id="2829" w:name="_Toc5646120"/>
      <w:bookmarkStart w:id="2830" w:name="_Toc45832313"/>
      <w:bookmarkStart w:id="2831" w:name="_Toc51763493"/>
      <w:bookmarkStart w:id="2832" w:name="_Toc64448659"/>
      <w:bookmarkStart w:id="2833" w:name="_Toc66289318"/>
      <w:bookmarkStart w:id="2834" w:name="_Toc74154431"/>
      <w:bookmarkStart w:id="2835" w:name="_Toc81383175"/>
      <w:bookmarkStart w:id="2836" w:name="_Toc88657808"/>
      <w:bookmarkStart w:id="2837" w:name="_Toc97910720"/>
      <w:bookmarkStart w:id="2838" w:name="_Toc105497879"/>
      <w:bookmarkStart w:id="2839" w:name="_Toc112855409"/>
      <w:bookmarkStart w:id="2840" w:name="_Toc113836805"/>
      <w:bookmarkStart w:id="2841" w:name="_Toc138757989"/>
      <w:r>
        <w:t>8.11.1</w:t>
      </w:r>
      <w:r w:rsidR="00542A32" w:rsidRPr="009A0050">
        <w:t>.1</w:t>
      </w:r>
      <w:r w:rsidR="00542A32" w:rsidRPr="009A0050">
        <w:tab/>
        <w:t>General</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2842" w:name="_Toc5646121"/>
      <w:bookmarkStart w:id="2843" w:name="_Toc45832314"/>
      <w:bookmarkStart w:id="2844" w:name="_Toc51763494"/>
      <w:bookmarkStart w:id="2845" w:name="_Toc64448660"/>
      <w:bookmarkStart w:id="2846" w:name="_Toc66289319"/>
      <w:bookmarkStart w:id="2847" w:name="_Toc74154432"/>
      <w:bookmarkStart w:id="2848" w:name="_Toc81383176"/>
      <w:bookmarkStart w:id="2849" w:name="_Toc88657809"/>
      <w:bookmarkStart w:id="2850" w:name="_Toc97910721"/>
      <w:bookmarkStart w:id="2851" w:name="_Toc105497880"/>
      <w:bookmarkStart w:id="2852" w:name="_Toc112855410"/>
      <w:bookmarkStart w:id="2853" w:name="_Toc113836806"/>
      <w:bookmarkStart w:id="2854" w:name="_Toc138757990"/>
      <w:r>
        <w:lastRenderedPageBreak/>
        <w:t>8.11.1</w:t>
      </w:r>
      <w:r w:rsidR="00542A32" w:rsidRPr="009A0050">
        <w:t>.2</w:t>
      </w:r>
      <w:r w:rsidR="00542A32" w:rsidRPr="009A0050">
        <w:tab/>
        <w:t>Successful Ope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bookmarkStart w:id="2855" w:name="_MON_1618212353"/>
    <w:bookmarkEnd w:id="2855"/>
    <w:p w14:paraId="61F80395" w14:textId="77777777" w:rsidR="00542A32" w:rsidRPr="009A0050" w:rsidRDefault="00542A32" w:rsidP="00542A32">
      <w:pPr>
        <w:pStyle w:val="TH"/>
        <w:rPr>
          <w:rFonts w:eastAsia="Yu Mincho"/>
        </w:rPr>
      </w:pPr>
      <w:r>
        <w:object w:dxaOrig="5580" w:dyaOrig="2355" w14:anchorId="7A51E2F3">
          <v:shape id="_x0000_i1054" type="#_x0000_t75" style="width:278.25pt;height:117.75pt" o:ole="">
            <v:imagedata r:id="rId92" o:title=""/>
          </v:shape>
          <o:OLEObject Type="Embed" ProgID="Word.Picture.8" ShapeID="_x0000_i1054" DrawAspect="Content" ObjectID="_1749370765" r:id="rId93"/>
        </w:object>
      </w:r>
    </w:p>
    <w:p w14:paraId="02AE6198"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2856" w:name="_Toc5646122"/>
      <w:bookmarkStart w:id="2857" w:name="_Toc45832315"/>
      <w:bookmarkStart w:id="2858" w:name="_Toc51763495"/>
      <w:bookmarkStart w:id="2859" w:name="_Toc64448661"/>
      <w:bookmarkStart w:id="2860" w:name="_Toc66289320"/>
      <w:bookmarkStart w:id="2861" w:name="_Toc74154433"/>
      <w:bookmarkStart w:id="2862" w:name="_Toc81383177"/>
      <w:bookmarkStart w:id="2863" w:name="_Toc88657810"/>
      <w:bookmarkStart w:id="2864" w:name="_Toc97910722"/>
      <w:bookmarkStart w:id="2865" w:name="_Toc105497881"/>
      <w:bookmarkStart w:id="2866" w:name="_Toc112855411"/>
      <w:bookmarkStart w:id="2867" w:name="_Toc113836807"/>
      <w:bookmarkStart w:id="2868" w:name="_Toc138757991"/>
      <w:r>
        <w:t>8.11.1</w:t>
      </w:r>
      <w:r w:rsidR="00542A32" w:rsidRPr="009A0050">
        <w:t>.3</w:t>
      </w:r>
      <w:r w:rsidR="00542A32" w:rsidRPr="009A0050">
        <w:tab/>
        <w:t>Abnorm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2869" w:name="_Toc45832316"/>
      <w:bookmarkStart w:id="2870" w:name="_Toc51763496"/>
      <w:bookmarkStart w:id="2871" w:name="_Toc64448662"/>
      <w:bookmarkStart w:id="2872" w:name="_Toc66289321"/>
      <w:bookmarkStart w:id="2873" w:name="_Toc74154434"/>
      <w:bookmarkStart w:id="2874" w:name="_Toc81383178"/>
      <w:bookmarkStart w:id="2875" w:name="_Toc88657811"/>
      <w:bookmarkStart w:id="2876" w:name="_Toc97910723"/>
      <w:bookmarkStart w:id="2877" w:name="_Toc105497882"/>
      <w:bookmarkStart w:id="2878" w:name="_Toc112855412"/>
      <w:bookmarkStart w:id="2879" w:name="_Toc113836808"/>
      <w:bookmarkStart w:id="2880" w:name="_Toc138757992"/>
      <w:r>
        <w:t>8.12</w:t>
      </w:r>
      <w:r>
        <w:tab/>
        <w:t>Reference</w:t>
      </w:r>
      <w:r>
        <w:rPr>
          <w:lang w:eastAsia="zh-CN"/>
        </w:rPr>
        <w:t xml:space="preserve"> Time</w:t>
      </w:r>
      <w:r>
        <w:t xml:space="preserve"> Information Reporting procedures</w:t>
      </w:r>
      <w:bookmarkEnd w:id="2869"/>
      <w:bookmarkEnd w:id="2870"/>
      <w:bookmarkEnd w:id="2871"/>
      <w:bookmarkEnd w:id="2872"/>
      <w:bookmarkEnd w:id="2873"/>
      <w:bookmarkEnd w:id="2874"/>
      <w:bookmarkEnd w:id="2875"/>
      <w:bookmarkEnd w:id="2876"/>
      <w:bookmarkEnd w:id="2877"/>
      <w:bookmarkEnd w:id="2878"/>
      <w:bookmarkEnd w:id="2879"/>
      <w:bookmarkEnd w:id="2880"/>
    </w:p>
    <w:p w14:paraId="735D66BF" w14:textId="77777777" w:rsidR="000C3479" w:rsidRDefault="000C3479" w:rsidP="000C3479">
      <w:pPr>
        <w:pStyle w:val="Heading3"/>
        <w:rPr>
          <w:lang w:eastAsia="zh-CN"/>
        </w:rPr>
      </w:pPr>
      <w:bookmarkStart w:id="2881" w:name="_Toc45832317"/>
      <w:bookmarkStart w:id="2882" w:name="_Toc51763497"/>
      <w:bookmarkStart w:id="2883" w:name="_Toc64448663"/>
      <w:bookmarkStart w:id="2884" w:name="_Toc66289322"/>
      <w:bookmarkStart w:id="2885" w:name="_Toc74154435"/>
      <w:bookmarkStart w:id="2886" w:name="_Toc81383179"/>
      <w:bookmarkStart w:id="2887" w:name="_Toc88657812"/>
      <w:bookmarkStart w:id="2888" w:name="_Toc97910724"/>
      <w:bookmarkStart w:id="2889" w:name="_Toc105497883"/>
      <w:bookmarkStart w:id="2890" w:name="_Toc112855413"/>
      <w:bookmarkStart w:id="2891" w:name="_Toc113836809"/>
      <w:bookmarkStart w:id="2892" w:name="_Toc138757993"/>
      <w:r>
        <w:t>8.12.1</w:t>
      </w:r>
      <w:r>
        <w:tab/>
        <w:t>Reference</w:t>
      </w:r>
      <w:r>
        <w:rPr>
          <w:lang w:eastAsia="zh-CN"/>
        </w:rPr>
        <w:t xml:space="preserve"> Time</w:t>
      </w:r>
      <w:r>
        <w:t xml:space="preserve"> Information Reporting Control</w:t>
      </w:r>
      <w:bookmarkEnd w:id="2881"/>
      <w:bookmarkEnd w:id="2882"/>
      <w:bookmarkEnd w:id="2883"/>
      <w:bookmarkEnd w:id="2884"/>
      <w:bookmarkEnd w:id="2885"/>
      <w:bookmarkEnd w:id="2886"/>
      <w:bookmarkEnd w:id="2887"/>
      <w:bookmarkEnd w:id="2888"/>
      <w:bookmarkEnd w:id="2889"/>
      <w:bookmarkEnd w:id="2890"/>
      <w:bookmarkEnd w:id="2891"/>
      <w:bookmarkEnd w:id="2892"/>
    </w:p>
    <w:p w14:paraId="613BAF03" w14:textId="77777777" w:rsidR="000C3479" w:rsidRDefault="000C3479" w:rsidP="000C3479">
      <w:pPr>
        <w:pStyle w:val="Heading4"/>
        <w:rPr>
          <w:lang w:eastAsia="zh-CN"/>
        </w:rPr>
      </w:pPr>
      <w:bookmarkStart w:id="2893" w:name="_Toc14044406"/>
      <w:bookmarkStart w:id="2894" w:name="_Toc45832318"/>
      <w:bookmarkStart w:id="2895" w:name="_Toc51763498"/>
      <w:bookmarkStart w:id="2896" w:name="_Toc64448664"/>
      <w:bookmarkStart w:id="2897" w:name="_Toc66289323"/>
      <w:bookmarkStart w:id="2898" w:name="_Toc74154436"/>
      <w:bookmarkStart w:id="2899" w:name="_Toc81383180"/>
      <w:bookmarkStart w:id="2900" w:name="_Toc88657813"/>
      <w:bookmarkStart w:id="2901" w:name="_Toc97910725"/>
      <w:bookmarkStart w:id="2902" w:name="_Toc105497884"/>
      <w:bookmarkStart w:id="2903" w:name="_Toc112855414"/>
      <w:bookmarkStart w:id="2904" w:name="_Toc113836810"/>
      <w:bookmarkStart w:id="2905" w:name="_Toc138757994"/>
      <w:r>
        <w:t>8.12.1.1</w:t>
      </w:r>
      <w:r>
        <w:tab/>
        <w:t>General</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2906" w:name="_Toc14044407"/>
      <w:bookmarkStart w:id="2907" w:name="_Toc45832319"/>
      <w:bookmarkStart w:id="2908" w:name="_Toc51763499"/>
      <w:bookmarkStart w:id="2909" w:name="_Toc64448665"/>
      <w:bookmarkStart w:id="2910" w:name="_Toc66289324"/>
      <w:bookmarkStart w:id="2911" w:name="_Toc74154437"/>
      <w:bookmarkStart w:id="2912" w:name="_Toc81383181"/>
      <w:bookmarkStart w:id="2913" w:name="_Toc88657814"/>
      <w:bookmarkStart w:id="2914" w:name="_Toc97910726"/>
      <w:bookmarkStart w:id="2915" w:name="_Toc105497885"/>
      <w:bookmarkStart w:id="2916" w:name="_Toc112855415"/>
      <w:bookmarkStart w:id="2917" w:name="_Toc113836811"/>
      <w:bookmarkStart w:id="2918" w:name="_Toc138757995"/>
      <w:r>
        <w:t>8.12.1.2</w:t>
      </w:r>
      <w:r>
        <w:tab/>
        <w:t>Successful Operation</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pt;height:92.25pt" o:ole="">
            <v:imagedata r:id="rId94" o:title=""/>
          </v:shape>
          <o:OLEObject Type="Embed" ProgID="Word.Document.8" ShapeID="_x0000_i1055" DrawAspect="Content" ObjectID="_1749370766" r:id="rId95"/>
        </w:object>
      </w:r>
    </w:p>
    <w:p w14:paraId="759133C1" w14:textId="77777777" w:rsidR="000C3479" w:rsidRDefault="000C3479" w:rsidP="00D85BB1">
      <w:pPr>
        <w:pStyle w:val="TF"/>
      </w:pPr>
      <w:r>
        <w:t>Figure 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lastRenderedPageBreak/>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2919" w:name="_Toc45832320"/>
      <w:bookmarkStart w:id="2920" w:name="_Toc51763500"/>
      <w:bookmarkStart w:id="2921" w:name="_Toc64448666"/>
      <w:bookmarkStart w:id="2922" w:name="_Toc66289325"/>
      <w:bookmarkStart w:id="2923" w:name="_Toc74154438"/>
      <w:bookmarkStart w:id="2924" w:name="_Toc81383182"/>
      <w:bookmarkStart w:id="2925" w:name="_Toc88657815"/>
      <w:bookmarkStart w:id="2926" w:name="_Toc97910727"/>
      <w:bookmarkStart w:id="2927" w:name="_Toc105497886"/>
      <w:bookmarkStart w:id="2928" w:name="_Toc112855416"/>
      <w:bookmarkStart w:id="2929" w:name="_Toc113836812"/>
      <w:bookmarkStart w:id="2930" w:name="_Toc138757996"/>
      <w:r>
        <w:t>8.12.1.</w:t>
      </w:r>
      <w:r>
        <w:rPr>
          <w:rFonts w:eastAsia="SimSun"/>
          <w:lang w:val="en-US" w:eastAsia="zh-CN"/>
        </w:rPr>
        <w:t>3</w:t>
      </w:r>
      <w:r>
        <w:tab/>
        <w:t>Abnormal Conditions</w:t>
      </w:r>
      <w:bookmarkEnd w:id="2919"/>
      <w:bookmarkEnd w:id="2920"/>
      <w:bookmarkEnd w:id="2921"/>
      <w:bookmarkEnd w:id="2922"/>
      <w:bookmarkEnd w:id="2923"/>
      <w:bookmarkEnd w:id="2924"/>
      <w:bookmarkEnd w:id="2925"/>
      <w:bookmarkEnd w:id="2926"/>
      <w:bookmarkEnd w:id="2927"/>
      <w:bookmarkEnd w:id="2928"/>
      <w:bookmarkEnd w:id="2929"/>
      <w:bookmarkEnd w:id="2930"/>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2931" w:name="_1003063453"/>
      <w:bookmarkStart w:id="2932" w:name="_1003063512"/>
      <w:bookmarkStart w:id="2933" w:name="_1003063495"/>
      <w:bookmarkStart w:id="2934" w:name="_Toc45832321"/>
      <w:bookmarkStart w:id="2935" w:name="_Toc51763501"/>
      <w:bookmarkStart w:id="2936" w:name="_Toc64448667"/>
      <w:bookmarkStart w:id="2937" w:name="_Toc66289326"/>
      <w:bookmarkStart w:id="2938" w:name="_Toc74154439"/>
      <w:bookmarkStart w:id="2939" w:name="_Toc81383183"/>
      <w:bookmarkStart w:id="2940" w:name="_Toc88657816"/>
      <w:bookmarkStart w:id="2941" w:name="_Toc97910728"/>
      <w:bookmarkStart w:id="2942" w:name="_Toc105497887"/>
      <w:bookmarkStart w:id="2943" w:name="_Toc112855417"/>
      <w:bookmarkStart w:id="2944" w:name="_Toc113836813"/>
      <w:bookmarkStart w:id="2945" w:name="_Toc138757997"/>
      <w:bookmarkEnd w:id="2931"/>
      <w:bookmarkEnd w:id="2932"/>
      <w:bookmarkEnd w:id="293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2934"/>
      <w:bookmarkEnd w:id="2935"/>
      <w:bookmarkEnd w:id="2936"/>
      <w:bookmarkEnd w:id="2937"/>
      <w:bookmarkEnd w:id="2938"/>
      <w:bookmarkEnd w:id="2939"/>
      <w:bookmarkEnd w:id="2940"/>
      <w:bookmarkEnd w:id="2941"/>
      <w:bookmarkEnd w:id="2942"/>
      <w:bookmarkEnd w:id="2943"/>
      <w:bookmarkEnd w:id="2944"/>
      <w:bookmarkEnd w:id="2945"/>
    </w:p>
    <w:p w14:paraId="54C8E1BD" w14:textId="77777777" w:rsidR="000C3479" w:rsidRDefault="000C3479" w:rsidP="000C3479">
      <w:pPr>
        <w:pStyle w:val="Heading4"/>
      </w:pPr>
      <w:bookmarkStart w:id="2946" w:name="_Toc45832322"/>
      <w:bookmarkStart w:id="2947" w:name="_Toc51763502"/>
      <w:bookmarkStart w:id="2948" w:name="_Toc64448668"/>
      <w:bookmarkStart w:id="2949" w:name="_Toc66289327"/>
      <w:bookmarkStart w:id="2950" w:name="_Toc74154440"/>
      <w:bookmarkStart w:id="2951" w:name="_Toc81383184"/>
      <w:bookmarkStart w:id="2952" w:name="_Toc88657817"/>
      <w:bookmarkStart w:id="2953" w:name="_Toc97910729"/>
      <w:bookmarkStart w:id="2954" w:name="_Toc105497888"/>
      <w:bookmarkStart w:id="2955" w:name="_Toc112855418"/>
      <w:bookmarkStart w:id="2956" w:name="_Toc113836814"/>
      <w:bookmarkStart w:id="2957" w:name="_Toc138757998"/>
      <w:r>
        <w:t>8.12.2.1</w:t>
      </w:r>
      <w:r>
        <w:tab/>
        <w:t>General</w:t>
      </w:r>
      <w:bookmarkEnd w:id="2946"/>
      <w:bookmarkEnd w:id="2947"/>
      <w:bookmarkEnd w:id="2948"/>
      <w:bookmarkEnd w:id="2949"/>
      <w:bookmarkEnd w:id="2950"/>
      <w:bookmarkEnd w:id="2951"/>
      <w:bookmarkEnd w:id="2952"/>
      <w:bookmarkEnd w:id="2953"/>
      <w:bookmarkEnd w:id="2954"/>
      <w:bookmarkEnd w:id="2955"/>
      <w:bookmarkEnd w:id="2956"/>
      <w:bookmarkEnd w:id="2957"/>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2958" w:name="_Toc486184042"/>
      <w:bookmarkStart w:id="2959" w:name="_Toc45832323"/>
      <w:bookmarkStart w:id="2960" w:name="_Toc51763503"/>
      <w:bookmarkStart w:id="2961" w:name="_Toc64448669"/>
      <w:bookmarkStart w:id="2962" w:name="_Toc66289328"/>
      <w:bookmarkStart w:id="2963" w:name="_Toc74154441"/>
      <w:bookmarkStart w:id="2964" w:name="_Toc81383185"/>
      <w:bookmarkStart w:id="2965" w:name="_Toc88657818"/>
      <w:bookmarkStart w:id="2966" w:name="_Toc97910730"/>
      <w:bookmarkStart w:id="2967" w:name="_Toc105497889"/>
      <w:bookmarkStart w:id="2968" w:name="_Toc112855419"/>
      <w:bookmarkStart w:id="2969" w:name="_Toc113836815"/>
      <w:bookmarkStart w:id="2970" w:name="_Toc138757999"/>
      <w:r>
        <w:t>8.12.2.2</w:t>
      </w:r>
      <w:r>
        <w:tab/>
        <w:t>Successful Oper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BE69906" w14:textId="77777777" w:rsidR="000C3479" w:rsidRDefault="000C3479" w:rsidP="002F0C5B">
      <w:pPr>
        <w:pStyle w:val="TH"/>
      </w:pPr>
      <w:r>
        <w:object w:dxaOrig="6710" w:dyaOrig="1680" w14:anchorId="6F016845">
          <v:shape id="_x0000_i1056" type="#_x0000_t75" style="width:334.5pt;height:85.5pt" o:ole="">
            <v:imagedata r:id="rId96" o:title=""/>
          </v:shape>
          <o:OLEObject Type="Embed" ProgID="Word.Document.8" ShapeID="_x0000_i1056" DrawAspect="Content" ObjectID="_1749370767" r:id="rId97"/>
        </w:object>
      </w:r>
    </w:p>
    <w:p w14:paraId="28893EFE"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2971" w:name="_Toc45832324"/>
      <w:bookmarkStart w:id="2972" w:name="_Toc51763504"/>
      <w:bookmarkStart w:id="2973" w:name="_Toc64448670"/>
      <w:bookmarkStart w:id="2974" w:name="_Toc66289329"/>
      <w:bookmarkStart w:id="2975" w:name="_Toc74154442"/>
      <w:bookmarkStart w:id="2976" w:name="_Toc81383186"/>
      <w:bookmarkStart w:id="2977" w:name="_Toc88657819"/>
      <w:bookmarkStart w:id="2978" w:name="_Toc97910731"/>
      <w:bookmarkStart w:id="2979" w:name="_Toc105497890"/>
      <w:bookmarkStart w:id="2980" w:name="_Toc112855420"/>
      <w:bookmarkStart w:id="2981" w:name="_Toc113836816"/>
      <w:bookmarkStart w:id="2982" w:name="_Toc138758000"/>
      <w:r>
        <w:t>8.12</w:t>
      </w:r>
      <w:r>
        <w:rPr>
          <w:rFonts w:eastAsia="SimSun" w:hint="eastAsia"/>
          <w:lang w:val="en-US" w:eastAsia="zh-CN"/>
        </w:rPr>
        <w:t>.2.3</w:t>
      </w:r>
      <w:r>
        <w:tab/>
        <w:t>Abnormal Conditions</w:t>
      </w:r>
      <w:bookmarkEnd w:id="2971"/>
      <w:bookmarkEnd w:id="2972"/>
      <w:bookmarkEnd w:id="2973"/>
      <w:bookmarkEnd w:id="2974"/>
      <w:bookmarkEnd w:id="2975"/>
      <w:bookmarkEnd w:id="2976"/>
      <w:bookmarkEnd w:id="2977"/>
      <w:bookmarkEnd w:id="2978"/>
      <w:bookmarkEnd w:id="2979"/>
      <w:bookmarkEnd w:id="2980"/>
      <w:bookmarkEnd w:id="2981"/>
      <w:bookmarkEnd w:id="2982"/>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2983" w:name="_Toc534903059"/>
      <w:bookmarkStart w:id="2984" w:name="_Toc51763505"/>
      <w:bookmarkStart w:id="2985" w:name="_Toc64448671"/>
      <w:bookmarkStart w:id="2986" w:name="_Toc66289330"/>
      <w:bookmarkStart w:id="2987" w:name="_Toc74154443"/>
      <w:bookmarkStart w:id="2988" w:name="_Toc81383187"/>
      <w:bookmarkStart w:id="2989" w:name="_Toc88657820"/>
      <w:bookmarkStart w:id="2990" w:name="_Toc97910732"/>
      <w:bookmarkStart w:id="2991" w:name="_Toc105497891"/>
      <w:bookmarkStart w:id="2992" w:name="_Toc112855421"/>
      <w:bookmarkStart w:id="2993" w:name="_Toc113836817"/>
      <w:bookmarkStart w:id="2994" w:name="_Toc20955849"/>
      <w:bookmarkStart w:id="2995" w:name="_Toc29892961"/>
      <w:bookmarkStart w:id="2996" w:name="_Toc36556898"/>
      <w:bookmarkStart w:id="2997" w:name="_Toc45832325"/>
      <w:bookmarkStart w:id="2998" w:name="_Toc138758001"/>
      <w:r w:rsidRPr="00707B3F">
        <w:rPr>
          <w:noProof/>
        </w:rPr>
        <w:t>8.</w:t>
      </w:r>
      <w:r>
        <w:rPr>
          <w:noProof/>
        </w:rPr>
        <w:t>13</w:t>
      </w:r>
      <w:r w:rsidRPr="00707B3F">
        <w:rPr>
          <w:noProof/>
        </w:rPr>
        <w:tab/>
      </w:r>
      <w:bookmarkEnd w:id="2983"/>
      <w:r>
        <w:rPr>
          <w:noProof/>
        </w:rPr>
        <w:t>Positioning Procedures</w:t>
      </w:r>
      <w:bookmarkEnd w:id="2984"/>
      <w:bookmarkEnd w:id="2985"/>
      <w:bookmarkEnd w:id="2986"/>
      <w:bookmarkEnd w:id="2987"/>
      <w:bookmarkEnd w:id="2988"/>
      <w:bookmarkEnd w:id="2989"/>
      <w:bookmarkEnd w:id="2990"/>
      <w:bookmarkEnd w:id="2991"/>
      <w:bookmarkEnd w:id="2992"/>
      <w:bookmarkEnd w:id="2993"/>
      <w:bookmarkEnd w:id="2998"/>
    </w:p>
    <w:p w14:paraId="27EA3FF5" w14:textId="77777777" w:rsidR="00AE744A" w:rsidRPr="00707B3F" w:rsidRDefault="00AE744A" w:rsidP="00AE744A">
      <w:pPr>
        <w:pStyle w:val="Heading3"/>
        <w:rPr>
          <w:noProof/>
        </w:rPr>
      </w:pPr>
      <w:bookmarkStart w:id="2999" w:name="_Toc534903051"/>
      <w:bookmarkStart w:id="3000" w:name="_Toc51763506"/>
      <w:bookmarkStart w:id="3001" w:name="_Toc64448672"/>
      <w:bookmarkStart w:id="3002" w:name="_Toc66289331"/>
      <w:bookmarkStart w:id="3003" w:name="_Toc74154444"/>
      <w:bookmarkStart w:id="3004" w:name="_Toc81383188"/>
      <w:bookmarkStart w:id="3005" w:name="_Toc88657821"/>
      <w:bookmarkStart w:id="3006" w:name="_Toc97910733"/>
      <w:bookmarkStart w:id="3007" w:name="_Toc105497892"/>
      <w:bookmarkStart w:id="3008" w:name="_Toc112855422"/>
      <w:bookmarkStart w:id="3009" w:name="_Toc113836818"/>
      <w:bookmarkStart w:id="3010" w:name="_Toc534903061"/>
      <w:bookmarkStart w:id="3011" w:name="_Toc138758002"/>
      <w:r w:rsidRPr="00707B3F">
        <w:rPr>
          <w:noProof/>
        </w:rPr>
        <w:t>8.</w:t>
      </w:r>
      <w:r>
        <w:rPr>
          <w:noProof/>
        </w:rPr>
        <w:t>13</w:t>
      </w:r>
      <w:r w:rsidRPr="00707B3F">
        <w:rPr>
          <w:noProof/>
        </w:rPr>
        <w:t>.</w:t>
      </w:r>
      <w:r>
        <w:rPr>
          <w:noProof/>
        </w:rPr>
        <w:t>1</w:t>
      </w:r>
      <w:r w:rsidRPr="00707B3F">
        <w:rPr>
          <w:noProof/>
        </w:rPr>
        <w:tab/>
      </w:r>
      <w:bookmarkEnd w:id="2999"/>
      <w:r>
        <w:rPr>
          <w:noProof/>
        </w:rPr>
        <w:t>Positioning Assistance Information Control</w:t>
      </w:r>
      <w:bookmarkEnd w:id="3000"/>
      <w:bookmarkEnd w:id="3001"/>
      <w:bookmarkEnd w:id="3002"/>
      <w:bookmarkEnd w:id="3003"/>
      <w:bookmarkEnd w:id="3004"/>
      <w:bookmarkEnd w:id="3005"/>
      <w:bookmarkEnd w:id="3006"/>
      <w:bookmarkEnd w:id="3007"/>
      <w:bookmarkEnd w:id="3008"/>
      <w:bookmarkEnd w:id="3009"/>
      <w:bookmarkEnd w:id="3011"/>
    </w:p>
    <w:p w14:paraId="60A46C0C" w14:textId="77777777" w:rsidR="00AE744A" w:rsidRPr="00707B3F" w:rsidRDefault="00AE744A" w:rsidP="00AE744A">
      <w:pPr>
        <w:pStyle w:val="Heading4"/>
        <w:rPr>
          <w:noProof/>
        </w:rPr>
      </w:pPr>
      <w:bookmarkStart w:id="3012" w:name="_Toc51763507"/>
      <w:bookmarkStart w:id="3013" w:name="_Toc64448673"/>
      <w:bookmarkStart w:id="3014" w:name="_Toc66289332"/>
      <w:bookmarkStart w:id="3015" w:name="_Toc74154445"/>
      <w:bookmarkStart w:id="3016" w:name="_Toc81383189"/>
      <w:bookmarkStart w:id="3017" w:name="_Toc88657822"/>
      <w:bookmarkStart w:id="3018" w:name="_Toc97910734"/>
      <w:bookmarkStart w:id="3019" w:name="_Toc105497893"/>
      <w:bookmarkStart w:id="3020" w:name="_Toc112855423"/>
      <w:bookmarkStart w:id="3021" w:name="_Toc113836819"/>
      <w:bookmarkStart w:id="3022" w:name="_Toc138758003"/>
      <w:r w:rsidRPr="00707B3F">
        <w:rPr>
          <w:noProof/>
        </w:rPr>
        <w:t>8.</w:t>
      </w:r>
      <w:r>
        <w:rPr>
          <w:noProof/>
        </w:rPr>
        <w:t>13</w:t>
      </w:r>
      <w:r w:rsidRPr="00707B3F">
        <w:rPr>
          <w:noProof/>
        </w:rPr>
        <w:t>.1.1</w:t>
      </w:r>
      <w:r w:rsidRPr="00707B3F">
        <w:rPr>
          <w:noProof/>
        </w:rPr>
        <w:tab/>
        <w:t>General</w:t>
      </w:r>
      <w:bookmarkEnd w:id="3010"/>
      <w:bookmarkEnd w:id="3012"/>
      <w:bookmarkEnd w:id="3013"/>
      <w:bookmarkEnd w:id="3014"/>
      <w:bookmarkEnd w:id="3015"/>
      <w:bookmarkEnd w:id="3016"/>
      <w:bookmarkEnd w:id="3017"/>
      <w:bookmarkEnd w:id="3018"/>
      <w:bookmarkEnd w:id="3019"/>
      <w:bookmarkEnd w:id="3020"/>
      <w:bookmarkEnd w:id="3021"/>
      <w:bookmarkEnd w:id="3022"/>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023" w:name="_Toc534903062"/>
      <w:bookmarkStart w:id="3024" w:name="_Toc51763508"/>
      <w:bookmarkStart w:id="3025" w:name="_Toc64448674"/>
      <w:bookmarkStart w:id="3026" w:name="_Toc66289333"/>
      <w:bookmarkStart w:id="3027" w:name="_Toc74154446"/>
      <w:bookmarkStart w:id="3028" w:name="_Toc81383190"/>
      <w:bookmarkStart w:id="3029" w:name="_Toc88657823"/>
      <w:bookmarkStart w:id="3030" w:name="_Toc97910735"/>
      <w:bookmarkStart w:id="3031" w:name="_Toc105497894"/>
      <w:bookmarkStart w:id="3032" w:name="_Toc112855424"/>
      <w:bookmarkStart w:id="3033" w:name="_Toc113836820"/>
      <w:bookmarkStart w:id="3034" w:name="_Toc138758004"/>
      <w:r w:rsidRPr="00707B3F">
        <w:rPr>
          <w:noProof/>
        </w:rPr>
        <w:lastRenderedPageBreak/>
        <w:t>8.</w:t>
      </w:r>
      <w:r>
        <w:rPr>
          <w:noProof/>
        </w:rPr>
        <w:t>13</w:t>
      </w:r>
      <w:r w:rsidRPr="00707B3F">
        <w:rPr>
          <w:noProof/>
        </w:rPr>
        <w:t>.1.2</w:t>
      </w:r>
      <w:r w:rsidRPr="00707B3F">
        <w:rPr>
          <w:noProof/>
        </w:rPr>
        <w:tab/>
        <w:t>Successful Operation</w:t>
      </w:r>
      <w:bookmarkEnd w:id="3023"/>
      <w:bookmarkEnd w:id="3024"/>
      <w:bookmarkEnd w:id="3025"/>
      <w:bookmarkEnd w:id="3026"/>
      <w:bookmarkEnd w:id="3027"/>
      <w:bookmarkEnd w:id="3028"/>
      <w:bookmarkEnd w:id="3029"/>
      <w:bookmarkEnd w:id="3030"/>
      <w:bookmarkEnd w:id="3031"/>
      <w:bookmarkEnd w:id="3032"/>
      <w:bookmarkEnd w:id="3033"/>
      <w:bookmarkEnd w:id="3034"/>
    </w:p>
    <w:bookmarkStart w:id="3035" w:name="_MON_1318314775"/>
    <w:bookmarkEnd w:id="3035"/>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pt;height:102pt" o:ole="">
            <v:imagedata r:id="rId98" o:title=""/>
          </v:shape>
          <o:OLEObject Type="Embed" ProgID="Word.Picture.8" ShapeID="_x0000_i1057" DrawAspect="Content" ObjectID="_1749370768" r:id="rId99"/>
        </w:object>
      </w:r>
    </w:p>
    <w:p w14:paraId="26DB4BAB"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036" w:name="_Toc534903063"/>
      <w:bookmarkStart w:id="3037"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038" w:name="_Toc64448675"/>
      <w:bookmarkStart w:id="3039" w:name="_Toc66289334"/>
      <w:bookmarkStart w:id="3040" w:name="_Toc74154447"/>
      <w:bookmarkStart w:id="3041" w:name="_Toc81383191"/>
      <w:bookmarkStart w:id="3042" w:name="_Toc88657824"/>
      <w:bookmarkStart w:id="3043" w:name="_Toc97910736"/>
      <w:bookmarkStart w:id="3044" w:name="_Toc105497895"/>
      <w:bookmarkStart w:id="3045" w:name="_Toc112855425"/>
      <w:bookmarkStart w:id="3046" w:name="_Toc113836821"/>
      <w:bookmarkStart w:id="3047" w:name="_Toc138758005"/>
      <w:r w:rsidRPr="00707B3F">
        <w:rPr>
          <w:noProof/>
        </w:rPr>
        <w:t>8.</w:t>
      </w:r>
      <w:r>
        <w:rPr>
          <w:noProof/>
        </w:rPr>
        <w:t>13</w:t>
      </w:r>
      <w:r w:rsidRPr="00707B3F">
        <w:rPr>
          <w:noProof/>
        </w:rPr>
        <w:t>.1.3</w:t>
      </w:r>
      <w:r w:rsidRPr="00707B3F">
        <w:rPr>
          <w:noProof/>
        </w:rPr>
        <w:tab/>
        <w:t>Abnormal Conditions</w:t>
      </w:r>
      <w:bookmarkEnd w:id="3036"/>
      <w:bookmarkEnd w:id="3037"/>
      <w:bookmarkEnd w:id="3038"/>
      <w:bookmarkEnd w:id="3039"/>
      <w:bookmarkEnd w:id="3040"/>
      <w:bookmarkEnd w:id="3041"/>
      <w:bookmarkEnd w:id="3042"/>
      <w:bookmarkEnd w:id="3043"/>
      <w:bookmarkEnd w:id="3044"/>
      <w:bookmarkEnd w:id="3045"/>
      <w:bookmarkEnd w:id="3046"/>
      <w:bookmarkEnd w:id="3047"/>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048" w:name="_Toc534730118"/>
      <w:bookmarkStart w:id="3049" w:name="_Toc51763510"/>
      <w:bookmarkStart w:id="3050" w:name="_Toc64448676"/>
      <w:bookmarkStart w:id="3051" w:name="_Toc66289335"/>
      <w:bookmarkStart w:id="3052" w:name="_Toc74154448"/>
      <w:bookmarkStart w:id="3053" w:name="_Toc81383192"/>
      <w:bookmarkStart w:id="3054" w:name="_Toc88657825"/>
      <w:bookmarkStart w:id="3055" w:name="_Toc97910737"/>
      <w:bookmarkStart w:id="3056" w:name="_Toc105497896"/>
      <w:bookmarkStart w:id="3057" w:name="_Toc112855426"/>
      <w:bookmarkStart w:id="3058" w:name="_Toc113836822"/>
      <w:bookmarkStart w:id="3059" w:name="_Toc138758006"/>
      <w:r w:rsidRPr="0054226D">
        <w:t>8.</w:t>
      </w:r>
      <w:r>
        <w:t>13</w:t>
      </w:r>
      <w:r w:rsidRPr="0054226D">
        <w:t>.2</w:t>
      </w:r>
      <w:r w:rsidRPr="0054226D">
        <w:tab/>
      </w:r>
      <w:r>
        <w:t xml:space="preserve">Positioning </w:t>
      </w:r>
      <w:r w:rsidRPr="0054226D">
        <w:t>Assistance Information Feedback</w:t>
      </w:r>
      <w:bookmarkEnd w:id="3048"/>
      <w:bookmarkEnd w:id="3049"/>
      <w:bookmarkEnd w:id="3050"/>
      <w:bookmarkEnd w:id="3051"/>
      <w:bookmarkEnd w:id="3052"/>
      <w:bookmarkEnd w:id="3053"/>
      <w:bookmarkEnd w:id="3054"/>
      <w:bookmarkEnd w:id="3055"/>
      <w:bookmarkEnd w:id="3056"/>
      <w:bookmarkEnd w:id="3057"/>
      <w:bookmarkEnd w:id="3058"/>
      <w:bookmarkEnd w:id="3059"/>
    </w:p>
    <w:p w14:paraId="64FCC5D0" w14:textId="77777777" w:rsidR="00AE744A" w:rsidRPr="0054226D" w:rsidRDefault="00AE744A" w:rsidP="00AE744A">
      <w:pPr>
        <w:pStyle w:val="Heading4"/>
      </w:pPr>
      <w:bookmarkStart w:id="3060" w:name="_Toc534730119"/>
      <w:bookmarkStart w:id="3061" w:name="_Toc51763511"/>
      <w:bookmarkStart w:id="3062" w:name="_Toc64448677"/>
      <w:bookmarkStart w:id="3063" w:name="_Toc66289336"/>
      <w:bookmarkStart w:id="3064" w:name="_Toc74154449"/>
      <w:bookmarkStart w:id="3065" w:name="_Toc81383193"/>
      <w:bookmarkStart w:id="3066" w:name="_Toc88657826"/>
      <w:bookmarkStart w:id="3067" w:name="_Toc97910738"/>
      <w:bookmarkStart w:id="3068" w:name="_Toc105497897"/>
      <w:bookmarkStart w:id="3069" w:name="_Toc112855427"/>
      <w:bookmarkStart w:id="3070" w:name="_Toc113836823"/>
      <w:bookmarkStart w:id="3071" w:name="_Toc138758007"/>
      <w:r w:rsidRPr="0054226D">
        <w:t>8.</w:t>
      </w:r>
      <w:r>
        <w:t>13</w:t>
      </w:r>
      <w:r w:rsidRPr="0054226D">
        <w:t>.2.1</w:t>
      </w:r>
      <w:r w:rsidRPr="0054226D">
        <w:tab/>
        <w:t>General</w:t>
      </w:r>
      <w:bookmarkEnd w:id="3060"/>
      <w:bookmarkEnd w:id="3061"/>
      <w:bookmarkEnd w:id="3062"/>
      <w:bookmarkEnd w:id="3063"/>
      <w:bookmarkEnd w:id="3064"/>
      <w:bookmarkEnd w:id="3065"/>
      <w:bookmarkEnd w:id="3066"/>
      <w:bookmarkEnd w:id="3067"/>
      <w:bookmarkEnd w:id="3068"/>
      <w:bookmarkEnd w:id="3069"/>
      <w:bookmarkEnd w:id="3070"/>
      <w:bookmarkEnd w:id="3071"/>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072" w:name="_Toc534730120"/>
      <w:bookmarkStart w:id="3073" w:name="_Toc51763512"/>
      <w:bookmarkStart w:id="3074" w:name="_Toc64448678"/>
      <w:bookmarkStart w:id="3075" w:name="_Toc66289337"/>
      <w:bookmarkStart w:id="3076" w:name="_Toc74154450"/>
      <w:bookmarkStart w:id="3077" w:name="_Toc81383194"/>
      <w:bookmarkStart w:id="3078" w:name="_Toc88657827"/>
      <w:bookmarkStart w:id="3079" w:name="_Toc97910739"/>
      <w:bookmarkStart w:id="3080" w:name="_Toc105497898"/>
      <w:bookmarkStart w:id="3081" w:name="_Toc112855428"/>
      <w:bookmarkStart w:id="3082" w:name="_Toc113836824"/>
      <w:bookmarkStart w:id="3083" w:name="_Toc138758008"/>
      <w:r w:rsidRPr="0054226D">
        <w:lastRenderedPageBreak/>
        <w:t>8.</w:t>
      </w:r>
      <w:r>
        <w:t>13</w:t>
      </w:r>
      <w:r w:rsidRPr="0054226D">
        <w:t>.2.2</w:t>
      </w:r>
      <w:r w:rsidRPr="0054226D">
        <w:tab/>
        <w:t>Successful Operation</w:t>
      </w:r>
      <w:bookmarkEnd w:id="3072"/>
      <w:bookmarkEnd w:id="3073"/>
      <w:bookmarkEnd w:id="3074"/>
      <w:bookmarkEnd w:id="3075"/>
      <w:bookmarkEnd w:id="3076"/>
      <w:bookmarkEnd w:id="3077"/>
      <w:bookmarkEnd w:id="3078"/>
      <w:bookmarkEnd w:id="3079"/>
      <w:bookmarkEnd w:id="3080"/>
      <w:bookmarkEnd w:id="3081"/>
      <w:bookmarkEnd w:id="3082"/>
      <w:bookmarkEnd w:id="3083"/>
    </w:p>
    <w:bookmarkStart w:id="3084" w:name="_MON_1318272011"/>
    <w:bookmarkEnd w:id="3084"/>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pt;height:102pt" o:ole="">
            <v:imagedata r:id="rId100" o:title=""/>
          </v:shape>
          <o:OLEObject Type="Embed" ProgID="Word.Picture.8" ShapeID="_x0000_i1058" DrawAspect="Content" ObjectID="_1749370769" r:id="rId101"/>
        </w:object>
      </w:r>
    </w:p>
    <w:p w14:paraId="2C8B53CC"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085" w:name="_Toc534730121"/>
      <w:bookmarkStart w:id="308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087" w:name="_Toc64448679"/>
      <w:bookmarkStart w:id="3088" w:name="_Toc66289338"/>
      <w:bookmarkStart w:id="3089" w:name="_Toc74154451"/>
      <w:bookmarkStart w:id="3090" w:name="_Toc81383195"/>
      <w:bookmarkStart w:id="3091" w:name="_Toc88657828"/>
      <w:bookmarkStart w:id="3092" w:name="_Toc97910740"/>
      <w:bookmarkStart w:id="3093" w:name="_Toc105497899"/>
      <w:bookmarkStart w:id="3094" w:name="_Toc112855429"/>
      <w:bookmarkStart w:id="3095" w:name="_Toc113836825"/>
      <w:bookmarkStart w:id="3096" w:name="_Toc138758009"/>
      <w:r w:rsidRPr="0054226D">
        <w:t>8.</w:t>
      </w:r>
      <w:r>
        <w:t>13</w:t>
      </w:r>
      <w:r w:rsidRPr="0054226D">
        <w:t>.2.3</w:t>
      </w:r>
      <w:r w:rsidRPr="0054226D">
        <w:tab/>
        <w:t>Abnormal Conditions</w:t>
      </w:r>
      <w:bookmarkEnd w:id="3085"/>
      <w:bookmarkEnd w:id="3086"/>
      <w:bookmarkEnd w:id="3087"/>
      <w:bookmarkEnd w:id="3088"/>
      <w:bookmarkEnd w:id="3089"/>
      <w:bookmarkEnd w:id="3090"/>
      <w:bookmarkEnd w:id="3091"/>
      <w:bookmarkEnd w:id="3092"/>
      <w:bookmarkEnd w:id="3093"/>
      <w:bookmarkEnd w:id="3094"/>
      <w:bookmarkEnd w:id="3095"/>
      <w:bookmarkEnd w:id="3096"/>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097" w:name="_Toc534722204"/>
      <w:bookmarkStart w:id="3098" w:name="_Toc51763514"/>
      <w:bookmarkStart w:id="3099" w:name="_Toc64448680"/>
      <w:bookmarkStart w:id="3100" w:name="_Toc66289339"/>
      <w:bookmarkStart w:id="3101" w:name="_Toc74154452"/>
      <w:bookmarkStart w:id="3102" w:name="_Toc81383196"/>
      <w:bookmarkStart w:id="3103" w:name="_Toc88657829"/>
      <w:bookmarkStart w:id="3104" w:name="_Toc97910741"/>
      <w:bookmarkStart w:id="3105" w:name="_Toc105497900"/>
      <w:bookmarkStart w:id="3106" w:name="_Toc112855430"/>
      <w:bookmarkStart w:id="3107" w:name="_Toc113836826"/>
      <w:bookmarkStart w:id="3108" w:name="_Toc138758010"/>
      <w:r>
        <w:rPr>
          <w:lang w:eastAsia="zh-CN"/>
        </w:rPr>
        <w:t>8.13</w:t>
      </w:r>
      <w:r w:rsidRPr="002023F1">
        <w:rPr>
          <w:lang w:eastAsia="zh-CN"/>
        </w:rPr>
        <w:t>.</w:t>
      </w:r>
      <w:r>
        <w:rPr>
          <w:lang w:eastAsia="zh-CN"/>
        </w:rPr>
        <w:t>3</w:t>
      </w:r>
      <w:r w:rsidRPr="002023F1">
        <w:rPr>
          <w:lang w:eastAsia="zh-CN"/>
        </w:rPr>
        <w:tab/>
      </w:r>
      <w:bookmarkEnd w:id="3097"/>
      <w:r>
        <w:rPr>
          <w:lang w:eastAsia="zh-CN"/>
        </w:rPr>
        <w:t>Positioning Measurement</w:t>
      </w:r>
      <w:bookmarkEnd w:id="3098"/>
      <w:bookmarkEnd w:id="3099"/>
      <w:bookmarkEnd w:id="3100"/>
      <w:bookmarkEnd w:id="3101"/>
      <w:bookmarkEnd w:id="3102"/>
      <w:bookmarkEnd w:id="3103"/>
      <w:bookmarkEnd w:id="3104"/>
      <w:bookmarkEnd w:id="3105"/>
      <w:bookmarkEnd w:id="3106"/>
      <w:bookmarkEnd w:id="3107"/>
      <w:bookmarkEnd w:id="3108"/>
    </w:p>
    <w:p w14:paraId="65D93E83" w14:textId="77777777" w:rsidR="00AE744A" w:rsidRPr="002023F1" w:rsidRDefault="00AE744A" w:rsidP="00AE744A">
      <w:pPr>
        <w:pStyle w:val="Heading4"/>
        <w:rPr>
          <w:lang w:eastAsia="zh-CN"/>
        </w:rPr>
      </w:pPr>
      <w:bookmarkStart w:id="3109" w:name="_Toc534722205"/>
      <w:bookmarkStart w:id="3110" w:name="_Toc51763515"/>
      <w:bookmarkStart w:id="3111" w:name="_Toc64448681"/>
      <w:bookmarkStart w:id="3112" w:name="_Toc66289340"/>
      <w:bookmarkStart w:id="3113" w:name="_Toc74154453"/>
      <w:bookmarkStart w:id="3114" w:name="_Toc81383197"/>
      <w:bookmarkStart w:id="3115" w:name="_Toc88657830"/>
      <w:bookmarkStart w:id="3116" w:name="_Toc97910742"/>
      <w:bookmarkStart w:id="3117" w:name="_Toc105497901"/>
      <w:bookmarkStart w:id="3118" w:name="_Toc112855431"/>
      <w:bookmarkStart w:id="3119" w:name="_Toc113836827"/>
      <w:bookmarkStart w:id="3120" w:name="_Toc13875801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109"/>
      <w:bookmarkEnd w:id="3110"/>
      <w:bookmarkEnd w:id="3111"/>
      <w:bookmarkEnd w:id="3112"/>
      <w:bookmarkEnd w:id="3113"/>
      <w:bookmarkEnd w:id="3114"/>
      <w:bookmarkEnd w:id="3115"/>
      <w:bookmarkEnd w:id="3116"/>
      <w:bookmarkEnd w:id="3117"/>
      <w:bookmarkEnd w:id="3118"/>
      <w:bookmarkEnd w:id="3119"/>
      <w:bookmarkEnd w:id="3120"/>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121" w:name="_Toc534722206"/>
      <w:bookmarkStart w:id="3122" w:name="_Toc51763516"/>
      <w:bookmarkStart w:id="3123" w:name="_Toc64448682"/>
      <w:bookmarkStart w:id="3124" w:name="_Toc66289341"/>
      <w:bookmarkStart w:id="3125" w:name="_Toc74154454"/>
      <w:bookmarkStart w:id="3126" w:name="_Toc81383198"/>
      <w:bookmarkStart w:id="3127" w:name="_Toc88657831"/>
      <w:bookmarkStart w:id="3128" w:name="_Toc97910743"/>
      <w:bookmarkStart w:id="3129" w:name="_Toc105497902"/>
      <w:bookmarkStart w:id="3130" w:name="_Toc112855432"/>
      <w:bookmarkStart w:id="3131" w:name="_Toc113836828"/>
      <w:bookmarkStart w:id="3132" w:name="_Toc13875801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121"/>
      <w:bookmarkEnd w:id="3122"/>
      <w:bookmarkEnd w:id="3123"/>
      <w:bookmarkEnd w:id="3124"/>
      <w:bookmarkEnd w:id="3125"/>
      <w:bookmarkEnd w:id="3126"/>
      <w:bookmarkEnd w:id="3127"/>
      <w:bookmarkEnd w:id="3128"/>
      <w:bookmarkEnd w:id="3129"/>
      <w:bookmarkEnd w:id="3130"/>
      <w:bookmarkEnd w:id="3131"/>
      <w:bookmarkEnd w:id="3132"/>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6pt" o:ole="">
            <v:imagedata r:id="rId102" o:title=""/>
          </v:shape>
          <o:OLEObject Type="Embed" ProgID="Word.Picture.8" ShapeID="_x0000_i1059" DrawAspect="Content" ObjectID="_1749370770" r:id="rId103"/>
        </w:object>
      </w:r>
    </w:p>
    <w:p w14:paraId="03086ABC"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lastRenderedPageBreak/>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133" w:name="_Toc534722207"/>
      <w:bookmarkStart w:id="313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135" w:name="_Toc64448683"/>
      <w:bookmarkStart w:id="3136" w:name="_Toc66289342"/>
      <w:bookmarkStart w:id="3137" w:name="_Toc74154455"/>
      <w:bookmarkStart w:id="3138" w:name="_Toc81383199"/>
      <w:bookmarkStart w:id="3139" w:name="_Toc88657832"/>
      <w:bookmarkStart w:id="3140" w:name="_Toc97910744"/>
      <w:bookmarkStart w:id="3141" w:name="_Toc105497903"/>
      <w:bookmarkStart w:id="3142" w:name="_Toc112855433"/>
      <w:bookmarkStart w:id="3143" w:name="_Toc113836829"/>
      <w:bookmarkStart w:id="3144" w:name="_Toc13875801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6pt" o:ole="">
            <v:imagedata r:id="rId104" o:title=""/>
          </v:shape>
          <o:OLEObject Type="Embed" ProgID="Word.Picture.8" ShapeID="_x0000_i1060" DrawAspect="Content" ObjectID="_1749370771" r:id="rId105"/>
        </w:object>
      </w:r>
    </w:p>
    <w:p w14:paraId="2C3417E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145" w:name="_Toc534722208"/>
      <w:bookmarkStart w:id="3146" w:name="_Toc51763518"/>
      <w:bookmarkStart w:id="3147" w:name="_Toc64448684"/>
      <w:bookmarkStart w:id="3148" w:name="_Toc66289343"/>
      <w:bookmarkStart w:id="3149" w:name="_Toc74154456"/>
      <w:bookmarkStart w:id="3150" w:name="_Toc81383200"/>
      <w:bookmarkStart w:id="3151" w:name="_Toc88657833"/>
      <w:bookmarkStart w:id="3152" w:name="_Toc97910745"/>
      <w:bookmarkStart w:id="3153" w:name="_Toc105497904"/>
      <w:bookmarkStart w:id="3154" w:name="_Toc112855434"/>
      <w:bookmarkStart w:id="3155" w:name="_Toc113836830"/>
      <w:bookmarkStart w:id="3156" w:name="_Toc138758014"/>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145"/>
      <w:bookmarkEnd w:id="3146"/>
      <w:bookmarkEnd w:id="3147"/>
      <w:bookmarkEnd w:id="3148"/>
      <w:bookmarkEnd w:id="3149"/>
      <w:bookmarkEnd w:id="3150"/>
      <w:bookmarkEnd w:id="3151"/>
      <w:bookmarkEnd w:id="3152"/>
      <w:bookmarkEnd w:id="3153"/>
      <w:bookmarkEnd w:id="3154"/>
      <w:bookmarkEnd w:id="3155"/>
      <w:bookmarkEnd w:id="3156"/>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157" w:name="_Toc51763519"/>
      <w:bookmarkStart w:id="3158" w:name="_Toc64448685"/>
      <w:bookmarkStart w:id="3159" w:name="_Toc66289344"/>
      <w:bookmarkStart w:id="3160" w:name="_Toc74154457"/>
      <w:bookmarkStart w:id="3161" w:name="_Toc81383201"/>
      <w:bookmarkStart w:id="3162" w:name="_Toc88657834"/>
      <w:bookmarkStart w:id="3163" w:name="_Toc97910746"/>
      <w:bookmarkStart w:id="3164" w:name="_Toc105497905"/>
      <w:bookmarkStart w:id="3165" w:name="_Toc112855435"/>
      <w:bookmarkStart w:id="3166" w:name="_Toc113836831"/>
      <w:bookmarkStart w:id="3167" w:name="_Toc13875801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157"/>
      <w:bookmarkEnd w:id="3158"/>
      <w:bookmarkEnd w:id="3159"/>
      <w:bookmarkEnd w:id="3160"/>
      <w:bookmarkEnd w:id="3161"/>
      <w:bookmarkEnd w:id="3162"/>
      <w:bookmarkEnd w:id="3163"/>
      <w:bookmarkEnd w:id="3164"/>
      <w:bookmarkEnd w:id="3165"/>
      <w:bookmarkEnd w:id="3166"/>
      <w:bookmarkEnd w:id="3167"/>
    </w:p>
    <w:p w14:paraId="0C7EC8FC" w14:textId="77777777" w:rsidR="00AE744A" w:rsidRPr="002023F1" w:rsidRDefault="00AE744A" w:rsidP="00AE744A">
      <w:pPr>
        <w:pStyle w:val="Heading4"/>
        <w:rPr>
          <w:lang w:eastAsia="zh-CN"/>
        </w:rPr>
      </w:pPr>
      <w:bookmarkStart w:id="3168" w:name="_Toc51763520"/>
      <w:bookmarkStart w:id="3169" w:name="_Toc64448686"/>
      <w:bookmarkStart w:id="3170" w:name="_Toc66289345"/>
      <w:bookmarkStart w:id="3171" w:name="_Toc74154458"/>
      <w:bookmarkStart w:id="3172" w:name="_Toc81383202"/>
      <w:bookmarkStart w:id="3173" w:name="_Toc88657835"/>
      <w:bookmarkStart w:id="3174" w:name="_Toc97910747"/>
      <w:bookmarkStart w:id="3175" w:name="_Toc105497906"/>
      <w:bookmarkStart w:id="3176" w:name="_Toc112855436"/>
      <w:bookmarkStart w:id="3177" w:name="_Toc113836832"/>
      <w:bookmarkStart w:id="3178" w:name="_Toc13875801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168"/>
      <w:bookmarkEnd w:id="3169"/>
      <w:bookmarkEnd w:id="3170"/>
      <w:bookmarkEnd w:id="3171"/>
      <w:bookmarkEnd w:id="3172"/>
      <w:bookmarkEnd w:id="3173"/>
      <w:bookmarkEnd w:id="3174"/>
      <w:bookmarkEnd w:id="3175"/>
      <w:bookmarkEnd w:id="3176"/>
      <w:bookmarkEnd w:id="3177"/>
      <w:bookmarkEnd w:id="3178"/>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179" w:name="_Toc51763521"/>
      <w:bookmarkStart w:id="3180" w:name="_Toc64448687"/>
      <w:bookmarkStart w:id="3181" w:name="_Toc66289346"/>
      <w:bookmarkStart w:id="3182" w:name="_Toc74154459"/>
      <w:bookmarkStart w:id="3183" w:name="_Toc81383203"/>
      <w:bookmarkStart w:id="3184" w:name="_Toc88657836"/>
      <w:bookmarkStart w:id="3185" w:name="_Toc97910748"/>
      <w:bookmarkStart w:id="3186" w:name="_Toc105497907"/>
      <w:bookmarkStart w:id="3187" w:name="_Toc112855437"/>
      <w:bookmarkStart w:id="3188" w:name="_Toc113836833"/>
      <w:bookmarkStart w:id="3189" w:name="_Toc138758017"/>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3179"/>
      <w:bookmarkEnd w:id="3180"/>
      <w:bookmarkEnd w:id="3181"/>
      <w:bookmarkEnd w:id="3182"/>
      <w:bookmarkEnd w:id="3183"/>
      <w:bookmarkEnd w:id="3184"/>
      <w:bookmarkEnd w:id="3185"/>
      <w:bookmarkEnd w:id="3186"/>
      <w:bookmarkEnd w:id="3187"/>
      <w:bookmarkEnd w:id="3188"/>
      <w:bookmarkEnd w:id="3189"/>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pt;height:102pt" o:ole="">
            <v:imagedata r:id="rId106" o:title=""/>
          </v:shape>
          <o:OLEObject Type="Embed" ProgID="Word.Picture.8" ShapeID="_x0000_i1061" DrawAspect="Content" ObjectID="_1749370772" r:id="rId107"/>
        </w:object>
      </w:r>
    </w:p>
    <w:p w14:paraId="62E64E0D"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190" w:name="_Toc51763522"/>
      <w:bookmarkStart w:id="3191" w:name="_Toc64448688"/>
      <w:bookmarkStart w:id="3192" w:name="_Toc66289347"/>
      <w:bookmarkStart w:id="3193" w:name="_Toc74154460"/>
      <w:bookmarkStart w:id="3194" w:name="_Toc81383204"/>
      <w:bookmarkStart w:id="3195" w:name="_Toc88657837"/>
      <w:bookmarkStart w:id="3196" w:name="_Toc97910749"/>
      <w:bookmarkStart w:id="3197" w:name="_Toc105497908"/>
      <w:bookmarkStart w:id="3198" w:name="_Toc112855438"/>
      <w:bookmarkStart w:id="3199" w:name="_Toc113836834"/>
      <w:bookmarkStart w:id="3200" w:name="_Toc13875801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190"/>
      <w:bookmarkEnd w:id="3191"/>
      <w:bookmarkEnd w:id="3192"/>
      <w:bookmarkEnd w:id="3193"/>
      <w:bookmarkEnd w:id="3194"/>
      <w:bookmarkEnd w:id="3195"/>
      <w:bookmarkEnd w:id="3196"/>
      <w:bookmarkEnd w:id="3197"/>
      <w:bookmarkEnd w:id="3198"/>
      <w:bookmarkEnd w:id="3199"/>
      <w:bookmarkEnd w:id="3200"/>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201" w:name="_Toc51763523"/>
      <w:bookmarkStart w:id="3202" w:name="_Toc64448689"/>
      <w:bookmarkStart w:id="3203" w:name="_Toc66289348"/>
      <w:bookmarkStart w:id="3204" w:name="_Toc74154461"/>
      <w:bookmarkStart w:id="3205" w:name="_Toc81383205"/>
      <w:bookmarkStart w:id="3206" w:name="_Toc88657838"/>
      <w:bookmarkStart w:id="3207" w:name="_Toc97910750"/>
      <w:bookmarkStart w:id="3208" w:name="_Toc105497909"/>
      <w:bookmarkStart w:id="3209" w:name="_Toc112855439"/>
      <w:bookmarkStart w:id="3210" w:name="_Toc113836835"/>
      <w:bookmarkStart w:id="3211" w:name="_Toc13875801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201"/>
      <w:bookmarkEnd w:id="3202"/>
      <w:bookmarkEnd w:id="3203"/>
      <w:bookmarkEnd w:id="3204"/>
      <w:bookmarkEnd w:id="3205"/>
      <w:bookmarkEnd w:id="3206"/>
      <w:bookmarkEnd w:id="3207"/>
      <w:bookmarkEnd w:id="3208"/>
      <w:bookmarkEnd w:id="3209"/>
      <w:bookmarkEnd w:id="3210"/>
      <w:bookmarkEnd w:id="3211"/>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212" w:name="_Toc51763524"/>
      <w:bookmarkStart w:id="3213" w:name="_Toc64448690"/>
      <w:bookmarkStart w:id="3214" w:name="_Toc66289349"/>
      <w:bookmarkStart w:id="3215" w:name="_Toc74154462"/>
      <w:bookmarkStart w:id="3216" w:name="_Toc81383206"/>
      <w:bookmarkStart w:id="3217" w:name="_Toc88657839"/>
      <w:bookmarkStart w:id="3218" w:name="_Toc97910751"/>
      <w:bookmarkStart w:id="3219" w:name="_Toc105497910"/>
      <w:bookmarkStart w:id="3220" w:name="_Toc112855440"/>
      <w:bookmarkStart w:id="3221" w:name="_Toc113836836"/>
      <w:bookmarkStart w:id="3222" w:name="_Toc13875802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212"/>
      <w:bookmarkEnd w:id="3213"/>
      <w:bookmarkEnd w:id="3214"/>
      <w:bookmarkEnd w:id="3215"/>
      <w:bookmarkEnd w:id="3216"/>
      <w:bookmarkEnd w:id="3217"/>
      <w:bookmarkEnd w:id="3218"/>
      <w:bookmarkEnd w:id="3219"/>
      <w:bookmarkEnd w:id="3220"/>
      <w:bookmarkEnd w:id="3221"/>
      <w:bookmarkEnd w:id="3222"/>
    </w:p>
    <w:p w14:paraId="7075297C" w14:textId="77777777" w:rsidR="00AE744A" w:rsidRPr="002023F1" w:rsidRDefault="00AE744A" w:rsidP="00AE744A">
      <w:pPr>
        <w:pStyle w:val="Heading4"/>
        <w:rPr>
          <w:lang w:eastAsia="zh-CN"/>
        </w:rPr>
      </w:pPr>
      <w:bookmarkStart w:id="3223" w:name="_Toc51763525"/>
      <w:bookmarkStart w:id="3224" w:name="_Toc64448691"/>
      <w:bookmarkStart w:id="3225" w:name="_Toc66289350"/>
      <w:bookmarkStart w:id="3226" w:name="_Toc74154463"/>
      <w:bookmarkStart w:id="3227" w:name="_Toc81383207"/>
      <w:bookmarkStart w:id="3228" w:name="_Toc88657840"/>
      <w:bookmarkStart w:id="3229" w:name="_Toc97910752"/>
      <w:bookmarkStart w:id="3230" w:name="_Toc105497911"/>
      <w:bookmarkStart w:id="3231" w:name="_Toc112855441"/>
      <w:bookmarkStart w:id="3232" w:name="_Toc113836837"/>
      <w:bookmarkStart w:id="3233" w:name="_Toc13875802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223"/>
      <w:bookmarkEnd w:id="3224"/>
      <w:bookmarkEnd w:id="3225"/>
      <w:bookmarkEnd w:id="3226"/>
      <w:bookmarkEnd w:id="3227"/>
      <w:bookmarkEnd w:id="3228"/>
      <w:bookmarkEnd w:id="3229"/>
      <w:bookmarkEnd w:id="3230"/>
      <w:bookmarkEnd w:id="3231"/>
      <w:bookmarkEnd w:id="3232"/>
      <w:bookmarkEnd w:id="3233"/>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234" w:name="_Toc51763526"/>
      <w:bookmarkStart w:id="3235" w:name="_Toc64448692"/>
      <w:bookmarkStart w:id="3236" w:name="_Toc66289351"/>
      <w:bookmarkStart w:id="3237" w:name="_Toc74154464"/>
      <w:bookmarkStart w:id="3238" w:name="_Toc81383208"/>
      <w:bookmarkStart w:id="3239" w:name="_Toc88657841"/>
      <w:bookmarkStart w:id="3240" w:name="_Toc97910753"/>
      <w:bookmarkStart w:id="3241" w:name="_Toc105497912"/>
      <w:bookmarkStart w:id="3242" w:name="_Toc112855442"/>
      <w:bookmarkStart w:id="3243" w:name="_Toc113836838"/>
      <w:bookmarkStart w:id="3244" w:name="_Toc138758022"/>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234"/>
      <w:bookmarkEnd w:id="3235"/>
      <w:bookmarkEnd w:id="3236"/>
      <w:bookmarkEnd w:id="3237"/>
      <w:bookmarkEnd w:id="3238"/>
      <w:bookmarkEnd w:id="3239"/>
      <w:bookmarkEnd w:id="3240"/>
      <w:bookmarkEnd w:id="3241"/>
      <w:bookmarkEnd w:id="3242"/>
      <w:bookmarkEnd w:id="3243"/>
      <w:bookmarkEnd w:id="3244"/>
    </w:p>
    <w:bookmarkStart w:id="3245" w:name="_MON_1650115759"/>
    <w:bookmarkEnd w:id="3245"/>
    <w:p w14:paraId="0CD6855B" w14:textId="77777777" w:rsidR="00AE744A" w:rsidRPr="002023F1" w:rsidRDefault="00AE744A" w:rsidP="00AE744A">
      <w:pPr>
        <w:pStyle w:val="TH"/>
      </w:pPr>
      <w:r w:rsidRPr="00707B3F">
        <w:rPr>
          <w:noProof/>
        </w:rPr>
        <w:object w:dxaOrig="6597" w:dyaOrig="2130" w14:anchorId="665F3F6B">
          <v:shape id="_x0000_i1062" type="#_x0000_t75" style="width:312pt;height:102pt" o:ole="">
            <v:imagedata r:id="rId108" o:title=""/>
          </v:shape>
          <o:OLEObject Type="Embed" ProgID="Word.Picture.8" ShapeID="_x0000_i1062" DrawAspect="Content" ObjectID="_1749370773" r:id="rId109"/>
        </w:object>
      </w:r>
    </w:p>
    <w:p w14:paraId="1CC6B44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246" w:name="_Toc51763527"/>
      <w:bookmarkStart w:id="3247" w:name="_Toc64448693"/>
      <w:bookmarkStart w:id="3248" w:name="_Toc66289352"/>
      <w:bookmarkStart w:id="3249" w:name="_Toc74154465"/>
      <w:bookmarkStart w:id="3250" w:name="_Toc81383209"/>
      <w:bookmarkStart w:id="3251" w:name="_Toc88657842"/>
      <w:bookmarkStart w:id="3252" w:name="_Toc97910754"/>
      <w:bookmarkStart w:id="3253" w:name="_Toc105497913"/>
      <w:bookmarkStart w:id="3254" w:name="_Toc112855443"/>
      <w:bookmarkStart w:id="3255" w:name="_Toc113836839"/>
      <w:bookmarkStart w:id="3256" w:name="_Toc138758023"/>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246"/>
      <w:bookmarkEnd w:id="3247"/>
      <w:bookmarkEnd w:id="3248"/>
      <w:bookmarkEnd w:id="3249"/>
      <w:bookmarkEnd w:id="3250"/>
      <w:bookmarkEnd w:id="3251"/>
      <w:bookmarkEnd w:id="3252"/>
      <w:bookmarkEnd w:id="3253"/>
      <w:bookmarkEnd w:id="3254"/>
      <w:bookmarkEnd w:id="3255"/>
      <w:bookmarkEnd w:id="3256"/>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257" w:name="_Toc51763528"/>
      <w:bookmarkStart w:id="3258" w:name="_Toc64448694"/>
      <w:bookmarkStart w:id="3259" w:name="_Toc66289353"/>
      <w:bookmarkStart w:id="3260" w:name="_Toc74154466"/>
      <w:bookmarkStart w:id="3261" w:name="_Toc81383210"/>
      <w:bookmarkStart w:id="3262" w:name="_Toc88657843"/>
      <w:bookmarkStart w:id="3263" w:name="_Toc97910755"/>
      <w:bookmarkStart w:id="3264" w:name="_Toc105497914"/>
      <w:bookmarkStart w:id="3265" w:name="_Toc112855444"/>
      <w:bookmarkStart w:id="3266" w:name="_Toc113836840"/>
      <w:bookmarkStart w:id="3267" w:name="_Toc138758024"/>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257"/>
      <w:bookmarkEnd w:id="3258"/>
      <w:bookmarkEnd w:id="3259"/>
      <w:bookmarkEnd w:id="3260"/>
      <w:bookmarkEnd w:id="3261"/>
      <w:bookmarkEnd w:id="3262"/>
      <w:bookmarkEnd w:id="3263"/>
      <w:bookmarkEnd w:id="3264"/>
      <w:bookmarkEnd w:id="3265"/>
      <w:bookmarkEnd w:id="3266"/>
      <w:bookmarkEnd w:id="3267"/>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268" w:name="_Toc51763529"/>
      <w:bookmarkStart w:id="3269" w:name="_Toc64448695"/>
      <w:bookmarkStart w:id="3270" w:name="_Toc66289354"/>
      <w:bookmarkStart w:id="3271" w:name="_Toc74154467"/>
      <w:bookmarkStart w:id="3272" w:name="_Toc81383211"/>
      <w:bookmarkStart w:id="3273" w:name="_Toc88657844"/>
      <w:bookmarkStart w:id="3274" w:name="_Toc97910756"/>
      <w:bookmarkStart w:id="3275" w:name="_Toc105497915"/>
      <w:bookmarkStart w:id="3276" w:name="_Toc112855445"/>
      <w:bookmarkStart w:id="3277" w:name="_Toc113836841"/>
      <w:bookmarkStart w:id="3278" w:name="_Toc138758025"/>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3268"/>
      <w:bookmarkEnd w:id="3269"/>
      <w:bookmarkEnd w:id="3270"/>
      <w:bookmarkEnd w:id="3271"/>
      <w:bookmarkEnd w:id="3272"/>
      <w:bookmarkEnd w:id="3273"/>
      <w:bookmarkEnd w:id="3274"/>
      <w:bookmarkEnd w:id="3275"/>
      <w:bookmarkEnd w:id="3276"/>
      <w:bookmarkEnd w:id="3277"/>
      <w:bookmarkEnd w:id="3278"/>
    </w:p>
    <w:p w14:paraId="1870B65E" w14:textId="77777777" w:rsidR="00AE744A" w:rsidRPr="002023F1" w:rsidRDefault="00AE744A" w:rsidP="00AE744A">
      <w:pPr>
        <w:pStyle w:val="Heading4"/>
        <w:rPr>
          <w:lang w:eastAsia="zh-CN"/>
        </w:rPr>
      </w:pPr>
      <w:bookmarkStart w:id="3279" w:name="_Toc51763530"/>
      <w:bookmarkStart w:id="3280" w:name="_Toc64448696"/>
      <w:bookmarkStart w:id="3281" w:name="_Toc66289355"/>
      <w:bookmarkStart w:id="3282" w:name="_Toc74154468"/>
      <w:bookmarkStart w:id="3283" w:name="_Toc81383212"/>
      <w:bookmarkStart w:id="3284" w:name="_Toc88657845"/>
      <w:bookmarkStart w:id="3285" w:name="_Toc97910757"/>
      <w:bookmarkStart w:id="3286" w:name="_Toc105497916"/>
      <w:bookmarkStart w:id="3287" w:name="_Toc112855446"/>
      <w:bookmarkStart w:id="3288" w:name="_Toc113836842"/>
      <w:bookmarkStart w:id="3289" w:name="_Toc138758026"/>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279"/>
      <w:bookmarkEnd w:id="3280"/>
      <w:bookmarkEnd w:id="3281"/>
      <w:bookmarkEnd w:id="3282"/>
      <w:bookmarkEnd w:id="3283"/>
      <w:bookmarkEnd w:id="3284"/>
      <w:bookmarkEnd w:id="3285"/>
      <w:bookmarkEnd w:id="3286"/>
      <w:bookmarkEnd w:id="3287"/>
      <w:bookmarkEnd w:id="3288"/>
      <w:bookmarkEnd w:id="3289"/>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290" w:name="_Toc51763531"/>
      <w:bookmarkStart w:id="3291" w:name="_Toc64448697"/>
      <w:bookmarkStart w:id="3292" w:name="_Toc66289356"/>
      <w:bookmarkStart w:id="3293" w:name="_Toc74154469"/>
      <w:bookmarkStart w:id="3294" w:name="_Toc81383213"/>
      <w:bookmarkStart w:id="3295" w:name="_Toc88657846"/>
      <w:bookmarkStart w:id="3296" w:name="_Toc97910758"/>
      <w:bookmarkStart w:id="3297" w:name="_Toc105497917"/>
      <w:bookmarkStart w:id="3298" w:name="_Toc112855447"/>
      <w:bookmarkStart w:id="3299" w:name="_Toc113836843"/>
      <w:bookmarkStart w:id="3300" w:name="_Toc13875802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290"/>
      <w:bookmarkEnd w:id="3291"/>
      <w:bookmarkEnd w:id="3292"/>
      <w:bookmarkEnd w:id="3293"/>
      <w:bookmarkEnd w:id="3294"/>
      <w:bookmarkEnd w:id="3295"/>
      <w:bookmarkEnd w:id="3296"/>
      <w:bookmarkEnd w:id="3297"/>
      <w:bookmarkEnd w:id="3298"/>
      <w:bookmarkEnd w:id="3299"/>
      <w:bookmarkEnd w:id="3300"/>
    </w:p>
    <w:bookmarkStart w:id="3301" w:name="_MON_1318271908"/>
    <w:bookmarkEnd w:id="3301"/>
    <w:p w14:paraId="1AFBCF51" w14:textId="77777777" w:rsidR="00AE744A" w:rsidRPr="002023F1" w:rsidRDefault="00AE744A" w:rsidP="00AE744A">
      <w:pPr>
        <w:pStyle w:val="TH"/>
      </w:pPr>
      <w:r w:rsidRPr="00707B3F">
        <w:rPr>
          <w:noProof/>
        </w:rPr>
        <w:object w:dxaOrig="6597" w:dyaOrig="2130" w14:anchorId="6F10EBB2">
          <v:shape id="_x0000_i1063" type="#_x0000_t75" style="width:312pt;height:102pt" o:ole="">
            <v:imagedata r:id="rId110" o:title=""/>
          </v:shape>
          <o:OLEObject Type="Embed" ProgID="Word.Picture.8" ShapeID="_x0000_i1063" DrawAspect="Content" ObjectID="_1749370774" r:id="rId111"/>
        </w:object>
      </w:r>
    </w:p>
    <w:p w14:paraId="494D05C8"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302" w:name="_Toc51763532"/>
      <w:bookmarkStart w:id="3303" w:name="_Toc64448698"/>
      <w:bookmarkStart w:id="3304" w:name="_Toc66289357"/>
      <w:bookmarkStart w:id="3305" w:name="_Toc74154470"/>
      <w:bookmarkStart w:id="3306" w:name="_Toc81383214"/>
      <w:bookmarkStart w:id="3307" w:name="_Toc88657847"/>
      <w:bookmarkStart w:id="3308" w:name="_Toc97910759"/>
      <w:bookmarkStart w:id="3309" w:name="_Toc105497918"/>
      <w:bookmarkStart w:id="3310" w:name="_Toc112855448"/>
      <w:bookmarkStart w:id="3311" w:name="_Toc113836844"/>
      <w:bookmarkStart w:id="3312" w:name="_Toc13875802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302"/>
      <w:bookmarkEnd w:id="3303"/>
      <w:bookmarkEnd w:id="3304"/>
      <w:bookmarkEnd w:id="3305"/>
      <w:bookmarkEnd w:id="3306"/>
      <w:bookmarkEnd w:id="3307"/>
      <w:bookmarkEnd w:id="3308"/>
      <w:bookmarkEnd w:id="3309"/>
      <w:bookmarkEnd w:id="3310"/>
      <w:bookmarkEnd w:id="3311"/>
      <w:bookmarkEnd w:id="3312"/>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313" w:name="_Toc51763533"/>
      <w:bookmarkStart w:id="3314" w:name="_Toc64448699"/>
      <w:bookmarkStart w:id="3315" w:name="_Toc66289358"/>
      <w:bookmarkStart w:id="3316" w:name="_Toc74154471"/>
      <w:bookmarkStart w:id="3317" w:name="_Toc81383215"/>
      <w:bookmarkStart w:id="3318" w:name="_Toc88657848"/>
      <w:bookmarkStart w:id="3319" w:name="_Toc97910760"/>
      <w:bookmarkStart w:id="3320" w:name="_Toc105497919"/>
      <w:bookmarkStart w:id="3321" w:name="_Toc112855449"/>
      <w:bookmarkStart w:id="3322" w:name="_Toc113836845"/>
      <w:bookmarkStart w:id="3323" w:name="_Toc13875802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313"/>
      <w:bookmarkEnd w:id="3314"/>
      <w:bookmarkEnd w:id="3315"/>
      <w:bookmarkEnd w:id="3316"/>
      <w:bookmarkEnd w:id="3317"/>
      <w:bookmarkEnd w:id="3318"/>
      <w:bookmarkEnd w:id="3319"/>
      <w:bookmarkEnd w:id="3320"/>
      <w:bookmarkEnd w:id="3321"/>
      <w:bookmarkEnd w:id="3322"/>
      <w:bookmarkEnd w:id="3323"/>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324" w:name="_Toc51763534"/>
      <w:bookmarkStart w:id="3325" w:name="_Toc64448700"/>
      <w:bookmarkStart w:id="3326" w:name="_Toc66289359"/>
      <w:bookmarkStart w:id="3327" w:name="_Toc74154472"/>
      <w:bookmarkStart w:id="3328" w:name="_Toc81383216"/>
      <w:bookmarkStart w:id="3329" w:name="_Toc88657849"/>
      <w:bookmarkStart w:id="3330" w:name="_Toc97910761"/>
      <w:bookmarkStart w:id="3331" w:name="_Toc105497920"/>
      <w:bookmarkStart w:id="3332" w:name="_Toc112855450"/>
      <w:bookmarkStart w:id="3333" w:name="_Toc113836846"/>
      <w:bookmarkStart w:id="3334" w:name="_Toc13875803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324"/>
      <w:bookmarkEnd w:id="3325"/>
      <w:bookmarkEnd w:id="3326"/>
      <w:bookmarkEnd w:id="3327"/>
      <w:bookmarkEnd w:id="3328"/>
      <w:bookmarkEnd w:id="3329"/>
      <w:bookmarkEnd w:id="3330"/>
      <w:bookmarkEnd w:id="3331"/>
      <w:bookmarkEnd w:id="3332"/>
      <w:bookmarkEnd w:id="3333"/>
      <w:bookmarkEnd w:id="3334"/>
    </w:p>
    <w:p w14:paraId="78BE6FC9" w14:textId="77777777" w:rsidR="00AE744A" w:rsidRPr="002023F1" w:rsidRDefault="00AE744A" w:rsidP="00AE744A">
      <w:pPr>
        <w:pStyle w:val="Heading4"/>
        <w:rPr>
          <w:lang w:eastAsia="zh-CN"/>
        </w:rPr>
      </w:pPr>
      <w:bookmarkStart w:id="3335" w:name="_Toc51763535"/>
      <w:bookmarkStart w:id="3336" w:name="_Toc64448701"/>
      <w:bookmarkStart w:id="3337" w:name="_Toc66289360"/>
      <w:bookmarkStart w:id="3338" w:name="_Toc74154473"/>
      <w:bookmarkStart w:id="3339" w:name="_Toc81383217"/>
      <w:bookmarkStart w:id="3340" w:name="_Toc88657850"/>
      <w:bookmarkStart w:id="3341" w:name="_Toc97910762"/>
      <w:bookmarkStart w:id="3342" w:name="_Toc105497921"/>
      <w:bookmarkStart w:id="3343" w:name="_Toc112855451"/>
      <w:bookmarkStart w:id="3344" w:name="_Toc113836847"/>
      <w:bookmarkStart w:id="3345" w:name="_Toc13875803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335"/>
      <w:bookmarkEnd w:id="3336"/>
      <w:bookmarkEnd w:id="3337"/>
      <w:bookmarkEnd w:id="3338"/>
      <w:bookmarkEnd w:id="3339"/>
      <w:bookmarkEnd w:id="3340"/>
      <w:bookmarkEnd w:id="3341"/>
      <w:bookmarkEnd w:id="3342"/>
      <w:bookmarkEnd w:id="3343"/>
      <w:bookmarkEnd w:id="3344"/>
      <w:bookmarkEnd w:id="3345"/>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346" w:name="_Toc51763536"/>
      <w:bookmarkStart w:id="3347" w:name="_Toc64448702"/>
      <w:bookmarkStart w:id="3348" w:name="_Toc66289361"/>
      <w:bookmarkStart w:id="3349" w:name="_Toc74154474"/>
      <w:bookmarkStart w:id="3350" w:name="_Toc81383218"/>
      <w:bookmarkStart w:id="3351" w:name="_Toc88657851"/>
      <w:bookmarkStart w:id="3352" w:name="_Toc97910763"/>
      <w:bookmarkStart w:id="3353" w:name="_Toc105497922"/>
      <w:bookmarkStart w:id="3354" w:name="_Toc112855452"/>
      <w:bookmarkStart w:id="3355" w:name="_Toc113836848"/>
      <w:bookmarkStart w:id="3356" w:name="_Toc13875803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346"/>
      <w:bookmarkEnd w:id="3347"/>
      <w:bookmarkEnd w:id="3348"/>
      <w:bookmarkEnd w:id="3349"/>
      <w:bookmarkEnd w:id="3350"/>
      <w:bookmarkEnd w:id="3351"/>
      <w:bookmarkEnd w:id="3352"/>
      <w:bookmarkEnd w:id="3353"/>
      <w:bookmarkEnd w:id="3354"/>
      <w:bookmarkEnd w:id="3355"/>
      <w:bookmarkEnd w:id="3356"/>
    </w:p>
    <w:bookmarkStart w:id="3357" w:name="_MON_1649581047"/>
    <w:bookmarkEnd w:id="3357"/>
    <w:p w14:paraId="1EDA2046" w14:textId="77777777" w:rsidR="00AE744A" w:rsidRPr="002023F1" w:rsidRDefault="00AE744A" w:rsidP="00AE744A">
      <w:pPr>
        <w:pStyle w:val="TH"/>
      </w:pPr>
      <w:r w:rsidRPr="00707B3F">
        <w:rPr>
          <w:noProof/>
        </w:rPr>
        <w:object w:dxaOrig="6597" w:dyaOrig="2130" w14:anchorId="772F0738">
          <v:shape id="_x0000_i1064" type="#_x0000_t75" style="width:312pt;height:102pt" o:ole="">
            <v:imagedata r:id="rId112" o:title=""/>
          </v:shape>
          <o:OLEObject Type="Embed" ProgID="Word.Picture.8" ShapeID="_x0000_i1064" DrawAspect="Content" ObjectID="_1749370775" r:id="rId113"/>
        </w:object>
      </w:r>
    </w:p>
    <w:p w14:paraId="3114D51A"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358" w:name="_Toc51763537"/>
      <w:bookmarkStart w:id="3359" w:name="_Toc64448703"/>
      <w:bookmarkStart w:id="3360" w:name="_Toc66289362"/>
      <w:bookmarkStart w:id="3361" w:name="_Toc74154475"/>
      <w:bookmarkStart w:id="3362" w:name="_Toc81383219"/>
      <w:bookmarkStart w:id="3363" w:name="_Toc88657852"/>
      <w:bookmarkStart w:id="3364" w:name="_Toc97910764"/>
      <w:bookmarkStart w:id="3365" w:name="_Toc105497923"/>
      <w:bookmarkStart w:id="3366" w:name="_Toc112855453"/>
      <w:bookmarkStart w:id="3367" w:name="_Toc113836849"/>
      <w:bookmarkStart w:id="3368" w:name="_Toc138758033"/>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3358"/>
      <w:bookmarkEnd w:id="3359"/>
      <w:bookmarkEnd w:id="3360"/>
      <w:bookmarkEnd w:id="3361"/>
      <w:bookmarkEnd w:id="3362"/>
      <w:bookmarkEnd w:id="3363"/>
      <w:bookmarkEnd w:id="3364"/>
      <w:bookmarkEnd w:id="3365"/>
      <w:bookmarkEnd w:id="3366"/>
      <w:bookmarkEnd w:id="3367"/>
      <w:bookmarkEnd w:id="3368"/>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369" w:name="_Toc51763538"/>
      <w:bookmarkStart w:id="3370" w:name="_Toc64448704"/>
      <w:bookmarkStart w:id="3371" w:name="_Toc66289363"/>
      <w:bookmarkStart w:id="3372" w:name="_Toc74154476"/>
      <w:bookmarkStart w:id="3373" w:name="_Toc81383220"/>
      <w:bookmarkStart w:id="3374" w:name="_Toc88657853"/>
      <w:bookmarkStart w:id="3375" w:name="_Toc97910765"/>
      <w:bookmarkStart w:id="3376" w:name="_Toc105497924"/>
      <w:bookmarkStart w:id="3377" w:name="_Toc112855454"/>
      <w:bookmarkStart w:id="3378" w:name="_Toc113836850"/>
      <w:bookmarkStart w:id="3379" w:name="_Toc13875803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369"/>
      <w:bookmarkEnd w:id="3370"/>
      <w:bookmarkEnd w:id="3371"/>
      <w:bookmarkEnd w:id="3372"/>
      <w:bookmarkEnd w:id="3373"/>
      <w:bookmarkEnd w:id="3374"/>
      <w:bookmarkEnd w:id="3375"/>
      <w:bookmarkEnd w:id="3376"/>
      <w:bookmarkEnd w:id="3377"/>
      <w:bookmarkEnd w:id="3378"/>
      <w:bookmarkEnd w:id="3379"/>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380" w:name="_Toc51763539"/>
      <w:bookmarkStart w:id="3381" w:name="_Toc64448705"/>
      <w:bookmarkStart w:id="3382" w:name="_Toc66289364"/>
      <w:bookmarkStart w:id="3383" w:name="_Toc74154477"/>
      <w:bookmarkStart w:id="3384" w:name="_Toc81383221"/>
      <w:bookmarkStart w:id="3385" w:name="_Toc88657854"/>
      <w:bookmarkStart w:id="3386" w:name="_Toc97910766"/>
      <w:bookmarkStart w:id="3387" w:name="_Toc105497925"/>
      <w:bookmarkStart w:id="3388" w:name="_Toc112855455"/>
      <w:bookmarkStart w:id="3389" w:name="_Toc113836851"/>
      <w:bookmarkStart w:id="3390" w:name="_Toc138758035"/>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380"/>
      <w:bookmarkEnd w:id="3381"/>
      <w:bookmarkEnd w:id="3382"/>
      <w:bookmarkEnd w:id="3383"/>
      <w:bookmarkEnd w:id="3384"/>
      <w:bookmarkEnd w:id="3385"/>
      <w:bookmarkEnd w:id="3386"/>
      <w:bookmarkEnd w:id="3387"/>
      <w:bookmarkEnd w:id="3388"/>
      <w:bookmarkEnd w:id="3389"/>
      <w:bookmarkEnd w:id="3390"/>
    </w:p>
    <w:p w14:paraId="548ABC21" w14:textId="77777777" w:rsidR="00AE744A" w:rsidRPr="00707B3F" w:rsidRDefault="00AE744A" w:rsidP="00AE744A">
      <w:pPr>
        <w:pStyle w:val="Heading4"/>
        <w:rPr>
          <w:noProof/>
        </w:rPr>
      </w:pPr>
      <w:bookmarkStart w:id="3391" w:name="_Toc51763540"/>
      <w:bookmarkStart w:id="3392" w:name="_Toc64448706"/>
      <w:bookmarkStart w:id="3393" w:name="_Toc66289365"/>
      <w:bookmarkStart w:id="3394" w:name="_Toc74154478"/>
      <w:bookmarkStart w:id="3395" w:name="_Toc81383222"/>
      <w:bookmarkStart w:id="3396" w:name="_Toc88657855"/>
      <w:bookmarkStart w:id="3397" w:name="_Toc97910767"/>
      <w:bookmarkStart w:id="3398" w:name="_Toc105497926"/>
      <w:bookmarkStart w:id="3399" w:name="_Toc112855456"/>
      <w:bookmarkStart w:id="3400" w:name="_Toc113836852"/>
      <w:bookmarkStart w:id="3401" w:name="_Toc13875803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391"/>
      <w:bookmarkEnd w:id="3392"/>
      <w:bookmarkEnd w:id="3393"/>
      <w:bookmarkEnd w:id="3394"/>
      <w:bookmarkEnd w:id="3395"/>
      <w:bookmarkEnd w:id="3396"/>
      <w:bookmarkEnd w:id="3397"/>
      <w:bookmarkEnd w:id="3398"/>
      <w:bookmarkEnd w:id="3399"/>
      <w:bookmarkEnd w:id="3400"/>
      <w:bookmarkEnd w:id="3401"/>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402" w:name="_Toc51763541"/>
      <w:bookmarkStart w:id="3403" w:name="_Toc64448707"/>
      <w:bookmarkStart w:id="3404" w:name="_Toc66289366"/>
      <w:bookmarkStart w:id="3405" w:name="_Toc74154479"/>
      <w:bookmarkStart w:id="3406" w:name="_Toc81383223"/>
      <w:bookmarkStart w:id="3407" w:name="_Toc88657856"/>
      <w:bookmarkStart w:id="3408" w:name="_Toc97910768"/>
      <w:bookmarkStart w:id="3409" w:name="_Toc105497927"/>
      <w:bookmarkStart w:id="3410" w:name="_Toc112855457"/>
      <w:bookmarkStart w:id="3411" w:name="_Toc113836853"/>
      <w:bookmarkStart w:id="3412" w:name="_Toc138758037"/>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402"/>
      <w:bookmarkEnd w:id="3403"/>
      <w:bookmarkEnd w:id="3404"/>
      <w:bookmarkEnd w:id="3405"/>
      <w:bookmarkEnd w:id="3406"/>
      <w:bookmarkEnd w:id="3407"/>
      <w:bookmarkEnd w:id="3408"/>
      <w:bookmarkEnd w:id="3409"/>
      <w:bookmarkEnd w:id="3410"/>
      <w:bookmarkEnd w:id="3411"/>
      <w:bookmarkEnd w:id="3412"/>
    </w:p>
    <w:bookmarkStart w:id="3413" w:name="_MON_1397978290"/>
    <w:bookmarkEnd w:id="3413"/>
    <w:p w14:paraId="3574AA56" w14:textId="77777777" w:rsidR="00AE744A" w:rsidRPr="00707B3F" w:rsidRDefault="00AE744A" w:rsidP="00AE744A">
      <w:pPr>
        <w:pStyle w:val="TH"/>
        <w:rPr>
          <w:noProof/>
        </w:rPr>
      </w:pPr>
      <w:r w:rsidRPr="00EA5FA7">
        <w:object w:dxaOrig="3827" w:dyaOrig="3555" w14:anchorId="6234DD69">
          <v:shape id="_x0000_i1065" type="#_x0000_t75" style="width:192pt;height:180pt" o:ole="" fillcolor="window">
            <v:imagedata r:id="rId114" o:title=""/>
          </v:shape>
          <o:OLEObject Type="Embed" ProgID="Word.Picture.8" ShapeID="_x0000_i1065" DrawAspect="Content" ObjectID="_1749370776" r:id="rId115"/>
        </w:object>
      </w:r>
    </w:p>
    <w:p w14:paraId="57B786A6"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414"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415" w:name="_Toc64448708"/>
      <w:bookmarkStart w:id="3416" w:name="_Toc66289367"/>
      <w:bookmarkStart w:id="3417" w:name="_Toc74154480"/>
      <w:bookmarkStart w:id="3418" w:name="_Toc81383224"/>
      <w:bookmarkStart w:id="3419" w:name="_Toc88657857"/>
      <w:bookmarkStart w:id="3420" w:name="_Toc97910769"/>
      <w:bookmarkStart w:id="3421" w:name="_Toc105497928"/>
      <w:bookmarkStart w:id="3422" w:name="_Toc112855458"/>
      <w:bookmarkStart w:id="3423" w:name="_Toc113836854"/>
      <w:bookmarkStart w:id="3424" w:name="_Toc138758038"/>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3414"/>
      <w:bookmarkEnd w:id="3415"/>
      <w:bookmarkEnd w:id="3416"/>
      <w:bookmarkEnd w:id="3417"/>
      <w:bookmarkEnd w:id="3418"/>
      <w:bookmarkEnd w:id="3419"/>
      <w:bookmarkEnd w:id="3420"/>
      <w:bookmarkEnd w:id="3421"/>
      <w:bookmarkEnd w:id="3422"/>
      <w:bookmarkEnd w:id="3423"/>
      <w:bookmarkEnd w:id="3424"/>
    </w:p>
    <w:bookmarkStart w:id="3425" w:name="_MON_1650113113"/>
    <w:bookmarkEnd w:id="3425"/>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2pt;height:180pt" o:ole="" fillcolor="window">
            <v:imagedata r:id="rId116" o:title=""/>
          </v:shape>
          <o:OLEObject Type="Embed" ProgID="Word.Picture.8" ShapeID="_x0000_i1066" DrawAspect="Content" ObjectID="_1749370777" r:id="rId117"/>
        </w:object>
      </w:r>
    </w:p>
    <w:p w14:paraId="0E8A85F3"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426" w:name="_Toc51763543"/>
      <w:bookmarkStart w:id="3427" w:name="_Toc64448709"/>
      <w:bookmarkStart w:id="3428" w:name="_Toc66289368"/>
      <w:bookmarkStart w:id="3429" w:name="_Toc74154481"/>
      <w:bookmarkStart w:id="3430" w:name="_Toc81383225"/>
      <w:bookmarkStart w:id="3431" w:name="_Toc88657858"/>
      <w:bookmarkStart w:id="3432" w:name="_Toc97910770"/>
      <w:bookmarkStart w:id="3433" w:name="_Toc105497929"/>
      <w:bookmarkStart w:id="3434" w:name="_Toc112855459"/>
      <w:bookmarkStart w:id="3435" w:name="_Toc113836855"/>
      <w:bookmarkStart w:id="3436" w:name="_Toc534730099"/>
      <w:bookmarkStart w:id="3437" w:name="_Toc138758039"/>
      <w:r>
        <w:t>8.13</w:t>
      </w:r>
      <w:r w:rsidRPr="002023F1">
        <w:t>.</w:t>
      </w:r>
      <w:r>
        <w:t>9</w:t>
      </w:r>
      <w:r w:rsidRPr="002023F1">
        <w:tab/>
      </w:r>
      <w:r>
        <w:t>Positioning Information Exchange</w:t>
      </w:r>
      <w:bookmarkEnd w:id="3426"/>
      <w:bookmarkEnd w:id="3427"/>
      <w:bookmarkEnd w:id="3428"/>
      <w:bookmarkEnd w:id="3429"/>
      <w:bookmarkEnd w:id="3430"/>
      <w:bookmarkEnd w:id="3431"/>
      <w:bookmarkEnd w:id="3432"/>
      <w:bookmarkEnd w:id="3433"/>
      <w:bookmarkEnd w:id="3434"/>
      <w:bookmarkEnd w:id="3435"/>
      <w:bookmarkEnd w:id="3437"/>
    </w:p>
    <w:p w14:paraId="5A7FE959" w14:textId="77777777" w:rsidR="00AE744A" w:rsidRPr="0054226D" w:rsidRDefault="00AE744A" w:rsidP="00A73D91">
      <w:pPr>
        <w:pStyle w:val="Heading4"/>
      </w:pPr>
      <w:bookmarkStart w:id="3438" w:name="_Toc51763544"/>
      <w:bookmarkStart w:id="3439" w:name="_Toc64448710"/>
      <w:bookmarkStart w:id="3440" w:name="_Toc66289369"/>
      <w:bookmarkStart w:id="3441" w:name="_Toc74154482"/>
      <w:bookmarkStart w:id="3442" w:name="_Toc81383226"/>
      <w:bookmarkStart w:id="3443" w:name="_Toc88657859"/>
      <w:bookmarkStart w:id="3444" w:name="_Toc97910771"/>
      <w:bookmarkStart w:id="3445" w:name="_Toc105497930"/>
      <w:bookmarkStart w:id="3446" w:name="_Toc112855460"/>
      <w:bookmarkStart w:id="3447" w:name="_Toc113836856"/>
      <w:bookmarkStart w:id="3448" w:name="_Toc138758040"/>
      <w:r w:rsidRPr="0054226D">
        <w:t>8.</w:t>
      </w:r>
      <w:r>
        <w:t>13.9</w:t>
      </w:r>
      <w:r w:rsidRPr="0054226D">
        <w:t>.1</w:t>
      </w:r>
      <w:r w:rsidRPr="0054226D">
        <w:tab/>
        <w:t>General</w:t>
      </w:r>
      <w:bookmarkEnd w:id="3436"/>
      <w:bookmarkEnd w:id="3438"/>
      <w:bookmarkEnd w:id="3439"/>
      <w:bookmarkEnd w:id="3440"/>
      <w:bookmarkEnd w:id="3441"/>
      <w:bookmarkEnd w:id="3442"/>
      <w:bookmarkEnd w:id="3443"/>
      <w:bookmarkEnd w:id="3444"/>
      <w:bookmarkEnd w:id="3445"/>
      <w:bookmarkEnd w:id="3446"/>
      <w:bookmarkEnd w:id="3447"/>
      <w:bookmarkEnd w:id="3448"/>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449" w:name="_MON_1318314392"/>
      <w:bookmarkStart w:id="3450" w:name="_MON_1318314530"/>
      <w:bookmarkStart w:id="3451" w:name="_MON_1318271543"/>
      <w:bookmarkEnd w:id="3449"/>
      <w:bookmarkEnd w:id="3450"/>
      <w:bookmarkEnd w:id="3451"/>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452" w:name="_Toc534730100"/>
      <w:bookmarkStart w:id="3453" w:name="_Toc51763545"/>
      <w:bookmarkStart w:id="3454" w:name="_Toc64448711"/>
      <w:bookmarkStart w:id="3455" w:name="_Toc66289370"/>
      <w:bookmarkStart w:id="3456" w:name="_Toc74154483"/>
      <w:bookmarkStart w:id="3457" w:name="_Toc81383227"/>
      <w:bookmarkStart w:id="3458" w:name="_Toc88657860"/>
      <w:bookmarkStart w:id="3459" w:name="_Toc97910772"/>
      <w:bookmarkStart w:id="3460" w:name="_Toc105497931"/>
      <w:bookmarkStart w:id="3461" w:name="_Toc112855461"/>
      <w:bookmarkStart w:id="3462" w:name="_Toc113836857"/>
      <w:bookmarkStart w:id="3463" w:name="_Toc138758041"/>
      <w:r w:rsidRPr="0054226D">
        <w:t>8.</w:t>
      </w:r>
      <w:r>
        <w:t>13.9</w:t>
      </w:r>
      <w:r w:rsidRPr="0054226D">
        <w:t>.2</w:t>
      </w:r>
      <w:r w:rsidRPr="0054226D">
        <w:tab/>
        <w:t>Successful Operation</w:t>
      </w:r>
      <w:bookmarkEnd w:id="3452"/>
      <w:bookmarkEnd w:id="3453"/>
      <w:bookmarkEnd w:id="3454"/>
      <w:bookmarkEnd w:id="3455"/>
      <w:bookmarkEnd w:id="3456"/>
      <w:bookmarkEnd w:id="3457"/>
      <w:bookmarkEnd w:id="3458"/>
      <w:bookmarkEnd w:id="3459"/>
      <w:bookmarkEnd w:id="3460"/>
      <w:bookmarkEnd w:id="3461"/>
      <w:bookmarkEnd w:id="3462"/>
      <w:bookmarkEnd w:id="3463"/>
    </w:p>
    <w:bookmarkStart w:id="3464" w:name="_MON_1625382546"/>
    <w:bookmarkEnd w:id="3464"/>
    <w:p w14:paraId="4E168C93" w14:textId="77777777" w:rsidR="00AE744A" w:rsidRPr="0054226D" w:rsidRDefault="00AE744A" w:rsidP="00AE744A">
      <w:pPr>
        <w:pStyle w:val="TH"/>
      </w:pPr>
      <w:r w:rsidRPr="002571EA">
        <w:object w:dxaOrig="7138" w:dyaOrig="2655" w14:anchorId="3D25C420">
          <v:shape id="_x0000_i1067" type="#_x0000_t75" style="width:340.5pt;height:126.75pt" o:ole="">
            <v:imagedata r:id="rId118" o:title=""/>
          </v:shape>
          <o:OLEObject Type="Embed" ProgID="Word.Picture.8" ShapeID="_x0000_i1067" DrawAspect="Content" ObjectID="_1749370778" r:id="rId119"/>
        </w:object>
      </w:r>
    </w:p>
    <w:p w14:paraId="521BB17A"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465"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466" w:name="_Toc534730101"/>
      <w:bookmarkStart w:id="3467" w:name="_Toc51763546"/>
      <w:bookmarkStart w:id="3468" w:name="_Toc64448712"/>
      <w:bookmarkStart w:id="3469" w:name="_Toc66289371"/>
      <w:bookmarkStart w:id="3470" w:name="_Toc74154484"/>
      <w:bookmarkStart w:id="3471" w:name="_Toc81383228"/>
      <w:bookmarkStart w:id="3472" w:name="_Toc88657861"/>
      <w:bookmarkEnd w:id="3465"/>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lastRenderedPageBreak/>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473" w:name="_Toc97910773"/>
      <w:bookmarkStart w:id="3474" w:name="_Toc105497932"/>
      <w:bookmarkStart w:id="3475" w:name="_Toc112855462"/>
      <w:bookmarkStart w:id="3476" w:name="_Toc113836858"/>
      <w:bookmarkStart w:id="3477" w:name="_Toc138758042"/>
      <w:r w:rsidRPr="0054226D">
        <w:t>8.</w:t>
      </w:r>
      <w:r>
        <w:t>13.9</w:t>
      </w:r>
      <w:r w:rsidRPr="0054226D">
        <w:t>.3</w:t>
      </w:r>
      <w:r w:rsidRPr="0054226D">
        <w:tab/>
        <w:t>Unsuccessful Operation</w:t>
      </w:r>
      <w:bookmarkEnd w:id="3466"/>
      <w:bookmarkEnd w:id="3467"/>
      <w:bookmarkEnd w:id="3468"/>
      <w:bookmarkEnd w:id="3469"/>
      <w:bookmarkEnd w:id="3470"/>
      <w:bookmarkEnd w:id="3471"/>
      <w:bookmarkEnd w:id="3472"/>
      <w:bookmarkEnd w:id="3473"/>
      <w:bookmarkEnd w:id="3474"/>
      <w:bookmarkEnd w:id="3475"/>
      <w:bookmarkEnd w:id="3476"/>
      <w:bookmarkEnd w:id="3477"/>
    </w:p>
    <w:bookmarkStart w:id="3478" w:name="_MON_1649661264"/>
    <w:bookmarkEnd w:id="3478"/>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5pt;height:126.75pt" o:ole="">
            <v:imagedata r:id="rId120" o:title=""/>
          </v:shape>
          <o:OLEObject Type="Embed" ProgID="Word.Picture.8" ShapeID="_x0000_i1068" DrawAspect="Content" ObjectID="_1749370779" r:id="rId121"/>
        </w:object>
      </w:r>
    </w:p>
    <w:p w14:paraId="5B56CAA3"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479" w:name="_Toc51763547"/>
      <w:bookmarkStart w:id="3480" w:name="_Toc64448713"/>
      <w:bookmarkStart w:id="3481" w:name="_Toc66289372"/>
      <w:bookmarkStart w:id="3482" w:name="_Toc74154485"/>
      <w:bookmarkStart w:id="3483" w:name="_Toc81383229"/>
      <w:bookmarkStart w:id="3484" w:name="_Toc88657862"/>
      <w:bookmarkStart w:id="3485" w:name="_Toc97910774"/>
      <w:bookmarkStart w:id="3486" w:name="_Toc105497933"/>
      <w:bookmarkStart w:id="3487" w:name="_Toc112855463"/>
      <w:bookmarkStart w:id="3488" w:name="_Toc113836859"/>
      <w:bookmarkStart w:id="3489" w:name="_Toc138758043"/>
      <w:r w:rsidRPr="0054226D">
        <w:t>8.</w:t>
      </w:r>
      <w:r>
        <w:t>13.10</w:t>
      </w:r>
      <w:r w:rsidRPr="0054226D">
        <w:tab/>
      </w:r>
      <w:r>
        <w:t>Positioning</w:t>
      </w:r>
      <w:r w:rsidRPr="0054226D">
        <w:t xml:space="preserve"> </w:t>
      </w:r>
      <w:r>
        <w:t>Activation</w:t>
      </w:r>
      <w:bookmarkEnd w:id="3479"/>
      <w:bookmarkEnd w:id="3480"/>
      <w:bookmarkEnd w:id="3481"/>
      <w:bookmarkEnd w:id="3482"/>
      <w:bookmarkEnd w:id="3483"/>
      <w:bookmarkEnd w:id="3484"/>
      <w:bookmarkEnd w:id="3485"/>
      <w:bookmarkEnd w:id="3486"/>
      <w:bookmarkEnd w:id="3487"/>
      <w:bookmarkEnd w:id="3488"/>
      <w:bookmarkEnd w:id="3489"/>
    </w:p>
    <w:p w14:paraId="7F649902" w14:textId="77777777" w:rsidR="00AE744A" w:rsidRPr="0054226D" w:rsidRDefault="00AE744A" w:rsidP="00AE744A">
      <w:pPr>
        <w:pStyle w:val="Heading4"/>
      </w:pPr>
      <w:bookmarkStart w:id="3490" w:name="_Toc51763548"/>
      <w:bookmarkStart w:id="3491" w:name="_Toc64448714"/>
      <w:bookmarkStart w:id="3492" w:name="_Toc66289373"/>
      <w:bookmarkStart w:id="3493" w:name="_Toc74154486"/>
      <w:bookmarkStart w:id="3494" w:name="_Toc81383230"/>
      <w:bookmarkStart w:id="3495" w:name="_Toc88657863"/>
      <w:bookmarkStart w:id="3496" w:name="_Toc97910775"/>
      <w:bookmarkStart w:id="3497" w:name="_Toc105497934"/>
      <w:bookmarkStart w:id="3498" w:name="_Toc112855464"/>
      <w:bookmarkStart w:id="3499" w:name="_Toc113836860"/>
      <w:bookmarkStart w:id="3500" w:name="_Toc138758044"/>
      <w:r w:rsidRPr="0054226D">
        <w:t>8.</w:t>
      </w:r>
      <w:r>
        <w:t>13.10.1</w:t>
      </w:r>
      <w:r w:rsidRPr="0054226D">
        <w:tab/>
        <w:t>General</w:t>
      </w:r>
      <w:bookmarkEnd w:id="3490"/>
      <w:bookmarkEnd w:id="3491"/>
      <w:bookmarkEnd w:id="3492"/>
      <w:bookmarkEnd w:id="3493"/>
      <w:bookmarkEnd w:id="3494"/>
      <w:bookmarkEnd w:id="3495"/>
      <w:bookmarkEnd w:id="3496"/>
      <w:bookmarkEnd w:id="3497"/>
      <w:bookmarkEnd w:id="3498"/>
      <w:bookmarkEnd w:id="3499"/>
      <w:bookmarkEnd w:id="3500"/>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501" w:name="_Toc51763549"/>
      <w:bookmarkStart w:id="3502" w:name="_Toc64448715"/>
      <w:bookmarkStart w:id="3503" w:name="_Toc66289374"/>
      <w:bookmarkStart w:id="3504" w:name="_Toc74154487"/>
      <w:bookmarkStart w:id="3505" w:name="_Toc81383231"/>
      <w:bookmarkStart w:id="3506" w:name="_Toc88657864"/>
      <w:bookmarkStart w:id="3507" w:name="_Toc97910776"/>
      <w:bookmarkStart w:id="3508" w:name="_Toc105497935"/>
      <w:bookmarkStart w:id="3509" w:name="_Toc112855465"/>
      <w:bookmarkStart w:id="3510" w:name="_Toc113836861"/>
      <w:bookmarkStart w:id="3511" w:name="_Toc138758045"/>
      <w:r w:rsidRPr="0054226D">
        <w:t>8.</w:t>
      </w:r>
      <w:r>
        <w:t>13.10</w:t>
      </w:r>
      <w:r w:rsidRPr="0054226D">
        <w:t>.2</w:t>
      </w:r>
      <w:r w:rsidRPr="0054226D">
        <w:tab/>
        <w:t>Successful Operation</w:t>
      </w:r>
      <w:bookmarkEnd w:id="3501"/>
      <w:bookmarkEnd w:id="3502"/>
      <w:bookmarkEnd w:id="3503"/>
      <w:bookmarkEnd w:id="3504"/>
      <w:bookmarkEnd w:id="3505"/>
      <w:bookmarkEnd w:id="3506"/>
      <w:bookmarkEnd w:id="3507"/>
      <w:bookmarkEnd w:id="3508"/>
      <w:bookmarkEnd w:id="3509"/>
      <w:bookmarkEnd w:id="3510"/>
      <w:bookmarkEnd w:id="3511"/>
    </w:p>
    <w:bookmarkStart w:id="3512" w:name="_MON_1651512469"/>
    <w:bookmarkEnd w:id="3512"/>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6.75pt" o:ole="">
            <v:imagedata r:id="rId122" o:title=""/>
          </v:shape>
          <o:OLEObject Type="Embed" ProgID="Word.Picture.8" ShapeID="_x0000_i1069" DrawAspect="Content" ObjectID="_1749370780" r:id="rId123"/>
        </w:object>
      </w:r>
    </w:p>
    <w:p w14:paraId="6A1EBD71"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513" w:name="_Toc51763550"/>
      <w:bookmarkStart w:id="3514" w:name="_Toc64448716"/>
      <w:bookmarkStart w:id="3515" w:name="_Toc66289375"/>
      <w:bookmarkStart w:id="3516" w:name="_Toc74154488"/>
      <w:bookmarkStart w:id="3517" w:name="_Toc81383232"/>
      <w:bookmarkStart w:id="3518" w:name="_Toc88657865"/>
      <w:bookmarkStart w:id="3519" w:name="_Toc97910777"/>
      <w:bookmarkStart w:id="3520" w:name="_Toc105497936"/>
      <w:bookmarkStart w:id="3521" w:name="_Toc112855466"/>
      <w:bookmarkStart w:id="3522" w:name="_Toc113836862"/>
      <w:bookmarkStart w:id="3523" w:name="_Toc138758046"/>
      <w:r w:rsidRPr="0054226D">
        <w:lastRenderedPageBreak/>
        <w:t>8.</w:t>
      </w:r>
      <w:r>
        <w:t>13</w:t>
      </w:r>
      <w:r w:rsidRPr="0054226D">
        <w:t>.</w:t>
      </w:r>
      <w:r>
        <w:t>10</w:t>
      </w:r>
      <w:r w:rsidRPr="0054226D">
        <w:t>.3</w:t>
      </w:r>
      <w:r w:rsidRPr="0054226D">
        <w:tab/>
        <w:t>Unsuccessful Operation</w:t>
      </w:r>
      <w:bookmarkEnd w:id="3513"/>
      <w:bookmarkEnd w:id="3514"/>
      <w:bookmarkEnd w:id="3515"/>
      <w:bookmarkEnd w:id="3516"/>
      <w:bookmarkEnd w:id="3517"/>
      <w:bookmarkEnd w:id="3518"/>
      <w:bookmarkEnd w:id="3519"/>
      <w:bookmarkEnd w:id="3520"/>
      <w:bookmarkEnd w:id="3521"/>
      <w:bookmarkEnd w:id="3522"/>
      <w:bookmarkEnd w:id="3523"/>
    </w:p>
    <w:bookmarkStart w:id="3524" w:name="_MON_1651514036"/>
    <w:bookmarkEnd w:id="3524"/>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6.75pt" o:ole="">
            <v:imagedata r:id="rId124" o:title=""/>
          </v:shape>
          <o:OLEObject Type="Embed" ProgID="Word.Picture.8" ShapeID="_x0000_i1070" DrawAspect="Content" ObjectID="_1749370781" r:id="rId125"/>
        </w:object>
      </w:r>
    </w:p>
    <w:p w14:paraId="2E41A9A7"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525"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526" w:name="_Toc64448717"/>
      <w:bookmarkStart w:id="3527" w:name="_Toc66289376"/>
      <w:bookmarkStart w:id="3528" w:name="_Toc74154489"/>
      <w:bookmarkStart w:id="3529" w:name="_Toc81383233"/>
      <w:bookmarkStart w:id="3530" w:name="_Toc88657866"/>
      <w:bookmarkStart w:id="3531" w:name="_Toc97910778"/>
      <w:bookmarkStart w:id="3532" w:name="_Toc105497937"/>
      <w:bookmarkStart w:id="3533" w:name="_Toc112855467"/>
      <w:bookmarkStart w:id="3534" w:name="_Toc113836863"/>
      <w:bookmarkStart w:id="3535" w:name="_Toc138758047"/>
      <w:r w:rsidRPr="0054226D">
        <w:t>8.</w:t>
      </w:r>
      <w:r>
        <w:t>13</w:t>
      </w:r>
      <w:r w:rsidRPr="0054226D">
        <w:t>.</w:t>
      </w:r>
      <w:r>
        <w:t>10</w:t>
      </w:r>
      <w:r w:rsidRPr="0054226D">
        <w:t>.4</w:t>
      </w:r>
      <w:r w:rsidRPr="0054226D">
        <w:tab/>
        <w:t>Abnormal Conditions</w:t>
      </w:r>
      <w:bookmarkEnd w:id="3525"/>
      <w:bookmarkEnd w:id="3526"/>
      <w:bookmarkEnd w:id="3527"/>
      <w:bookmarkEnd w:id="3528"/>
      <w:bookmarkEnd w:id="3529"/>
      <w:bookmarkEnd w:id="3530"/>
      <w:bookmarkEnd w:id="3531"/>
      <w:bookmarkEnd w:id="3532"/>
      <w:bookmarkEnd w:id="3533"/>
      <w:bookmarkEnd w:id="3534"/>
      <w:bookmarkEnd w:id="3535"/>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536" w:name="_Toc51763552"/>
      <w:bookmarkStart w:id="3537" w:name="_Toc64448718"/>
      <w:bookmarkStart w:id="3538" w:name="_Toc66289377"/>
      <w:bookmarkStart w:id="3539" w:name="_Toc74154490"/>
      <w:bookmarkStart w:id="3540" w:name="_Toc81383234"/>
      <w:bookmarkStart w:id="3541" w:name="_Toc88657867"/>
      <w:bookmarkStart w:id="3542" w:name="_Toc97910779"/>
      <w:bookmarkStart w:id="3543" w:name="_Toc105497938"/>
      <w:bookmarkStart w:id="3544" w:name="_Toc112855468"/>
      <w:bookmarkStart w:id="3545" w:name="_Toc113836864"/>
      <w:bookmarkStart w:id="3546" w:name="_Toc138758048"/>
      <w:r w:rsidRPr="0054226D">
        <w:t>8.</w:t>
      </w:r>
      <w:r>
        <w:t>13</w:t>
      </w:r>
      <w:r w:rsidRPr="0054226D">
        <w:t>.</w:t>
      </w:r>
      <w:r>
        <w:t>11</w:t>
      </w:r>
      <w:r w:rsidRPr="0054226D">
        <w:tab/>
      </w:r>
      <w:r>
        <w:t>Positioning</w:t>
      </w:r>
      <w:r w:rsidRPr="0054226D">
        <w:t xml:space="preserve"> </w:t>
      </w:r>
      <w:r>
        <w:t>Deactivation</w:t>
      </w:r>
      <w:bookmarkEnd w:id="3536"/>
      <w:bookmarkEnd w:id="3537"/>
      <w:bookmarkEnd w:id="3538"/>
      <w:bookmarkEnd w:id="3539"/>
      <w:bookmarkEnd w:id="3540"/>
      <w:bookmarkEnd w:id="3541"/>
      <w:bookmarkEnd w:id="3542"/>
      <w:bookmarkEnd w:id="3543"/>
      <w:bookmarkEnd w:id="3544"/>
      <w:bookmarkEnd w:id="3545"/>
      <w:bookmarkEnd w:id="3546"/>
    </w:p>
    <w:p w14:paraId="26A26C6F" w14:textId="77777777" w:rsidR="00AE744A" w:rsidRPr="0054226D" w:rsidRDefault="00AE744A" w:rsidP="00AE744A">
      <w:pPr>
        <w:pStyle w:val="Heading4"/>
      </w:pPr>
      <w:bookmarkStart w:id="3547" w:name="_Toc51763553"/>
      <w:bookmarkStart w:id="3548" w:name="_Toc64448719"/>
      <w:bookmarkStart w:id="3549" w:name="_Toc66289378"/>
      <w:bookmarkStart w:id="3550" w:name="_Toc74154491"/>
      <w:bookmarkStart w:id="3551" w:name="_Toc81383235"/>
      <w:bookmarkStart w:id="3552" w:name="_Toc88657868"/>
      <w:bookmarkStart w:id="3553" w:name="_Toc97910780"/>
      <w:bookmarkStart w:id="3554" w:name="_Toc105497939"/>
      <w:bookmarkStart w:id="3555" w:name="_Toc112855469"/>
      <w:bookmarkStart w:id="3556" w:name="_Toc113836865"/>
      <w:bookmarkStart w:id="3557" w:name="_Toc138758049"/>
      <w:r w:rsidRPr="0054226D">
        <w:t>8.</w:t>
      </w:r>
      <w:r>
        <w:t>13</w:t>
      </w:r>
      <w:r w:rsidRPr="0054226D">
        <w:t>.</w:t>
      </w:r>
      <w:r>
        <w:t>11</w:t>
      </w:r>
      <w:r w:rsidRPr="0054226D">
        <w:t>.</w:t>
      </w:r>
      <w:r>
        <w:t>1</w:t>
      </w:r>
      <w:r w:rsidRPr="0054226D">
        <w:tab/>
        <w:t>General</w:t>
      </w:r>
      <w:bookmarkEnd w:id="3547"/>
      <w:bookmarkEnd w:id="3548"/>
      <w:bookmarkEnd w:id="3549"/>
      <w:bookmarkEnd w:id="3550"/>
      <w:bookmarkEnd w:id="3551"/>
      <w:bookmarkEnd w:id="3552"/>
      <w:bookmarkEnd w:id="3553"/>
      <w:bookmarkEnd w:id="3554"/>
      <w:bookmarkEnd w:id="3555"/>
      <w:bookmarkEnd w:id="3556"/>
      <w:bookmarkEnd w:id="3557"/>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558" w:name="_Toc51763554"/>
      <w:bookmarkStart w:id="3559" w:name="_Toc64448720"/>
      <w:bookmarkStart w:id="3560" w:name="_Toc66289379"/>
      <w:bookmarkStart w:id="3561" w:name="_Toc74154492"/>
      <w:bookmarkStart w:id="3562" w:name="_Toc81383236"/>
      <w:bookmarkStart w:id="3563" w:name="_Toc88657869"/>
      <w:bookmarkStart w:id="3564" w:name="_Toc97910781"/>
      <w:bookmarkStart w:id="3565" w:name="_Toc105497940"/>
      <w:bookmarkStart w:id="3566" w:name="_Toc112855470"/>
      <w:bookmarkStart w:id="3567" w:name="_Toc113836866"/>
      <w:bookmarkStart w:id="3568" w:name="_Toc138758050"/>
      <w:r w:rsidRPr="0054226D">
        <w:t>8.</w:t>
      </w:r>
      <w:r>
        <w:t>13</w:t>
      </w:r>
      <w:r w:rsidRPr="0054226D">
        <w:t>.</w:t>
      </w:r>
      <w:r>
        <w:t>11</w:t>
      </w:r>
      <w:r w:rsidRPr="0054226D">
        <w:t>.2</w:t>
      </w:r>
      <w:r w:rsidRPr="0054226D">
        <w:tab/>
        <w:t>Successful Operation</w:t>
      </w:r>
      <w:bookmarkEnd w:id="3558"/>
      <w:bookmarkEnd w:id="3559"/>
      <w:bookmarkEnd w:id="3560"/>
      <w:bookmarkEnd w:id="3561"/>
      <w:bookmarkEnd w:id="3562"/>
      <w:bookmarkEnd w:id="3563"/>
      <w:bookmarkEnd w:id="3564"/>
      <w:bookmarkEnd w:id="3565"/>
      <w:bookmarkEnd w:id="3566"/>
      <w:bookmarkEnd w:id="3567"/>
      <w:bookmarkEnd w:id="3568"/>
    </w:p>
    <w:bookmarkStart w:id="3569" w:name="_MON_1651514810"/>
    <w:bookmarkEnd w:id="3569"/>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6.75pt" o:ole="">
            <v:imagedata r:id="rId126" o:title=""/>
          </v:shape>
          <o:OLEObject Type="Embed" ProgID="Word.Picture.8" ShapeID="_x0000_i1071" DrawAspect="Content" ObjectID="_1749370782" r:id="rId127"/>
        </w:object>
      </w:r>
    </w:p>
    <w:p w14:paraId="775D4B3D"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570" w:name="_Toc51763555"/>
      <w:bookmarkStart w:id="3571" w:name="_Toc64448721"/>
      <w:bookmarkStart w:id="3572" w:name="_Toc66289380"/>
      <w:bookmarkStart w:id="3573" w:name="_Toc74154493"/>
      <w:bookmarkStart w:id="3574" w:name="_Toc81383237"/>
      <w:bookmarkStart w:id="3575" w:name="_Toc88657870"/>
      <w:bookmarkStart w:id="3576" w:name="_Toc97910782"/>
      <w:bookmarkStart w:id="3577" w:name="_Toc105497941"/>
      <w:bookmarkStart w:id="3578" w:name="_Toc112855471"/>
      <w:bookmarkStart w:id="3579" w:name="_Toc113836867"/>
      <w:bookmarkStart w:id="3580" w:name="_Toc138758051"/>
      <w:r w:rsidRPr="0054226D">
        <w:t>8.</w:t>
      </w:r>
      <w:r>
        <w:t>13</w:t>
      </w:r>
      <w:r w:rsidRPr="0054226D">
        <w:t>.</w:t>
      </w:r>
      <w:r>
        <w:t>11</w:t>
      </w:r>
      <w:r w:rsidRPr="0054226D">
        <w:t>.3</w:t>
      </w:r>
      <w:r w:rsidRPr="0054226D">
        <w:tab/>
        <w:t>Unsuccessful Operation</w:t>
      </w:r>
      <w:bookmarkEnd w:id="3570"/>
      <w:bookmarkEnd w:id="3571"/>
      <w:bookmarkEnd w:id="3572"/>
      <w:bookmarkEnd w:id="3573"/>
      <w:bookmarkEnd w:id="3574"/>
      <w:bookmarkEnd w:id="3575"/>
      <w:bookmarkEnd w:id="3576"/>
      <w:bookmarkEnd w:id="3577"/>
      <w:bookmarkEnd w:id="3578"/>
      <w:bookmarkEnd w:id="3579"/>
      <w:bookmarkEnd w:id="3580"/>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581" w:name="_Toc51763556"/>
      <w:bookmarkStart w:id="3582" w:name="_Toc64448722"/>
      <w:bookmarkStart w:id="3583" w:name="_Toc66289381"/>
      <w:bookmarkStart w:id="3584" w:name="_Toc74154494"/>
      <w:bookmarkStart w:id="3585" w:name="_Toc81383238"/>
      <w:bookmarkStart w:id="3586" w:name="_Toc88657871"/>
      <w:bookmarkStart w:id="3587" w:name="_Toc97910783"/>
      <w:bookmarkStart w:id="3588" w:name="_Toc105497942"/>
      <w:bookmarkStart w:id="3589" w:name="_Toc112855472"/>
      <w:bookmarkStart w:id="3590" w:name="_Toc113836868"/>
      <w:bookmarkStart w:id="3591" w:name="_Toc138758052"/>
      <w:r w:rsidRPr="0054226D">
        <w:t>8.</w:t>
      </w:r>
      <w:r>
        <w:t>13</w:t>
      </w:r>
      <w:r w:rsidRPr="0054226D">
        <w:t>.</w:t>
      </w:r>
      <w:r>
        <w:t>11</w:t>
      </w:r>
      <w:r w:rsidRPr="0054226D">
        <w:t>.4</w:t>
      </w:r>
      <w:r w:rsidRPr="0054226D">
        <w:tab/>
        <w:t>Abnormal Conditions</w:t>
      </w:r>
      <w:bookmarkEnd w:id="3581"/>
      <w:bookmarkEnd w:id="3582"/>
      <w:bookmarkEnd w:id="3583"/>
      <w:bookmarkEnd w:id="3584"/>
      <w:bookmarkEnd w:id="3585"/>
      <w:bookmarkEnd w:id="3586"/>
      <w:bookmarkEnd w:id="3587"/>
      <w:bookmarkEnd w:id="3588"/>
      <w:bookmarkEnd w:id="3589"/>
      <w:bookmarkEnd w:id="3590"/>
      <w:bookmarkEnd w:id="3591"/>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592" w:name="_Toc51763557"/>
      <w:bookmarkStart w:id="3593" w:name="_Toc64448723"/>
      <w:bookmarkStart w:id="3594" w:name="_Toc66289382"/>
      <w:bookmarkStart w:id="3595" w:name="_Toc74154495"/>
      <w:bookmarkStart w:id="3596" w:name="_Toc81383239"/>
      <w:bookmarkStart w:id="3597" w:name="_Toc88657872"/>
      <w:bookmarkStart w:id="3598" w:name="_Toc97910784"/>
      <w:bookmarkStart w:id="3599" w:name="_Toc105497943"/>
      <w:bookmarkStart w:id="3600" w:name="_Toc112855473"/>
      <w:bookmarkStart w:id="3601" w:name="_Toc113836869"/>
      <w:bookmarkStart w:id="3602" w:name="_Toc138758053"/>
      <w:r w:rsidRPr="00707B3F">
        <w:rPr>
          <w:noProof/>
        </w:rPr>
        <w:lastRenderedPageBreak/>
        <w:t>8.</w:t>
      </w:r>
      <w:r>
        <w:rPr>
          <w:noProof/>
        </w:rPr>
        <w:t>13</w:t>
      </w:r>
      <w:r w:rsidRPr="00707B3F">
        <w:rPr>
          <w:noProof/>
        </w:rPr>
        <w:t>.1</w:t>
      </w:r>
      <w:r>
        <w:rPr>
          <w:noProof/>
        </w:rPr>
        <w:t>2</w:t>
      </w:r>
      <w:r w:rsidRPr="00707B3F">
        <w:rPr>
          <w:noProof/>
        </w:rPr>
        <w:tab/>
        <w:t>E-CID Measurement Initiation</w:t>
      </w:r>
      <w:bookmarkEnd w:id="3592"/>
      <w:bookmarkEnd w:id="3593"/>
      <w:bookmarkEnd w:id="3594"/>
      <w:bookmarkEnd w:id="3595"/>
      <w:bookmarkEnd w:id="3596"/>
      <w:bookmarkEnd w:id="3597"/>
      <w:bookmarkEnd w:id="3598"/>
      <w:bookmarkEnd w:id="3599"/>
      <w:bookmarkEnd w:id="3600"/>
      <w:bookmarkEnd w:id="3601"/>
      <w:bookmarkEnd w:id="3602"/>
    </w:p>
    <w:p w14:paraId="54615321" w14:textId="77777777" w:rsidR="00AE744A" w:rsidRPr="00707B3F" w:rsidRDefault="00AE744A" w:rsidP="00AE744A">
      <w:pPr>
        <w:pStyle w:val="Heading4"/>
        <w:rPr>
          <w:noProof/>
        </w:rPr>
      </w:pPr>
      <w:bookmarkStart w:id="3603" w:name="_Toc534903040"/>
      <w:bookmarkStart w:id="3604" w:name="_Toc51763558"/>
      <w:bookmarkStart w:id="3605" w:name="_Toc64448724"/>
      <w:bookmarkStart w:id="3606" w:name="_Toc66289383"/>
      <w:bookmarkStart w:id="3607" w:name="_Toc74154496"/>
      <w:bookmarkStart w:id="3608" w:name="_Toc81383240"/>
      <w:bookmarkStart w:id="3609" w:name="_Toc88657873"/>
      <w:bookmarkStart w:id="3610" w:name="_Toc97910785"/>
      <w:bookmarkStart w:id="3611" w:name="_Toc105497944"/>
      <w:bookmarkStart w:id="3612" w:name="_Toc112855474"/>
      <w:bookmarkStart w:id="3613" w:name="_Toc113836870"/>
      <w:bookmarkStart w:id="3614" w:name="_Toc13875805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603"/>
      <w:bookmarkEnd w:id="3604"/>
      <w:bookmarkEnd w:id="3605"/>
      <w:bookmarkEnd w:id="3606"/>
      <w:bookmarkEnd w:id="3607"/>
      <w:bookmarkEnd w:id="3608"/>
      <w:bookmarkEnd w:id="3609"/>
      <w:bookmarkEnd w:id="3610"/>
      <w:bookmarkEnd w:id="3611"/>
      <w:bookmarkEnd w:id="3612"/>
      <w:bookmarkEnd w:id="3613"/>
      <w:bookmarkEnd w:id="3614"/>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615" w:name="_Toc534903041"/>
      <w:bookmarkStart w:id="3616" w:name="_Toc51763559"/>
      <w:bookmarkStart w:id="3617" w:name="_Toc64448725"/>
      <w:bookmarkStart w:id="3618" w:name="_Toc66289384"/>
      <w:bookmarkStart w:id="3619" w:name="_Toc74154497"/>
      <w:bookmarkStart w:id="3620" w:name="_Toc81383241"/>
      <w:bookmarkStart w:id="3621" w:name="_Toc88657874"/>
      <w:bookmarkStart w:id="3622" w:name="_Toc97910786"/>
      <w:bookmarkStart w:id="3623" w:name="_Toc105497945"/>
      <w:bookmarkStart w:id="3624" w:name="_Toc112855475"/>
      <w:bookmarkStart w:id="3625" w:name="_Toc113836871"/>
      <w:bookmarkStart w:id="3626" w:name="_Toc138758055"/>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615"/>
      <w:bookmarkEnd w:id="3616"/>
      <w:bookmarkEnd w:id="3617"/>
      <w:bookmarkEnd w:id="3618"/>
      <w:bookmarkEnd w:id="3619"/>
      <w:bookmarkEnd w:id="3620"/>
      <w:bookmarkEnd w:id="3621"/>
      <w:bookmarkEnd w:id="3622"/>
      <w:bookmarkEnd w:id="3623"/>
      <w:bookmarkEnd w:id="3624"/>
      <w:bookmarkEnd w:id="3625"/>
      <w:bookmarkEnd w:id="3626"/>
    </w:p>
    <w:bookmarkStart w:id="3627" w:name="_MON_1318320815"/>
    <w:bookmarkEnd w:id="3627"/>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6.75pt" o:ole="">
            <v:imagedata r:id="rId128" o:title=""/>
          </v:shape>
          <o:OLEObject Type="Embed" ProgID="Word.Picture.8" ShapeID="_x0000_i1072" DrawAspect="Content" ObjectID="_1749370783" r:id="rId129"/>
        </w:object>
      </w:r>
    </w:p>
    <w:p w14:paraId="016A581B"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628" w:name="_Toc534903042"/>
      <w:bookmarkStart w:id="3629" w:name="_Toc51763560"/>
      <w:bookmarkStart w:id="3630" w:name="_Toc64448726"/>
      <w:bookmarkStart w:id="3631" w:name="_Toc66289385"/>
      <w:bookmarkStart w:id="3632" w:name="_Toc74154498"/>
      <w:bookmarkStart w:id="3633" w:name="_Toc81383242"/>
      <w:bookmarkStart w:id="3634" w:name="_Toc88657875"/>
      <w:bookmarkStart w:id="3635" w:name="_Toc97910787"/>
      <w:bookmarkStart w:id="3636" w:name="_Toc105497946"/>
      <w:bookmarkStart w:id="3637" w:name="_Toc112855476"/>
      <w:bookmarkStart w:id="3638" w:name="_Toc113836872"/>
      <w:bookmarkStart w:id="3639" w:name="_Toc13875805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318314549"/>
    <w:bookmarkEnd w:id="3640"/>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6.75pt" o:ole="">
            <v:imagedata r:id="rId130" o:title=""/>
          </v:shape>
          <o:OLEObject Type="Embed" ProgID="Word.Picture.8" ShapeID="_x0000_i1073" DrawAspect="Content" ObjectID="_1749370784" r:id="rId131"/>
        </w:object>
      </w:r>
    </w:p>
    <w:p w14:paraId="1D0477A9"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641" w:name="_Toc534903043"/>
      <w:bookmarkStart w:id="3642" w:name="_Toc51763561"/>
      <w:bookmarkStart w:id="3643" w:name="_Toc64448727"/>
      <w:bookmarkStart w:id="3644" w:name="_Toc66289386"/>
      <w:bookmarkStart w:id="3645" w:name="_Toc74154499"/>
      <w:bookmarkStart w:id="3646" w:name="_Toc81383243"/>
      <w:bookmarkStart w:id="3647" w:name="_Toc88657876"/>
      <w:bookmarkStart w:id="3648" w:name="_Toc97910788"/>
      <w:bookmarkStart w:id="3649" w:name="_Toc105497947"/>
      <w:bookmarkStart w:id="3650" w:name="_Toc112855477"/>
      <w:bookmarkStart w:id="3651" w:name="_Toc113836873"/>
      <w:bookmarkStart w:id="3652" w:name="_Toc138758057"/>
      <w:r w:rsidRPr="00707B3F">
        <w:rPr>
          <w:noProof/>
        </w:rPr>
        <w:lastRenderedPageBreak/>
        <w:t>8.</w:t>
      </w:r>
      <w:r>
        <w:rPr>
          <w:noProof/>
        </w:rPr>
        <w:t>13</w:t>
      </w:r>
      <w:r w:rsidRPr="00707B3F">
        <w:rPr>
          <w:noProof/>
        </w:rPr>
        <w:t>.1</w:t>
      </w:r>
      <w:r>
        <w:rPr>
          <w:noProof/>
        </w:rPr>
        <w:t>3</w:t>
      </w:r>
      <w:r w:rsidRPr="00707B3F">
        <w:rPr>
          <w:noProof/>
        </w:rPr>
        <w:tab/>
        <w:t>E-CID Measurement Failure Indication</w:t>
      </w:r>
      <w:bookmarkEnd w:id="3641"/>
      <w:bookmarkEnd w:id="3642"/>
      <w:bookmarkEnd w:id="3643"/>
      <w:bookmarkEnd w:id="3644"/>
      <w:bookmarkEnd w:id="3645"/>
      <w:bookmarkEnd w:id="3646"/>
      <w:bookmarkEnd w:id="3647"/>
      <w:bookmarkEnd w:id="3648"/>
      <w:bookmarkEnd w:id="3649"/>
      <w:bookmarkEnd w:id="3650"/>
      <w:bookmarkEnd w:id="3651"/>
      <w:bookmarkEnd w:id="3652"/>
    </w:p>
    <w:p w14:paraId="22C6EB6D" w14:textId="77777777" w:rsidR="00AE744A" w:rsidRPr="00707B3F" w:rsidRDefault="00AE744A" w:rsidP="00AE744A">
      <w:pPr>
        <w:pStyle w:val="Heading4"/>
        <w:rPr>
          <w:noProof/>
        </w:rPr>
      </w:pPr>
      <w:bookmarkStart w:id="3653" w:name="_Toc534903044"/>
      <w:bookmarkStart w:id="3654" w:name="_Toc51763562"/>
      <w:bookmarkStart w:id="3655" w:name="_Toc64448728"/>
      <w:bookmarkStart w:id="3656" w:name="_Toc66289387"/>
      <w:bookmarkStart w:id="3657" w:name="_Toc74154500"/>
      <w:bookmarkStart w:id="3658" w:name="_Toc81383244"/>
      <w:bookmarkStart w:id="3659" w:name="_Toc88657877"/>
      <w:bookmarkStart w:id="3660" w:name="_Toc97910789"/>
      <w:bookmarkStart w:id="3661" w:name="_Toc105497948"/>
      <w:bookmarkStart w:id="3662" w:name="_Toc112855478"/>
      <w:bookmarkStart w:id="3663" w:name="_Toc113836874"/>
      <w:bookmarkStart w:id="3664" w:name="_Toc138758058"/>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653"/>
      <w:bookmarkEnd w:id="3654"/>
      <w:bookmarkEnd w:id="3655"/>
      <w:bookmarkEnd w:id="3656"/>
      <w:bookmarkEnd w:id="3657"/>
      <w:bookmarkEnd w:id="3658"/>
      <w:bookmarkEnd w:id="3659"/>
      <w:bookmarkEnd w:id="3660"/>
      <w:bookmarkEnd w:id="3661"/>
      <w:bookmarkEnd w:id="3662"/>
      <w:bookmarkEnd w:id="3663"/>
      <w:bookmarkEnd w:id="3664"/>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3665" w:name="_Toc534903045"/>
      <w:bookmarkStart w:id="3666" w:name="_Toc51763563"/>
      <w:bookmarkStart w:id="3667" w:name="_Toc64448729"/>
      <w:bookmarkStart w:id="3668" w:name="_Toc66289388"/>
      <w:bookmarkStart w:id="3669" w:name="_Toc74154501"/>
      <w:bookmarkStart w:id="3670" w:name="_Toc81383245"/>
      <w:bookmarkStart w:id="3671" w:name="_Toc88657878"/>
      <w:bookmarkStart w:id="3672" w:name="_Toc97910790"/>
      <w:bookmarkStart w:id="3673" w:name="_Toc105497949"/>
      <w:bookmarkStart w:id="3674" w:name="_Toc112855479"/>
      <w:bookmarkStart w:id="3675" w:name="_Toc113836875"/>
      <w:bookmarkStart w:id="3676" w:name="_Toc13875805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3665"/>
      <w:bookmarkEnd w:id="3666"/>
      <w:bookmarkEnd w:id="3667"/>
      <w:bookmarkEnd w:id="3668"/>
      <w:bookmarkEnd w:id="3669"/>
      <w:bookmarkEnd w:id="3670"/>
      <w:bookmarkEnd w:id="3671"/>
      <w:bookmarkEnd w:id="3672"/>
      <w:bookmarkEnd w:id="3673"/>
      <w:bookmarkEnd w:id="3674"/>
      <w:bookmarkEnd w:id="3675"/>
      <w:bookmarkEnd w:id="3676"/>
    </w:p>
    <w:bookmarkStart w:id="3677" w:name="_MON_1318272044"/>
    <w:bookmarkEnd w:id="3677"/>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pt;height:102pt" o:ole="">
            <v:imagedata r:id="rId132" o:title=""/>
          </v:shape>
          <o:OLEObject Type="Embed" ProgID="Word.Picture.8" ShapeID="_x0000_i1074" DrawAspect="Content" ObjectID="_1749370785" r:id="rId133"/>
        </w:object>
      </w:r>
    </w:p>
    <w:p w14:paraId="38711BF9"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3678" w:name="_Toc534903046"/>
      <w:bookmarkStart w:id="3679" w:name="_Toc51763564"/>
      <w:bookmarkStart w:id="3680" w:name="_Toc64448730"/>
      <w:bookmarkStart w:id="3681" w:name="_Toc66289389"/>
      <w:bookmarkStart w:id="3682" w:name="_Toc74154502"/>
      <w:bookmarkStart w:id="3683" w:name="_Toc81383246"/>
      <w:bookmarkStart w:id="3684" w:name="_Toc88657879"/>
      <w:bookmarkStart w:id="3685" w:name="_Toc97910791"/>
      <w:bookmarkStart w:id="3686" w:name="_Toc105497950"/>
      <w:bookmarkStart w:id="3687" w:name="_Toc112855480"/>
      <w:bookmarkStart w:id="3688" w:name="_Toc113836876"/>
      <w:bookmarkStart w:id="3689" w:name="_Toc13875806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3678"/>
      <w:bookmarkEnd w:id="3679"/>
      <w:bookmarkEnd w:id="3680"/>
      <w:bookmarkEnd w:id="3681"/>
      <w:bookmarkEnd w:id="3682"/>
      <w:bookmarkEnd w:id="3683"/>
      <w:bookmarkEnd w:id="3684"/>
      <w:bookmarkEnd w:id="3685"/>
      <w:bookmarkEnd w:id="3686"/>
      <w:bookmarkEnd w:id="3687"/>
      <w:bookmarkEnd w:id="3688"/>
      <w:bookmarkEnd w:id="3689"/>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3690" w:name="_Toc534903047"/>
      <w:bookmarkStart w:id="3691" w:name="_Toc51763565"/>
      <w:bookmarkStart w:id="3692" w:name="_Toc64448731"/>
      <w:bookmarkStart w:id="3693" w:name="_Toc66289390"/>
      <w:bookmarkStart w:id="3694" w:name="_Toc74154503"/>
      <w:bookmarkStart w:id="3695" w:name="_Toc81383247"/>
      <w:bookmarkStart w:id="3696" w:name="_Toc88657880"/>
      <w:bookmarkStart w:id="3697" w:name="_Toc97910792"/>
      <w:bookmarkStart w:id="3698" w:name="_Toc105497951"/>
      <w:bookmarkStart w:id="3699" w:name="_Toc112855481"/>
      <w:bookmarkStart w:id="3700" w:name="_Toc113836877"/>
      <w:bookmarkStart w:id="3701" w:name="_Toc138758061"/>
      <w:r w:rsidRPr="00707B3F">
        <w:rPr>
          <w:noProof/>
        </w:rPr>
        <w:t>8.</w:t>
      </w:r>
      <w:r>
        <w:rPr>
          <w:noProof/>
        </w:rPr>
        <w:t>13</w:t>
      </w:r>
      <w:r w:rsidRPr="00707B3F">
        <w:rPr>
          <w:noProof/>
        </w:rPr>
        <w:t>.1</w:t>
      </w:r>
      <w:r>
        <w:rPr>
          <w:noProof/>
        </w:rPr>
        <w:t>4</w:t>
      </w:r>
      <w:r w:rsidRPr="00707B3F">
        <w:rPr>
          <w:noProof/>
        </w:rPr>
        <w:tab/>
        <w:t>E-CID Measurement Report</w:t>
      </w:r>
      <w:bookmarkEnd w:id="3690"/>
      <w:bookmarkEnd w:id="3691"/>
      <w:bookmarkEnd w:id="3692"/>
      <w:bookmarkEnd w:id="3693"/>
      <w:bookmarkEnd w:id="3694"/>
      <w:bookmarkEnd w:id="3695"/>
      <w:bookmarkEnd w:id="3696"/>
      <w:bookmarkEnd w:id="3697"/>
      <w:bookmarkEnd w:id="3698"/>
      <w:bookmarkEnd w:id="3699"/>
      <w:bookmarkEnd w:id="3700"/>
      <w:bookmarkEnd w:id="3701"/>
    </w:p>
    <w:p w14:paraId="5F394060" w14:textId="77777777" w:rsidR="00AE744A" w:rsidRPr="00707B3F" w:rsidRDefault="00AE744A" w:rsidP="00AE744A">
      <w:pPr>
        <w:pStyle w:val="Heading4"/>
        <w:rPr>
          <w:noProof/>
        </w:rPr>
      </w:pPr>
      <w:bookmarkStart w:id="3702" w:name="_Toc534903048"/>
      <w:bookmarkStart w:id="3703" w:name="_Toc51763566"/>
      <w:bookmarkStart w:id="3704" w:name="_Toc64448732"/>
      <w:bookmarkStart w:id="3705" w:name="_Toc66289391"/>
      <w:bookmarkStart w:id="3706" w:name="_Toc74154504"/>
      <w:bookmarkStart w:id="3707" w:name="_Toc81383248"/>
      <w:bookmarkStart w:id="3708" w:name="_Toc88657881"/>
      <w:bookmarkStart w:id="3709" w:name="_Toc97910793"/>
      <w:bookmarkStart w:id="3710" w:name="_Toc105497952"/>
      <w:bookmarkStart w:id="3711" w:name="_Toc112855482"/>
      <w:bookmarkStart w:id="3712" w:name="_Toc113836878"/>
      <w:bookmarkStart w:id="3713" w:name="_Toc138758062"/>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3702"/>
      <w:bookmarkEnd w:id="3703"/>
      <w:bookmarkEnd w:id="3704"/>
      <w:bookmarkEnd w:id="3705"/>
      <w:bookmarkEnd w:id="3706"/>
      <w:bookmarkEnd w:id="3707"/>
      <w:bookmarkEnd w:id="3708"/>
      <w:bookmarkEnd w:id="3709"/>
      <w:bookmarkEnd w:id="3710"/>
      <w:bookmarkEnd w:id="3711"/>
      <w:bookmarkEnd w:id="3712"/>
      <w:bookmarkEnd w:id="3713"/>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3714" w:name="_Toc534903049"/>
      <w:bookmarkStart w:id="3715" w:name="_Toc51763567"/>
      <w:bookmarkStart w:id="3716" w:name="_Toc64448733"/>
      <w:bookmarkStart w:id="3717" w:name="_Toc66289392"/>
      <w:bookmarkStart w:id="3718" w:name="_Toc74154505"/>
      <w:bookmarkStart w:id="3719" w:name="_Toc81383249"/>
      <w:bookmarkStart w:id="3720" w:name="_Toc88657882"/>
      <w:bookmarkStart w:id="3721" w:name="_Toc97910794"/>
      <w:bookmarkStart w:id="3722" w:name="_Toc105497953"/>
      <w:bookmarkStart w:id="3723" w:name="_Toc112855483"/>
      <w:bookmarkStart w:id="3724" w:name="_Toc113836879"/>
      <w:bookmarkStart w:id="3725" w:name="_Toc138758063"/>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3714"/>
      <w:bookmarkEnd w:id="3715"/>
      <w:bookmarkEnd w:id="3716"/>
      <w:bookmarkEnd w:id="3717"/>
      <w:bookmarkEnd w:id="3718"/>
      <w:bookmarkEnd w:id="3719"/>
      <w:bookmarkEnd w:id="3720"/>
      <w:bookmarkEnd w:id="3721"/>
      <w:bookmarkEnd w:id="3722"/>
      <w:bookmarkEnd w:id="3723"/>
      <w:bookmarkEnd w:id="3724"/>
      <w:bookmarkEnd w:id="3725"/>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pt;height:102pt" o:ole="">
            <v:imagedata r:id="rId134" o:title=""/>
          </v:shape>
          <o:OLEObject Type="Embed" ProgID="Word.Picture.8" ShapeID="_x0000_i1075" DrawAspect="Content" ObjectID="_1749370786" r:id="rId135"/>
        </w:object>
      </w:r>
    </w:p>
    <w:p w14:paraId="75403E6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lastRenderedPageBreak/>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3726" w:name="_Toc534903050"/>
      <w:bookmarkStart w:id="3727" w:name="_Toc51763568"/>
      <w:bookmarkStart w:id="3728" w:name="_Toc64448734"/>
      <w:bookmarkStart w:id="3729" w:name="_Toc66289393"/>
      <w:bookmarkStart w:id="3730" w:name="_Toc74154506"/>
      <w:bookmarkStart w:id="3731" w:name="_Toc81383250"/>
      <w:bookmarkStart w:id="3732" w:name="_Toc88657883"/>
      <w:bookmarkStart w:id="3733" w:name="_Toc97910795"/>
      <w:bookmarkStart w:id="3734" w:name="_Toc105497954"/>
      <w:bookmarkStart w:id="3735" w:name="_Toc112855484"/>
      <w:bookmarkStart w:id="3736" w:name="_Toc113836880"/>
      <w:bookmarkStart w:id="3737" w:name="_Toc13875806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3726"/>
      <w:bookmarkEnd w:id="3727"/>
      <w:bookmarkEnd w:id="3728"/>
      <w:bookmarkEnd w:id="3729"/>
      <w:bookmarkEnd w:id="3730"/>
      <w:bookmarkEnd w:id="3731"/>
      <w:bookmarkEnd w:id="3732"/>
      <w:bookmarkEnd w:id="3733"/>
      <w:bookmarkEnd w:id="3734"/>
      <w:bookmarkEnd w:id="3735"/>
      <w:bookmarkEnd w:id="3736"/>
      <w:bookmarkEnd w:id="3737"/>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3738" w:name="_Toc51763569"/>
      <w:bookmarkStart w:id="3739" w:name="_Toc64448735"/>
      <w:bookmarkStart w:id="3740" w:name="_Toc66289394"/>
      <w:bookmarkStart w:id="3741" w:name="_Toc74154507"/>
      <w:bookmarkStart w:id="3742" w:name="_Toc81383251"/>
      <w:bookmarkStart w:id="3743" w:name="_Toc88657884"/>
      <w:bookmarkStart w:id="3744" w:name="_Toc97910796"/>
      <w:bookmarkStart w:id="3745" w:name="_Toc105497955"/>
      <w:bookmarkStart w:id="3746" w:name="_Toc112855485"/>
      <w:bookmarkStart w:id="3747" w:name="_Toc113836881"/>
      <w:bookmarkStart w:id="3748" w:name="_Toc138758065"/>
      <w:r w:rsidRPr="00707B3F">
        <w:rPr>
          <w:noProof/>
        </w:rPr>
        <w:t>8.</w:t>
      </w:r>
      <w:r>
        <w:rPr>
          <w:noProof/>
        </w:rPr>
        <w:t>13</w:t>
      </w:r>
      <w:r w:rsidRPr="00707B3F">
        <w:rPr>
          <w:noProof/>
        </w:rPr>
        <w:t>.1</w:t>
      </w:r>
      <w:r>
        <w:rPr>
          <w:noProof/>
        </w:rPr>
        <w:t>5</w:t>
      </w:r>
      <w:r w:rsidRPr="00707B3F">
        <w:rPr>
          <w:noProof/>
        </w:rPr>
        <w:tab/>
        <w:t>E-CID Measurement Termination</w:t>
      </w:r>
      <w:bookmarkEnd w:id="3738"/>
      <w:bookmarkEnd w:id="3739"/>
      <w:bookmarkEnd w:id="3740"/>
      <w:bookmarkEnd w:id="3741"/>
      <w:bookmarkEnd w:id="3742"/>
      <w:bookmarkEnd w:id="3743"/>
      <w:bookmarkEnd w:id="3744"/>
      <w:bookmarkEnd w:id="3745"/>
      <w:bookmarkEnd w:id="3746"/>
      <w:bookmarkEnd w:id="3747"/>
      <w:bookmarkEnd w:id="3748"/>
    </w:p>
    <w:p w14:paraId="26F0003C" w14:textId="77777777" w:rsidR="00AE744A" w:rsidRPr="00707B3F" w:rsidRDefault="00AE744A" w:rsidP="00AE744A">
      <w:pPr>
        <w:pStyle w:val="Heading4"/>
        <w:rPr>
          <w:noProof/>
        </w:rPr>
      </w:pPr>
      <w:bookmarkStart w:id="3749" w:name="_Toc534903052"/>
      <w:bookmarkStart w:id="3750" w:name="_Toc51763570"/>
      <w:bookmarkStart w:id="3751" w:name="_Toc64448736"/>
      <w:bookmarkStart w:id="3752" w:name="_Toc66289395"/>
      <w:bookmarkStart w:id="3753" w:name="_Toc74154508"/>
      <w:bookmarkStart w:id="3754" w:name="_Toc81383252"/>
      <w:bookmarkStart w:id="3755" w:name="_Toc88657885"/>
      <w:bookmarkStart w:id="3756" w:name="_Toc97910797"/>
      <w:bookmarkStart w:id="3757" w:name="_Toc105497956"/>
      <w:bookmarkStart w:id="3758" w:name="_Toc112855486"/>
      <w:bookmarkStart w:id="3759" w:name="_Toc113836882"/>
      <w:bookmarkStart w:id="3760" w:name="_Toc13875806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3749"/>
      <w:bookmarkEnd w:id="3750"/>
      <w:bookmarkEnd w:id="3751"/>
      <w:bookmarkEnd w:id="3752"/>
      <w:bookmarkEnd w:id="3753"/>
      <w:bookmarkEnd w:id="3754"/>
      <w:bookmarkEnd w:id="3755"/>
      <w:bookmarkEnd w:id="3756"/>
      <w:bookmarkEnd w:id="3757"/>
      <w:bookmarkEnd w:id="3758"/>
      <w:bookmarkEnd w:id="3759"/>
      <w:bookmarkEnd w:id="3760"/>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3761" w:name="_Toc534903053"/>
      <w:bookmarkStart w:id="3762" w:name="_Toc51763571"/>
      <w:bookmarkStart w:id="3763" w:name="_Toc64448737"/>
      <w:bookmarkStart w:id="3764" w:name="_Toc66289396"/>
      <w:bookmarkStart w:id="3765" w:name="_Toc74154509"/>
      <w:bookmarkStart w:id="3766" w:name="_Toc81383253"/>
      <w:bookmarkStart w:id="3767" w:name="_Toc88657886"/>
      <w:bookmarkStart w:id="3768" w:name="_Toc97910798"/>
      <w:bookmarkStart w:id="3769" w:name="_Toc105497957"/>
      <w:bookmarkStart w:id="3770" w:name="_Toc112855487"/>
      <w:bookmarkStart w:id="3771" w:name="_Toc113836883"/>
      <w:bookmarkStart w:id="3772" w:name="_Toc138758067"/>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3761"/>
      <w:bookmarkEnd w:id="3762"/>
      <w:bookmarkEnd w:id="3763"/>
      <w:bookmarkEnd w:id="3764"/>
      <w:bookmarkEnd w:id="3765"/>
      <w:bookmarkEnd w:id="3766"/>
      <w:bookmarkEnd w:id="3767"/>
      <w:bookmarkEnd w:id="3768"/>
      <w:bookmarkEnd w:id="3769"/>
      <w:bookmarkEnd w:id="3770"/>
      <w:bookmarkEnd w:id="3771"/>
      <w:bookmarkEnd w:id="3772"/>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pt;height:102pt" o:ole="">
            <v:imagedata r:id="rId136" o:title=""/>
          </v:shape>
          <o:OLEObject Type="Embed" ProgID="Word.Picture.8" ShapeID="_x0000_i1076" DrawAspect="Content" ObjectID="_1749370787" r:id="rId137"/>
        </w:object>
      </w:r>
    </w:p>
    <w:p w14:paraId="23247B3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3773" w:name="_Toc534903054"/>
      <w:bookmarkStart w:id="3774" w:name="_Toc51763572"/>
      <w:bookmarkStart w:id="3775" w:name="_Toc64448738"/>
      <w:bookmarkStart w:id="3776" w:name="_Toc66289397"/>
      <w:bookmarkStart w:id="3777" w:name="_Toc74154510"/>
      <w:bookmarkStart w:id="3778" w:name="_Toc81383254"/>
      <w:bookmarkStart w:id="3779" w:name="_Toc88657887"/>
      <w:bookmarkStart w:id="3780" w:name="_Toc97910799"/>
      <w:bookmarkStart w:id="3781" w:name="_Toc105497958"/>
      <w:bookmarkStart w:id="3782" w:name="_Toc112855488"/>
      <w:bookmarkStart w:id="3783" w:name="_Toc113836884"/>
      <w:bookmarkStart w:id="3784" w:name="_Toc13875806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3785" w:name="_Toc51763573"/>
      <w:bookmarkStart w:id="3786" w:name="_Toc64448739"/>
      <w:bookmarkStart w:id="3787" w:name="_Toc66289398"/>
      <w:bookmarkStart w:id="3788" w:name="_Toc74154511"/>
      <w:bookmarkStart w:id="3789" w:name="_Toc81383255"/>
      <w:bookmarkStart w:id="3790" w:name="_Toc88657888"/>
      <w:bookmarkStart w:id="3791" w:name="_Toc97910800"/>
      <w:bookmarkStart w:id="3792" w:name="_Toc105497959"/>
      <w:bookmarkStart w:id="3793" w:name="_Toc112855489"/>
      <w:bookmarkStart w:id="3794" w:name="_Toc113836885"/>
      <w:bookmarkStart w:id="3795" w:name="_Toc138758069"/>
      <w:r w:rsidRPr="002C0153">
        <w:t>8.</w:t>
      </w:r>
      <w:r>
        <w:t>13</w:t>
      </w:r>
      <w:r w:rsidRPr="002C0153">
        <w:t>.1</w:t>
      </w:r>
      <w:r>
        <w:t>6</w:t>
      </w:r>
      <w:r w:rsidRPr="002C0153">
        <w:tab/>
        <w:t>Positioning Information Update</w:t>
      </w:r>
      <w:bookmarkEnd w:id="3785"/>
      <w:bookmarkEnd w:id="3786"/>
      <w:bookmarkEnd w:id="3787"/>
      <w:bookmarkEnd w:id="3788"/>
      <w:bookmarkEnd w:id="3789"/>
      <w:bookmarkEnd w:id="3790"/>
      <w:bookmarkEnd w:id="3791"/>
      <w:bookmarkEnd w:id="3792"/>
      <w:bookmarkEnd w:id="3793"/>
      <w:bookmarkEnd w:id="3794"/>
      <w:bookmarkEnd w:id="3795"/>
    </w:p>
    <w:p w14:paraId="3BE93C2A" w14:textId="77777777" w:rsidR="00AE744A" w:rsidRPr="002C0153" w:rsidRDefault="00AE744A" w:rsidP="00AE744A">
      <w:pPr>
        <w:pStyle w:val="Heading4"/>
      </w:pPr>
      <w:bookmarkStart w:id="3796" w:name="_Toc51763574"/>
      <w:bookmarkStart w:id="3797" w:name="_Toc64448740"/>
      <w:bookmarkStart w:id="3798" w:name="_Toc66289399"/>
      <w:bookmarkStart w:id="3799" w:name="_Toc74154512"/>
      <w:bookmarkStart w:id="3800" w:name="_Toc81383256"/>
      <w:bookmarkStart w:id="3801" w:name="_Toc88657889"/>
      <w:bookmarkStart w:id="3802" w:name="_Toc97910801"/>
      <w:bookmarkStart w:id="3803" w:name="_Toc105497960"/>
      <w:bookmarkStart w:id="3804" w:name="_Toc112855490"/>
      <w:bookmarkStart w:id="3805" w:name="_Toc113836886"/>
      <w:bookmarkStart w:id="3806" w:name="_Toc138758070"/>
      <w:r w:rsidRPr="002C0153">
        <w:t>8.</w:t>
      </w:r>
      <w:r>
        <w:t>13</w:t>
      </w:r>
      <w:r w:rsidRPr="002C0153">
        <w:t>.1</w:t>
      </w:r>
      <w:r>
        <w:t>6</w:t>
      </w:r>
      <w:r w:rsidRPr="002C0153">
        <w:t>.1</w:t>
      </w:r>
      <w:r w:rsidRPr="002C0153">
        <w:tab/>
        <w:t>General</w:t>
      </w:r>
      <w:bookmarkEnd w:id="3796"/>
      <w:bookmarkEnd w:id="3797"/>
      <w:bookmarkEnd w:id="3798"/>
      <w:bookmarkEnd w:id="3799"/>
      <w:bookmarkEnd w:id="3800"/>
      <w:bookmarkEnd w:id="3801"/>
      <w:bookmarkEnd w:id="3802"/>
      <w:bookmarkEnd w:id="3803"/>
      <w:bookmarkEnd w:id="3804"/>
      <w:bookmarkEnd w:id="3805"/>
      <w:bookmarkEnd w:id="3806"/>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3807" w:name="_Toc51763575"/>
      <w:bookmarkStart w:id="3808" w:name="_Toc64448741"/>
      <w:bookmarkStart w:id="3809" w:name="_Toc66289400"/>
      <w:bookmarkStart w:id="3810" w:name="_Toc74154513"/>
      <w:bookmarkStart w:id="3811" w:name="_Toc81383257"/>
      <w:bookmarkStart w:id="3812" w:name="_Toc88657890"/>
      <w:bookmarkStart w:id="3813" w:name="_Toc97910802"/>
      <w:bookmarkStart w:id="3814" w:name="_Toc105497961"/>
      <w:bookmarkStart w:id="3815" w:name="_Toc112855491"/>
      <w:bookmarkStart w:id="3816" w:name="_Toc113836887"/>
      <w:bookmarkStart w:id="3817" w:name="_Toc138758071"/>
      <w:r w:rsidRPr="002C0153">
        <w:t>8.</w:t>
      </w:r>
      <w:r>
        <w:t>13</w:t>
      </w:r>
      <w:r w:rsidRPr="002C0153">
        <w:t>.1</w:t>
      </w:r>
      <w:r>
        <w:t>6</w:t>
      </w:r>
      <w:r w:rsidRPr="002C0153">
        <w:t>.2</w:t>
      </w:r>
      <w:r w:rsidRPr="002C0153">
        <w:tab/>
        <w:t>Successful Operation</w:t>
      </w:r>
      <w:bookmarkEnd w:id="3807"/>
      <w:bookmarkEnd w:id="3808"/>
      <w:bookmarkEnd w:id="3809"/>
      <w:bookmarkEnd w:id="3810"/>
      <w:bookmarkEnd w:id="3811"/>
      <w:bookmarkEnd w:id="3812"/>
      <w:bookmarkEnd w:id="3813"/>
      <w:bookmarkEnd w:id="3814"/>
      <w:bookmarkEnd w:id="3815"/>
      <w:bookmarkEnd w:id="3816"/>
      <w:bookmarkEnd w:id="3817"/>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6.75pt" o:ole="">
            <v:imagedata r:id="rId138" o:title=""/>
          </v:shape>
          <o:OLEObject Type="Embed" ProgID="Word.Picture.8" ShapeID="_x0000_i1077" DrawAspect="Content" ObjectID="_1749370788" r:id="rId139"/>
        </w:object>
      </w:r>
    </w:p>
    <w:p w14:paraId="56C939D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3818" w:name="_Toc51763576"/>
      <w:r>
        <w:lastRenderedPageBreak/>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3819" w:name="_Toc64448742"/>
      <w:bookmarkStart w:id="3820" w:name="_Toc66289401"/>
      <w:bookmarkStart w:id="3821" w:name="_Toc74154514"/>
      <w:bookmarkStart w:id="3822" w:name="_Toc81383258"/>
      <w:bookmarkStart w:id="3823" w:name="_Toc88657891"/>
      <w:bookmarkStart w:id="3824" w:name="_Toc97910803"/>
      <w:bookmarkStart w:id="3825" w:name="_Toc105497962"/>
      <w:bookmarkStart w:id="3826" w:name="_Toc112855492"/>
      <w:bookmarkStart w:id="3827" w:name="_Toc113836888"/>
      <w:bookmarkStart w:id="3828" w:name="_Toc138758072"/>
      <w:r w:rsidRPr="002C0153">
        <w:t>8.</w:t>
      </w:r>
      <w:r>
        <w:t>13</w:t>
      </w:r>
      <w:r w:rsidRPr="002C0153">
        <w:t>.1</w:t>
      </w:r>
      <w:r>
        <w:t>6</w:t>
      </w:r>
      <w:r w:rsidRPr="002C0153">
        <w:t>.3</w:t>
      </w:r>
      <w:r w:rsidRPr="002C0153">
        <w:tab/>
        <w:t>Unsuccessful Operation</w:t>
      </w:r>
      <w:bookmarkEnd w:id="3818"/>
      <w:bookmarkEnd w:id="3819"/>
      <w:bookmarkEnd w:id="3820"/>
      <w:bookmarkEnd w:id="3821"/>
      <w:bookmarkEnd w:id="3822"/>
      <w:bookmarkEnd w:id="3823"/>
      <w:bookmarkEnd w:id="3824"/>
      <w:bookmarkEnd w:id="3825"/>
      <w:bookmarkEnd w:id="3826"/>
      <w:bookmarkEnd w:id="3827"/>
      <w:bookmarkEnd w:id="3828"/>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3829" w:name="_Toc51763577"/>
      <w:bookmarkStart w:id="3830" w:name="_Toc64448743"/>
      <w:bookmarkStart w:id="3831" w:name="_Toc66289402"/>
      <w:bookmarkStart w:id="3832" w:name="_Toc74154515"/>
      <w:bookmarkStart w:id="3833" w:name="_Toc81383259"/>
      <w:bookmarkStart w:id="3834" w:name="_Toc88657892"/>
      <w:bookmarkStart w:id="3835" w:name="_Toc97910804"/>
      <w:bookmarkStart w:id="3836" w:name="_Toc105497963"/>
      <w:bookmarkStart w:id="3837" w:name="_Toc112855493"/>
      <w:bookmarkStart w:id="3838" w:name="_Toc113836889"/>
      <w:bookmarkStart w:id="3839" w:name="_Toc138758073"/>
      <w:r w:rsidRPr="002C0153">
        <w:t>8.</w:t>
      </w:r>
      <w:r>
        <w:t>13</w:t>
      </w:r>
      <w:r w:rsidRPr="002C0153">
        <w:t>.1</w:t>
      </w:r>
      <w:r>
        <w:t>6</w:t>
      </w:r>
      <w:r w:rsidRPr="002C0153">
        <w:t>.4</w:t>
      </w:r>
      <w:r w:rsidRPr="002C0153">
        <w:tab/>
        <w:t>Abnormal Conditions</w:t>
      </w:r>
      <w:bookmarkEnd w:id="3829"/>
      <w:bookmarkEnd w:id="3830"/>
      <w:bookmarkEnd w:id="3831"/>
      <w:bookmarkEnd w:id="3832"/>
      <w:bookmarkEnd w:id="3833"/>
      <w:bookmarkEnd w:id="3834"/>
      <w:bookmarkEnd w:id="3835"/>
      <w:bookmarkEnd w:id="3836"/>
      <w:bookmarkEnd w:id="3837"/>
      <w:bookmarkEnd w:id="3838"/>
      <w:bookmarkEnd w:id="3839"/>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3840" w:name="_Toc51763578"/>
      <w:bookmarkStart w:id="3841" w:name="_Toc64448744"/>
      <w:bookmarkStart w:id="3842" w:name="_Toc66289403"/>
      <w:bookmarkStart w:id="3843" w:name="_Toc74154516"/>
      <w:bookmarkStart w:id="3844" w:name="_Toc81383260"/>
      <w:bookmarkStart w:id="3845" w:name="_Toc88657893"/>
      <w:bookmarkStart w:id="3846" w:name="_Toc97910805"/>
      <w:bookmarkStart w:id="3847" w:name="_Toc105497964"/>
      <w:bookmarkStart w:id="3848" w:name="_Toc112855494"/>
      <w:bookmarkStart w:id="3849" w:name="_Toc113836890"/>
      <w:bookmarkStart w:id="3850" w:name="_Toc138758074"/>
      <w:r w:rsidRPr="00EA5FA7">
        <w:t>8.</w:t>
      </w:r>
      <w:r>
        <w:t>13</w:t>
      </w:r>
      <w:r w:rsidRPr="00EA5FA7">
        <w:t>.</w:t>
      </w:r>
      <w:r>
        <w:t>17</w:t>
      </w:r>
      <w:r w:rsidRPr="00EA5FA7">
        <w:tab/>
      </w:r>
      <w:r>
        <w:t xml:space="preserve">Positioning </w:t>
      </w:r>
      <w:r w:rsidRPr="00EA5FA7">
        <w:t>System Information Delivery</w:t>
      </w:r>
      <w:bookmarkEnd w:id="3850"/>
    </w:p>
    <w:p w14:paraId="30A23ABF" w14:textId="714906AC" w:rsidR="00DA36E6" w:rsidRPr="00EA5FA7" w:rsidRDefault="00DA36E6" w:rsidP="00DA36E6">
      <w:pPr>
        <w:pStyle w:val="Heading4"/>
        <w:rPr>
          <w:lang w:eastAsia="zh-CN"/>
        </w:rPr>
      </w:pPr>
      <w:bookmarkStart w:id="3851" w:name="_Toc138758075"/>
      <w:r w:rsidRPr="00EA5FA7">
        <w:t>8.</w:t>
      </w:r>
      <w:r>
        <w:t>13</w:t>
      </w:r>
      <w:r w:rsidRPr="00EA5FA7">
        <w:t>.</w:t>
      </w:r>
      <w:r>
        <w:t>17</w:t>
      </w:r>
      <w:r w:rsidRPr="00EA5FA7">
        <w:t>.1</w:t>
      </w:r>
      <w:r w:rsidRPr="00EA5FA7">
        <w:tab/>
        <w:t>General</w:t>
      </w:r>
      <w:bookmarkEnd w:id="3851"/>
    </w:p>
    <w:p w14:paraId="5AB46F80" w14:textId="77777777" w:rsidR="00DA36E6" w:rsidRPr="00EA5FA7" w:rsidRDefault="00DA36E6" w:rsidP="00DA36E6">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7267197" w14:textId="27AEA87D" w:rsidR="00DA36E6" w:rsidRDefault="00DA36E6" w:rsidP="00DA36E6">
      <w:pPr>
        <w:pStyle w:val="Heading4"/>
      </w:pPr>
      <w:bookmarkStart w:id="3852" w:name="_Toc138758076"/>
      <w:r w:rsidRPr="00EA5FA7">
        <w:t>8.</w:t>
      </w:r>
      <w:r>
        <w:t>13</w:t>
      </w:r>
      <w:r w:rsidRPr="00EA5FA7">
        <w:t>.</w:t>
      </w:r>
      <w:r>
        <w:t>17</w:t>
      </w:r>
      <w:r w:rsidRPr="00EA5FA7">
        <w:t>.2</w:t>
      </w:r>
      <w:r w:rsidRPr="00EA5FA7">
        <w:tab/>
        <w:t>Successful Operation</w:t>
      </w:r>
      <w:bookmarkEnd w:id="3852"/>
    </w:p>
    <w:p w14:paraId="78E0A3DD" w14:textId="77777777" w:rsidR="00DA36E6" w:rsidRPr="008D3D6A" w:rsidRDefault="00DA36E6" w:rsidP="0032445C">
      <w:pPr>
        <w:pStyle w:val="TH"/>
      </w:pPr>
      <w:r w:rsidRPr="00AA5DA2">
        <w:object w:dxaOrig="5673" w:dyaOrig="2355" w14:anchorId="0D8AF41B">
          <v:shape id="_x0000_i1078" type="#_x0000_t75" style="width:272.25pt;height:111.75pt" o:ole="">
            <v:imagedata r:id="rId140" o:title=""/>
          </v:shape>
          <o:OLEObject Type="Embed" ProgID="Word.Picture.8" ShapeID="_x0000_i1078" DrawAspect="Content" ObjectID="_1749370789" r:id="rId141"/>
        </w:object>
      </w:r>
    </w:p>
    <w:p w14:paraId="5CFB58B5" w14:textId="6A3E6091" w:rsidR="00DA36E6" w:rsidRPr="00EA5FA7" w:rsidRDefault="00DA36E6" w:rsidP="0032445C">
      <w:pPr>
        <w:pStyle w:val="TF"/>
      </w:pPr>
      <w:r w:rsidRPr="00EA5FA7">
        <w:t>Figure 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77777777" w:rsidR="00DA36E6" w:rsidRPr="00EA5FA7" w:rsidRDefault="00DA36E6" w:rsidP="00DA36E6">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positioning SI</w:t>
      </w:r>
      <w:r w:rsidRPr="00EA5FA7">
        <w:rPr>
          <w:rFonts w:eastAsia="Yu Mincho"/>
        </w:rPr>
        <w:t xml:space="preserve">, and delete the UE context corresponding to the </w:t>
      </w:r>
      <w:r w:rsidRPr="00EA5FA7">
        <w:rPr>
          <w:rFonts w:eastAsia="Yu Mincho"/>
          <w:i/>
        </w:rPr>
        <w:t>Confirmed UE ID</w:t>
      </w:r>
      <w:r w:rsidRPr="00EA5FA7">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3853" w:name="_Toc138758077"/>
      <w:r w:rsidRPr="00EA5FA7">
        <w:t>8.</w:t>
      </w:r>
      <w:r>
        <w:t>13</w:t>
      </w:r>
      <w:r w:rsidRPr="00EA5FA7">
        <w:t>.</w:t>
      </w:r>
      <w:r>
        <w:t>17</w:t>
      </w:r>
      <w:r w:rsidRPr="00EA5FA7">
        <w:t>.3</w:t>
      </w:r>
      <w:r w:rsidRPr="00EA5FA7">
        <w:tab/>
        <w:t>Abnormal Conditions</w:t>
      </w:r>
      <w:bookmarkEnd w:id="3853"/>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3854" w:name="_Toc138758078"/>
      <w:r w:rsidRPr="00EA5FA7">
        <w:lastRenderedPageBreak/>
        <w:t>9</w:t>
      </w:r>
      <w:r w:rsidRPr="00EA5FA7">
        <w:tab/>
        <w:t>Elements for F1AP Communication</w:t>
      </w:r>
      <w:bookmarkEnd w:id="2994"/>
      <w:bookmarkEnd w:id="2995"/>
      <w:bookmarkEnd w:id="2996"/>
      <w:bookmarkEnd w:id="2997"/>
      <w:bookmarkEnd w:id="3840"/>
      <w:bookmarkEnd w:id="3841"/>
      <w:bookmarkEnd w:id="3842"/>
      <w:bookmarkEnd w:id="3843"/>
      <w:bookmarkEnd w:id="3844"/>
      <w:bookmarkEnd w:id="3845"/>
      <w:bookmarkEnd w:id="3846"/>
      <w:bookmarkEnd w:id="3847"/>
      <w:bookmarkEnd w:id="3848"/>
      <w:bookmarkEnd w:id="3849"/>
      <w:bookmarkEnd w:id="3854"/>
    </w:p>
    <w:p w14:paraId="5AC17AD9" w14:textId="77777777" w:rsidR="00F970C9" w:rsidRPr="00EA5FA7" w:rsidRDefault="00F970C9" w:rsidP="002A13C9">
      <w:pPr>
        <w:pStyle w:val="Heading2"/>
      </w:pPr>
      <w:bookmarkStart w:id="3855" w:name="_Toc20955850"/>
      <w:bookmarkStart w:id="3856" w:name="_Toc29892962"/>
      <w:bookmarkStart w:id="3857" w:name="_Toc36556899"/>
      <w:bookmarkStart w:id="3858" w:name="_Toc45832326"/>
      <w:bookmarkStart w:id="3859" w:name="_Toc51763579"/>
      <w:bookmarkStart w:id="3860" w:name="_Toc64448745"/>
      <w:bookmarkStart w:id="3861" w:name="_Toc66289404"/>
      <w:bookmarkStart w:id="3862" w:name="_Toc74154517"/>
      <w:bookmarkStart w:id="3863" w:name="_Toc81383261"/>
      <w:bookmarkStart w:id="3864" w:name="_Toc88657894"/>
      <w:bookmarkStart w:id="3865" w:name="_Toc97910806"/>
      <w:bookmarkStart w:id="3866" w:name="_Toc105497965"/>
      <w:bookmarkStart w:id="3867" w:name="_Toc112855495"/>
      <w:bookmarkStart w:id="3868" w:name="_Toc113836891"/>
      <w:bookmarkStart w:id="3869" w:name="_Toc138758079"/>
      <w:r w:rsidRPr="00EA5FA7">
        <w:t>9.1</w:t>
      </w:r>
      <w:r w:rsidRPr="00EA5FA7">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3870" w:name="_Toc20955851"/>
      <w:bookmarkStart w:id="3871" w:name="_Toc29892963"/>
      <w:bookmarkStart w:id="3872" w:name="_Toc36556900"/>
      <w:bookmarkStart w:id="3873" w:name="_Toc45832327"/>
      <w:bookmarkStart w:id="3874" w:name="_Toc51763580"/>
      <w:bookmarkStart w:id="3875" w:name="_Toc64448746"/>
      <w:bookmarkStart w:id="3876" w:name="_Toc66289405"/>
      <w:bookmarkStart w:id="3877" w:name="_Toc74154518"/>
      <w:bookmarkStart w:id="3878" w:name="_Toc81383262"/>
      <w:bookmarkStart w:id="3879" w:name="_Toc88657895"/>
      <w:bookmarkStart w:id="3880" w:name="_Toc97910807"/>
      <w:bookmarkStart w:id="3881" w:name="_Toc105497966"/>
      <w:bookmarkStart w:id="3882" w:name="_Toc112855496"/>
      <w:bookmarkStart w:id="3883" w:name="_Toc113836892"/>
      <w:bookmarkStart w:id="3884" w:name="_Toc138758080"/>
      <w:r w:rsidRPr="00EA5FA7">
        <w:t>9.2</w:t>
      </w:r>
      <w:r w:rsidRPr="00EA5FA7">
        <w:tab/>
        <w:t>Message Functional Definition and Content</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73C08412" w14:textId="77777777" w:rsidR="00F970C9" w:rsidRPr="00EA5FA7" w:rsidRDefault="00F970C9" w:rsidP="002A13C9">
      <w:pPr>
        <w:pStyle w:val="Heading3"/>
      </w:pPr>
      <w:bookmarkStart w:id="3885" w:name="_Toc20955852"/>
      <w:bookmarkStart w:id="3886" w:name="_Toc29892964"/>
      <w:bookmarkStart w:id="3887" w:name="_Toc36556901"/>
      <w:bookmarkStart w:id="3888" w:name="_Toc45832328"/>
      <w:bookmarkStart w:id="3889" w:name="_Toc51763581"/>
      <w:bookmarkStart w:id="3890" w:name="_Toc64448747"/>
      <w:bookmarkStart w:id="3891" w:name="_Toc66289406"/>
      <w:bookmarkStart w:id="3892" w:name="_Toc74154519"/>
      <w:bookmarkStart w:id="3893" w:name="_Toc81383263"/>
      <w:bookmarkStart w:id="3894" w:name="_Toc88657896"/>
      <w:bookmarkStart w:id="3895" w:name="_Toc97910808"/>
      <w:bookmarkStart w:id="3896" w:name="_Toc105497967"/>
      <w:bookmarkStart w:id="3897" w:name="_Toc112855497"/>
      <w:bookmarkStart w:id="3898" w:name="_Toc113836893"/>
      <w:bookmarkStart w:id="3899" w:name="_Toc138758081"/>
      <w:r w:rsidRPr="00EA5FA7">
        <w:t>9.2.1</w:t>
      </w:r>
      <w:r w:rsidRPr="00EA5FA7">
        <w:tab/>
        <w:t>Interface Management messages</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3B97A8FD" w14:textId="77777777" w:rsidR="00F970C9" w:rsidRPr="00EA5FA7" w:rsidRDefault="00F970C9" w:rsidP="002A13C9">
      <w:pPr>
        <w:pStyle w:val="Heading4"/>
      </w:pPr>
      <w:bookmarkStart w:id="3900" w:name="_Toc20955853"/>
      <w:bookmarkStart w:id="3901" w:name="_Toc29892965"/>
      <w:bookmarkStart w:id="3902" w:name="_Toc36556902"/>
      <w:bookmarkStart w:id="3903" w:name="_Toc45832329"/>
      <w:bookmarkStart w:id="3904" w:name="_Toc51763582"/>
      <w:bookmarkStart w:id="3905" w:name="_Toc64448748"/>
      <w:bookmarkStart w:id="3906" w:name="_Toc66289407"/>
      <w:bookmarkStart w:id="3907" w:name="_Toc74154520"/>
      <w:bookmarkStart w:id="3908" w:name="_Toc81383264"/>
      <w:bookmarkStart w:id="3909" w:name="_Toc88657897"/>
      <w:bookmarkStart w:id="3910" w:name="_Toc97910809"/>
      <w:bookmarkStart w:id="3911" w:name="_Toc105497968"/>
      <w:bookmarkStart w:id="3912" w:name="_Toc112855498"/>
      <w:bookmarkStart w:id="3913" w:name="_Toc113836894"/>
      <w:bookmarkStart w:id="3914" w:name="_Toc138758082"/>
      <w:r w:rsidRPr="00EA5FA7">
        <w:t>9.2.1.1</w:t>
      </w:r>
      <w:r w:rsidRPr="00EA5FA7">
        <w:tab/>
        <w:t>RESET</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3915" w:name="_Toc20955854"/>
      <w:bookmarkStart w:id="3916" w:name="_Toc29892966"/>
      <w:bookmarkStart w:id="3917" w:name="_Toc36556903"/>
      <w:bookmarkStart w:id="3918" w:name="_Toc45832330"/>
      <w:bookmarkStart w:id="3919" w:name="_Toc51763583"/>
      <w:bookmarkStart w:id="3920" w:name="_Toc64448749"/>
      <w:bookmarkStart w:id="3921" w:name="_Toc66289408"/>
      <w:bookmarkStart w:id="3922" w:name="_Toc74154521"/>
      <w:bookmarkStart w:id="3923" w:name="_Toc81383265"/>
      <w:bookmarkStart w:id="3924" w:name="_Toc88657898"/>
      <w:bookmarkStart w:id="3925" w:name="_Toc97910810"/>
      <w:bookmarkStart w:id="3926" w:name="_Toc105497969"/>
      <w:bookmarkStart w:id="3927" w:name="_Toc112855499"/>
      <w:bookmarkStart w:id="3928" w:name="_Toc113836895"/>
      <w:bookmarkStart w:id="3929" w:name="_Toc138758083"/>
      <w:r w:rsidRPr="00EA5FA7">
        <w:t>9.2.1.2</w:t>
      </w:r>
      <w:r w:rsidRPr="00EA5FA7">
        <w:tab/>
        <w:t>RESET ACKNOWLEDGE</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3930" w:name="_Toc20955855"/>
      <w:bookmarkStart w:id="3931" w:name="_Toc29892967"/>
      <w:bookmarkStart w:id="3932" w:name="_Toc36556904"/>
      <w:bookmarkStart w:id="3933" w:name="_Toc45832331"/>
      <w:bookmarkStart w:id="3934" w:name="_Toc51763584"/>
      <w:bookmarkStart w:id="3935" w:name="_Toc64448750"/>
      <w:bookmarkStart w:id="3936" w:name="_Toc66289409"/>
      <w:bookmarkStart w:id="3937" w:name="_Toc74154522"/>
      <w:bookmarkStart w:id="3938" w:name="_Toc81383266"/>
      <w:bookmarkStart w:id="3939" w:name="_Toc88657899"/>
      <w:bookmarkStart w:id="3940" w:name="_Toc97910811"/>
      <w:bookmarkStart w:id="3941" w:name="_Toc105497970"/>
      <w:bookmarkStart w:id="3942" w:name="_Toc112855500"/>
      <w:bookmarkStart w:id="3943" w:name="_Toc113836896"/>
      <w:bookmarkStart w:id="3944" w:name="_Toc138758084"/>
      <w:r w:rsidRPr="00EA5FA7">
        <w:t>9.2.1.3</w:t>
      </w:r>
      <w:r w:rsidRPr="00EA5FA7">
        <w:tab/>
        <w:t>ERROR INDICATION</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3945"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3945"/>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3946" w:name="_Toc20955856"/>
      <w:bookmarkStart w:id="3947" w:name="_Toc29892968"/>
      <w:bookmarkStart w:id="3948" w:name="_Toc36556905"/>
      <w:bookmarkStart w:id="3949" w:name="_Toc45832332"/>
      <w:bookmarkStart w:id="3950" w:name="_Toc51763585"/>
      <w:bookmarkStart w:id="3951" w:name="_Toc64448751"/>
      <w:bookmarkStart w:id="3952" w:name="_Toc66289410"/>
      <w:bookmarkStart w:id="3953" w:name="_Toc74154523"/>
      <w:bookmarkStart w:id="3954" w:name="_Toc81383267"/>
      <w:bookmarkStart w:id="3955" w:name="_Toc88657900"/>
      <w:bookmarkStart w:id="3956" w:name="_Toc97910812"/>
      <w:bookmarkStart w:id="3957" w:name="_Toc105497971"/>
      <w:bookmarkStart w:id="3958" w:name="_Toc112855501"/>
      <w:bookmarkStart w:id="3959" w:name="_Toc113836897"/>
      <w:bookmarkStart w:id="3960" w:name="_Toc138758085"/>
      <w:r w:rsidRPr="00EA5FA7">
        <w:t>9.2.1.4</w:t>
      </w:r>
      <w:r w:rsidRPr="00EA5FA7">
        <w:tab/>
        <w:t>F1 SETUP REQUEST</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3961" w:name="_Toc20955857"/>
      <w:bookmarkStart w:id="3962" w:name="_Toc29892969"/>
      <w:bookmarkStart w:id="3963" w:name="_Toc36556906"/>
      <w:bookmarkStart w:id="3964" w:name="_Toc45832333"/>
      <w:bookmarkStart w:id="3965" w:name="_Toc51763586"/>
      <w:bookmarkStart w:id="3966" w:name="_Toc64448752"/>
      <w:bookmarkStart w:id="3967" w:name="_Toc66289411"/>
      <w:bookmarkStart w:id="3968" w:name="_Toc74154524"/>
      <w:bookmarkStart w:id="3969" w:name="_Toc81383268"/>
      <w:bookmarkStart w:id="3970" w:name="_Toc88657901"/>
      <w:bookmarkStart w:id="3971" w:name="_Toc97910813"/>
      <w:bookmarkStart w:id="3972" w:name="_Toc105497972"/>
      <w:bookmarkStart w:id="3973" w:name="_Toc112855502"/>
      <w:bookmarkStart w:id="3974" w:name="_Toc113836898"/>
      <w:bookmarkStart w:id="3975" w:name="_Toc138758086"/>
      <w:r w:rsidRPr="00EA5FA7">
        <w:t>9.2.1.5</w:t>
      </w:r>
      <w:r w:rsidRPr="00EA5FA7">
        <w:tab/>
        <w:t>F1 SETUP RESPONSE</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 xml:space="preserve">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3976" w:name="_Toc20955858"/>
      <w:bookmarkStart w:id="3977" w:name="_Toc29892970"/>
      <w:bookmarkStart w:id="3978" w:name="_Toc36556907"/>
      <w:bookmarkStart w:id="3979" w:name="_Toc45832334"/>
      <w:bookmarkStart w:id="3980" w:name="_Toc51763587"/>
      <w:bookmarkStart w:id="3981" w:name="_Toc64448753"/>
      <w:bookmarkStart w:id="3982" w:name="_Toc66289412"/>
      <w:bookmarkStart w:id="3983" w:name="_Toc74154525"/>
      <w:bookmarkStart w:id="3984" w:name="_Toc81383269"/>
      <w:bookmarkStart w:id="3985" w:name="_Toc88657902"/>
      <w:bookmarkStart w:id="3986" w:name="_Toc97910814"/>
      <w:bookmarkStart w:id="3987" w:name="_Toc105497973"/>
      <w:bookmarkStart w:id="3988" w:name="_Toc112855503"/>
      <w:bookmarkStart w:id="3989" w:name="_Toc113836899"/>
      <w:bookmarkStart w:id="3990" w:name="_Toc138758087"/>
      <w:r w:rsidRPr="00EA5FA7">
        <w:t>9.2.1.6</w:t>
      </w:r>
      <w:r w:rsidRPr="00EA5FA7">
        <w:tab/>
        <w:t>F1 SETUP FAILURE</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3991" w:name="_Toc20955859"/>
      <w:bookmarkStart w:id="3992" w:name="_Toc29892971"/>
      <w:bookmarkStart w:id="3993" w:name="_Toc36556908"/>
      <w:bookmarkStart w:id="3994" w:name="_Toc45832335"/>
      <w:bookmarkStart w:id="3995" w:name="_Toc51763588"/>
      <w:bookmarkStart w:id="3996" w:name="_Toc64448754"/>
      <w:bookmarkStart w:id="3997" w:name="_Toc66289413"/>
      <w:bookmarkStart w:id="3998" w:name="_Toc74154526"/>
      <w:bookmarkStart w:id="3999" w:name="_Toc81383270"/>
      <w:bookmarkStart w:id="4000" w:name="_Toc88657903"/>
      <w:bookmarkStart w:id="4001" w:name="_Toc97910815"/>
      <w:bookmarkStart w:id="4002" w:name="_Toc105497974"/>
      <w:bookmarkStart w:id="4003" w:name="_Toc112855504"/>
      <w:bookmarkStart w:id="4004" w:name="_Toc113836900"/>
      <w:bookmarkStart w:id="4005" w:name="_Toc138758088"/>
      <w:r w:rsidRPr="00EA5FA7">
        <w:t>9.2.1.7</w:t>
      </w:r>
      <w:r w:rsidRPr="00EA5FA7">
        <w:tab/>
        <w:t>GNB-DU CONFIGURATION UPDAT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lastRenderedPageBreak/>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006" w:name="_Toc20955860"/>
      <w:bookmarkStart w:id="4007" w:name="_Toc29892972"/>
      <w:bookmarkStart w:id="4008" w:name="_Toc36556909"/>
      <w:bookmarkStart w:id="4009" w:name="_Toc45832336"/>
      <w:bookmarkStart w:id="4010" w:name="_Toc51763589"/>
      <w:bookmarkStart w:id="4011" w:name="_Toc64448755"/>
      <w:bookmarkStart w:id="4012" w:name="_Toc66289414"/>
      <w:bookmarkStart w:id="4013" w:name="_Toc74154527"/>
      <w:bookmarkStart w:id="4014" w:name="_Toc81383271"/>
      <w:bookmarkStart w:id="4015" w:name="_Toc88657904"/>
      <w:bookmarkStart w:id="4016" w:name="_Toc97910816"/>
      <w:bookmarkStart w:id="4017" w:name="_Toc105497975"/>
      <w:bookmarkStart w:id="4018" w:name="_Toc112855505"/>
      <w:bookmarkStart w:id="4019" w:name="_Toc113836901"/>
      <w:bookmarkStart w:id="4020" w:name="_Toc138758089"/>
      <w:r w:rsidRPr="00EA5FA7">
        <w:t>9.2.1.8</w:t>
      </w:r>
      <w:r w:rsidRPr="00EA5FA7">
        <w:tab/>
        <w:t>GNB-DU CONFIGURATION UPDATE ACKNOWLEDGE</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Extended Available PLMN </w:t>
            </w:r>
            <w:r w:rsidRPr="00EA5FA7">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021" w:name="_Toc20955861"/>
      <w:bookmarkStart w:id="4022" w:name="_Toc29892973"/>
      <w:bookmarkStart w:id="4023" w:name="_Toc36556910"/>
      <w:bookmarkStart w:id="4024" w:name="_Toc45832337"/>
      <w:bookmarkStart w:id="4025" w:name="_Toc51763590"/>
      <w:bookmarkStart w:id="4026" w:name="_Toc64448756"/>
      <w:bookmarkStart w:id="4027" w:name="_Toc66289415"/>
      <w:bookmarkStart w:id="4028" w:name="_Toc74154528"/>
      <w:bookmarkStart w:id="4029" w:name="_Toc81383272"/>
      <w:bookmarkStart w:id="4030" w:name="_Toc88657905"/>
      <w:bookmarkStart w:id="4031" w:name="_Toc97910817"/>
      <w:bookmarkStart w:id="4032" w:name="_Toc105497976"/>
      <w:bookmarkStart w:id="4033" w:name="_Toc112855506"/>
      <w:bookmarkStart w:id="4034" w:name="_Toc113836902"/>
      <w:bookmarkStart w:id="4035" w:name="_Toc138758090"/>
      <w:r w:rsidRPr="00EA5FA7">
        <w:t>9.2.1.9</w:t>
      </w:r>
      <w:r w:rsidRPr="00EA5FA7">
        <w:tab/>
        <w:t>GNB-DU CONFIGURATION UPDATE FAILURE</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036" w:name="_Toc20955862"/>
      <w:bookmarkStart w:id="4037" w:name="_Toc29892974"/>
      <w:bookmarkStart w:id="4038" w:name="_Toc36556911"/>
      <w:bookmarkStart w:id="4039" w:name="_Toc45832338"/>
      <w:bookmarkStart w:id="4040" w:name="_Toc51763591"/>
      <w:bookmarkStart w:id="4041" w:name="_Toc64448757"/>
      <w:bookmarkStart w:id="4042" w:name="_Toc66289416"/>
      <w:bookmarkStart w:id="4043" w:name="_Toc74154529"/>
      <w:bookmarkStart w:id="4044" w:name="_Toc81383273"/>
      <w:bookmarkStart w:id="4045" w:name="_Toc88657906"/>
      <w:bookmarkStart w:id="4046" w:name="_Toc97910818"/>
      <w:bookmarkStart w:id="4047" w:name="_Toc105497977"/>
      <w:bookmarkStart w:id="4048" w:name="_Toc112855507"/>
      <w:bookmarkStart w:id="4049" w:name="_Toc113836903"/>
      <w:bookmarkStart w:id="4050" w:name="_Toc138758091"/>
      <w:r w:rsidRPr="00EA5FA7">
        <w:t>9.2.1.10</w:t>
      </w:r>
      <w:r w:rsidRPr="00EA5FA7">
        <w:tab/>
        <w:t>GNB-CU CONFIGURATION UPDATE</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lastRenderedPageBreak/>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Transport Layer </w:t>
            </w:r>
            <w:r w:rsidRPr="00EA5FA7">
              <w:rPr>
                <w:rFonts w:ascii="Arial" w:hAnsi="Arial" w:cs="Arial"/>
                <w:sz w:val="18"/>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88319D"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88319D" w:rsidRPr="00FF7A2B" w:rsidRDefault="0088319D" w:rsidP="00BA65CD">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88319D" w:rsidRPr="00EA5FA7" w:rsidRDefault="0088319D" w:rsidP="00BA65CD">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77777777" w:rsidR="0088319D" w:rsidRPr="00EA5FA7" w:rsidRDefault="0088319D" w:rsidP="00BA65CD">
            <w:pPr>
              <w:pStyle w:val="TAL"/>
              <w:keepNext w:val="0"/>
              <w:keepLines w:val="0"/>
              <w:widowControl w:val="0"/>
              <w:rPr>
                <w:lang w:eastAsia="ja-JP"/>
              </w:rPr>
            </w:pPr>
            <w:r w:rsidRPr="00C6458A">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48C62AD0" w14:textId="77777777" w:rsidR="0088319D" w:rsidRPr="00EA5FA7" w:rsidRDefault="0088319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88319D" w:rsidRPr="00EA5FA7" w:rsidRDefault="0088319D" w:rsidP="00BA65CD">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88319D" w:rsidRPr="00EA5FA7" w:rsidRDefault="0088319D" w:rsidP="00BA65CD">
            <w:pPr>
              <w:pStyle w:val="TAC"/>
              <w:keepNext w:val="0"/>
              <w:keepLines w:val="0"/>
              <w:widowControl w:val="0"/>
              <w:rPr>
                <w:lang w:eastAsia="ja-JP"/>
              </w:rPr>
            </w:pPr>
          </w:p>
        </w:tc>
      </w:tr>
      <w:tr w:rsidR="00F970C9"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F970C9" w:rsidRPr="00EA5FA7" w:rsidRDefault="00F970C9" w:rsidP="00BA65CD">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lastRenderedPageBreak/>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F970C9" w:rsidRPr="00EA5FA7" w:rsidRDefault="00F970C9" w:rsidP="00BA65CD">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F970C9" w:rsidRPr="00EA5FA7" w:rsidRDefault="00F970C9" w:rsidP="00BA65CD">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F970C9" w:rsidRPr="00EA5FA7" w:rsidRDefault="00F970C9" w:rsidP="00BA65CD">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F970C9" w:rsidRPr="00EA5FA7" w:rsidRDefault="00F970C9" w:rsidP="00BA65CD">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F970C9" w:rsidRPr="00EA5FA7" w:rsidRDefault="00F970C9" w:rsidP="00BA65CD">
            <w:pPr>
              <w:pStyle w:val="TAC"/>
              <w:keepNext w:val="0"/>
              <w:keepLines w:val="0"/>
              <w:widowControl w:val="0"/>
              <w:rPr>
                <w:lang w:eastAsia="ja-JP"/>
              </w:rPr>
            </w:pPr>
          </w:p>
        </w:tc>
      </w:tr>
      <w:tr w:rsidR="00F970C9"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F970C9" w:rsidRPr="00EA5FA7" w:rsidRDefault="00F970C9" w:rsidP="00BA65CD">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F970C9" w:rsidRPr="00EA5FA7" w:rsidRDefault="00F970C9" w:rsidP="00BA65CD">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F970C9" w:rsidRPr="00EA5FA7" w:rsidRDefault="00F970C9" w:rsidP="00BA65CD">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F970C9" w:rsidRPr="00EA5FA7" w:rsidRDefault="00F970C9" w:rsidP="00BA65CD">
            <w:pPr>
              <w:widowControl w:val="0"/>
              <w:jc w:val="center"/>
              <w:rPr>
                <w:rFonts w:ascii="Arial" w:hAnsi="Arial"/>
                <w:sz w:val="18"/>
                <w:lang w:eastAsia="ja-JP"/>
              </w:rPr>
            </w:pPr>
          </w:p>
        </w:tc>
      </w:tr>
      <w:tr w:rsidR="00F970C9"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F970C9" w:rsidRPr="00EA5FA7" w:rsidRDefault="00F970C9" w:rsidP="00BA65CD">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F970C9" w:rsidRPr="00EA5FA7" w:rsidRDefault="00F970C9" w:rsidP="00BA65CD">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F970C9" w:rsidRPr="00EA5FA7" w:rsidRDefault="00F970C9" w:rsidP="00BA65CD">
            <w:pPr>
              <w:pStyle w:val="TAC"/>
              <w:keepNext w:val="0"/>
              <w:keepLines w:val="0"/>
              <w:widowControl w:val="0"/>
              <w:rPr>
                <w:lang w:eastAsia="ja-JP"/>
              </w:rPr>
            </w:pPr>
          </w:p>
        </w:tc>
      </w:tr>
      <w:tr w:rsidR="00F970C9"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F970C9" w:rsidRPr="00EA5FA7" w:rsidRDefault="00F970C9" w:rsidP="00BA65CD">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F970C9" w:rsidRPr="00EA5FA7" w:rsidRDefault="00F970C9" w:rsidP="00BA65CD">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F970C9" w:rsidRPr="00EA5FA7" w:rsidRDefault="00F970C9" w:rsidP="00BA65CD">
            <w:pPr>
              <w:pStyle w:val="TAL"/>
              <w:keepNext w:val="0"/>
              <w:keepLines w:val="0"/>
              <w:widowControl w:val="0"/>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F970C9" w:rsidRPr="00EA5FA7" w:rsidRDefault="00F970C9" w:rsidP="00BA65CD">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F970C9" w:rsidRPr="00EA5FA7" w:rsidRDefault="00F970C9" w:rsidP="00BA65CD">
            <w:pPr>
              <w:pStyle w:val="TAC"/>
              <w:keepNext w:val="0"/>
              <w:keepLines w:val="0"/>
              <w:widowControl w:val="0"/>
              <w:rPr>
                <w:lang w:eastAsia="ja-JP"/>
              </w:rPr>
            </w:pPr>
          </w:p>
        </w:tc>
      </w:tr>
      <w:tr w:rsidR="00F970C9"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F970C9" w:rsidRPr="00EA5FA7" w:rsidRDefault="00F970C9" w:rsidP="00BA65CD">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F970C9" w:rsidRPr="00EA5FA7" w:rsidRDefault="00F970C9" w:rsidP="00BA65CD">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F970C9" w:rsidRPr="00EA5FA7" w:rsidRDefault="00F970C9" w:rsidP="00BA65CD">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F970C9" w:rsidRPr="00EA5FA7" w:rsidRDefault="00F970C9" w:rsidP="00BA65CD">
            <w:pPr>
              <w:pStyle w:val="TAC"/>
              <w:keepNext w:val="0"/>
              <w:keepLines w:val="0"/>
              <w:widowControl w:val="0"/>
              <w:rPr>
                <w:lang w:eastAsia="ja-JP"/>
              </w:rPr>
            </w:pPr>
          </w:p>
        </w:tc>
      </w:tr>
      <w:tr w:rsidR="00142D16"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142D16" w:rsidRPr="00887D78" w:rsidRDefault="00142D16" w:rsidP="00BA65CD">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142D16" w:rsidRPr="00EA5FA7" w:rsidRDefault="00142D16" w:rsidP="00BA65CD">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142D16" w:rsidRPr="00EA5FA7" w:rsidRDefault="00142D16"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142D16" w:rsidRPr="00EA5FA7" w:rsidRDefault="00142D16" w:rsidP="00BA65CD">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142D16" w:rsidRPr="003F4ACD" w:rsidRDefault="00142D16" w:rsidP="00BA65CD">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142D16"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142D16" w:rsidRPr="00C95859" w:rsidRDefault="00142D16" w:rsidP="00BA65CD">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142D16" w:rsidRPr="00EA5FA7" w:rsidRDefault="00142D16" w:rsidP="00BA65CD">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142D16" w:rsidRPr="00EA5FA7" w:rsidRDefault="00142D16"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142D16" w:rsidRPr="00EA5FA7" w:rsidRDefault="00142D16" w:rsidP="00BA65CD">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142D16" w:rsidRPr="00EA5FA7" w:rsidRDefault="00142D16" w:rsidP="00BA65CD">
            <w:pPr>
              <w:pStyle w:val="TAC"/>
              <w:keepNext w:val="0"/>
              <w:keepLines w:val="0"/>
              <w:widowControl w:val="0"/>
              <w:rPr>
                <w:lang w:eastAsia="ja-JP"/>
              </w:rPr>
            </w:pPr>
            <w:r w:rsidRPr="00EA5FA7">
              <w:rPr>
                <w:rFonts w:eastAsia="Malgun Gothic"/>
              </w:rPr>
              <w:t>ignore</w:t>
            </w:r>
          </w:p>
        </w:tc>
      </w:tr>
      <w:tr w:rsidR="00142D16"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142D16" w:rsidRPr="00EA5FA7" w:rsidRDefault="00142D16" w:rsidP="00BA65CD">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142D16" w:rsidRPr="00EA5FA7" w:rsidRDefault="00142D1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142D16" w:rsidRPr="00EA5FA7" w:rsidRDefault="00142D16" w:rsidP="00BA65CD">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142D16" w:rsidRPr="00EA5FA7" w:rsidRDefault="00142D16" w:rsidP="00BA65CD">
            <w:pPr>
              <w:pStyle w:val="TAC"/>
              <w:keepNext w:val="0"/>
              <w:keepLines w:val="0"/>
              <w:widowControl w:val="0"/>
              <w:rPr>
                <w:lang w:eastAsia="ja-JP"/>
              </w:rPr>
            </w:pPr>
          </w:p>
        </w:tc>
      </w:tr>
      <w:tr w:rsidR="00142D16"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142D16" w:rsidRPr="00EA5FA7" w:rsidRDefault="00142D16" w:rsidP="00BA65CD">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142D16" w:rsidRPr="00EA5FA7" w:rsidRDefault="00142D1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142D16" w:rsidRPr="00EA5FA7" w:rsidRDefault="005C1E01" w:rsidP="00BA65CD">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142D16" w:rsidRPr="00EA5FA7" w:rsidRDefault="00142D16" w:rsidP="00BA65CD">
            <w:pPr>
              <w:pStyle w:val="TAC"/>
              <w:keepNext w:val="0"/>
              <w:keepLines w:val="0"/>
              <w:widowControl w:val="0"/>
              <w:rPr>
                <w:lang w:eastAsia="ja-JP"/>
              </w:rPr>
            </w:pPr>
          </w:p>
        </w:tc>
      </w:tr>
      <w:tr w:rsidR="00F2318F"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F2318F" w:rsidRPr="00EA5FA7" w:rsidRDefault="00F2318F" w:rsidP="00BA65CD">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F2318F" w:rsidRPr="00EA5FA7" w:rsidRDefault="00F2318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F2318F" w:rsidRPr="00EA5FA7" w:rsidRDefault="00F2318F" w:rsidP="00BA65CD">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F2318F" w:rsidRPr="00EA5FA7" w:rsidRDefault="00F2318F"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F2318F" w:rsidRPr="00EA5FA7" w:rsidRDefault="00F2318F" w:rsidP="00BA65CD">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F2318F" w:rsidRPr="00EA5FA7" w:rsidRDefault="00F2318F" w:rsidP="00BA65CD">
            <w:pPr>
              <w:pStyle w:val="TAC"/>
              <w:keepNext w:val="0"/>
              <w:keepLines w:val="0"/>
              <w:widowControl w:val="0"/>
              <w:rPr>
                <w:lang w:eastAsia="ja-JP"/>
              </w:rPr>
            </w:pPr>
            <w:r w:rsidRPr="00EA5FA7">
              <w:rPr>
                <w:lang w:eastAsia="zh-CN"/>
              </w:rPr>
              <w:t>ignore</w:t>
            </w:r>
          </w:p>
        </w:tc>
      </w:tr>
      <w:tr w:rsidR="0088319D"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88319D" w:rsidRPr="00EA5FA7" w:rsidRDefault="0088319D" w:rsidP="00BA65CD">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88319D" w:rsidRPr="00EA5FA7" w:rsidRDefault="0088319D" w:rsidP="00BA65CD">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88319D" w:rsidRPr="00EA5FA7" w:rsidRDefault="00800CD0" w:rsidP="00BA65CD">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88319D" w:rsidRPr="00EA5FA7" w:rsidRDefault="0088319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88319D" w:rsidRPr="00EA5FA7" w:rsidRDefault="0088319D" w:rsidP="00BA65CD">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88319D" w:rsidRPr="00EA5FA7" w:rsidRDefault="0088319D" w:rsidP="00BA65CD">
            <w:pPr>
              <w:pStyle w:val="TAC"/>
              <w:keepNext w:val="0"/>
              <w:keepLines w:val="0"/>
              <w:widowControl w:val="0"/>
              <w:rPr>
                <w:lang w:eastAsia="zh-CN"/>
              </w:rPr>
            </w:pPr>
            <w:r w:rsidRPr="008F4100">
              <w:t>reject</w:t>
            </w:r>
          </w:p>
        </w:tc>
      </w:tr>
      <w:tr w:rsidR="00610FEA"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610FEA" w:rsidRPr="008F4100"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610FEA" w:rsidRPr="008F4100" w:rsidRDefault="00610FEA" w:rsidP="00BA65CD">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610FEA" w:rsidRPr="00EA5FA7" w:rsidRDefault="00610FE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610FEA" w:rsidRDefault="00610FEA" w:rsidP="00BA65CD">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610FEA" w:rsidRPr="00EA5FA7" w:rsidRDefault="00610FEA" w:rsidP="00BA65CD">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610FEA" w:rsidRPr="008F4100" w:rsidRDefault="00610FEA" w:rsidP="00BA65CD">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610FEA" w:rsidRPr="008F4100" w:rsidRDefault="00610FEA" w:rsidP="00BA65CD">
            <w:pPr>
              <w:pStyle w:val="TAC"/>
              <w:keepNext w:val="0"/>
              <w:keepLines w:val="0"/>
              <w:widowControl w:val="0"/>
            </w:pPr>
            <w:r>
              <w:rPr>
                <w:noProof/>
                <w:lang w:eastAsia="ja-JP"/>
              </w:rPr>
              <w:t>ignore</w:t>
            </w:r>
          </w:p>
        </w:tc>
      </w:tr>
      <w:tr w:rsidR="001945D7"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1945D7" w:rsidRDefault="001945D7" w:rsidP="00BA65CD">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1945D7" w:rsidRDefault="001945D7" w:rsidP="00BA65CD">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1945D7" w:rsidRPr="00EA5FA7" w:rsidRDefault="001945D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1945D7" w:rsidRDefault="001945D7" w:rsidP="00BA65CD">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1945D7" w:rsidRPr="00001A37" w:rsidRDefault="001945D7" w:rsidP="00BA65CD">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1945D7" w:rsidRPr="00416B8E" w:rsidRDefault="001945D7" w:rsidP="00BA65CD">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1945D7" w:rsidRDefault="001945D7" w:rsidP="00BA65CD">
            <w:pPr>
              <w:pStyle w:val="TAC"/>
              <w:keepNext w:val="0"/>
              <w:keepLines w:val="0"/>
              <w:widowControl w:val="0"/>
              <w:rPr>
                <w:noProof/>
                <w:lang w:eastAsia="ja-JP"/>
              </w:rPr>
            </w:pPr>
            <w:r w:rsidRPr="00EA5FA7">
              <w:t>ignore</w:t>
            </w:r>
          </w:p>
        </w:tc>
      </w:tr>
      <w:tr w:rsidR="001945D7"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1945D7" w:rsidRDefault="001945D7" w:rsidP="00BA65CD">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1945D7" w:rsidRDefault="001945D7" w:rsidP="00BA65CD">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1945D7" w:rsidRPr="00EA5FA7" w:rsidRDefault="001945D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1945D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1945D7" w:rsidRPr="00001A37" w:rsidRDefault="001945D7"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1945D7" w:rsidRPr="00416B8E" w:rsidRDefault="001945D7"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1945D7" w:rsidRDefault="001945D7" w:rsidP="00BA65CD">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051" w:name="_Toc20955863"/>
      <w:bookmarkStart w:id="4052" w:name="_Toc29892975"/>
      <w:bookmarkStart w:id="4053" w:name="_Toc36556912"/>
      <w:bookmarkStart w:id="4054" w:name="_Toc45832339"/>
      <w:bookmarkStart w:id="4055" w:name="_Toc51763592"/>
      <w:bookmarkStart w:id="4056" w:name="_Toc64448758"/>
      <w:bookmarkStart w:id="4057" w:name="_Toc66289417"/>
      <w:bookmarkStart w:id="4058" w:name="_Toc74154530"/>
      <w:bookmarkStart w:id="4059" w:name="_Toc81383274"/>
      <w:bookmarkStart w:id="4060" w:name="_Toc88657907"/>
      <w:bookmarkStart w:id="4061" w:name="_Toc97910819"/>
      <w:bookmarkStart w:id="4062" w:name="_Toc105497978"/>
      <w:bookmarkStart w:id="4063" w:name="_Toc112855508"/>
      <w:bookmarkStart w:id="4064" w:name="_Toc113836904"/>
      <w:bookmarkStart w:id="4065" w:name="_Toc138758092"/>
      <w:r w:rsidRPr="00EA5FA7">
        <w:lastRenderedPageBreak/>
        <w:t>9.2.1.11</w:t>
      </w:r>
      <w:r w:rsidRPr="00EA5FA7">
        <w:tab/>
        <w:t>GNB-CU CONFIGURATION UPDATE ACKNOWLEDGE</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lastRenderedPageBreak/>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066" w:name="_Toc20955864"/>
      <w:bookmarkStart w:id="4067" w:name="_Toc29892976"/>
      <w:bookmarkStart w:id="4068" w:name="_Toc36556913"/>
      <w:bookmarkStart w:id="4069" w:name="_Toc45832340"/>
      <w:bookmarkStart w:id="4070" w:name="_Toc51763593"/>
      <w:bookmarkStart w:id="4071" w:name="_Toc64448759"/>
      <w:bookmarkStart w:id="4072" w:name="_Toc66289418"/>
      <w:bookmarkStart w:id="4073" w:name="_Toc74154531"/>
      <w:bookmarkStart w:id="4074" w:name="_Toc81383275"/>
      <w:bookmarkStart w:id="4075" w:name="_Toc88657908"/>
      <w:bookmarkStart w:id="4076" w:name="_Toc97910820"/>
      <w:bookmarkStart w:id="4077" w:name="_Toc105497979"/>
      <w:bookmarkStart w:id="4078" w:name="_Toc112855509"/>
      <w:bookmarkStart w:id="4079" w:name="_Toc113836905"/>
      <w:bookmarkStart w:id="4080" w:name="_Toc138758093"/>
      <w:r w:rsidRPr="00EA5FA7">
        <w:t>9.2.1.12</w:t>
      </w:r>
      <w:r w:rsidRPr="00EA5FA7">
        <w:tab/>
        <w:t>GNB-CU CONFIGURATION UPDATE FAILURE</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081" w:name="_Toc20955865"/>
      <w:bookmarkStart w:id="4082" w:name="_Toc29892977"/>
      <w:bookmarkStart w:id="4083" w:name="_Toc36556914"/>
      <w:bookmarkStart w:id="4084" w:name="_Toc45832341"/>
      <w:bookmarkStart w:id="4085" w:name="_Toc51763594"/>
      <w:bookmarkStart w:id="4086" w:name="_Toc64448760"/>
      <w:bookmarkStart w:id="4087" w:name="_Toc66289419"/>
      <w:bookmarkStart w:id="4088" w:name="_Toc74154532"/>
      <w:bookmarkStart w:id="4089" w:name="_Toc81383276"/>
      <w:bookmarkStart w:id="4090" w:name="_Toc88657909"/>
      <w:bookmarkStart w:id="4091" w:name="_Toc97910821"/>
      <w:bookmarkStart w:id="4092" w:name="_Toc105497980"/>
      <w:bookmarkStart w:id="4093" w:name="_Toc112855510"/>
      <w:bookmarkStart w:id="4094" w:name="_Toc113836906"/>
      <w:bookmarkStart w:id="4095" w:name="_Toc138758094"/>
      <w:r w:rsidRPr="00EA5FA7">
        <w:t>9.2.1.13</w:t>
      </w:r>
      <w:r w:rsidRPr="00EA5FA7">
        <w:tab/>
        <w:t>GNB-DU RESOURCE COORDINATION REQUEST</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1F61CC">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096" w:name="OLE_LINK21"/>
            <w:bookmarkStart w:id="4097"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096"/>
            <w:bookmarkEnd w:id="4097"/>
          </w:p>
          <w:p w14:paraId="72B1C50A" w14:textId="64790BCA" w:rsidR="00E17987" w:rsidRPr="00EA5FA7" w:rsidRDefault="00E17987" w:rsidP="00BA65CD">
            <w:pPr>
              <w:widowControl w:val="0"/>
              <w:spacing w:after="0"/>
              <w:rPr>
                <w:rFonts w:ascii="Arial" w:hAnsi="Arial"/>
                <w:sz w:val="18"/>
                <w:lang w:eastAsia="ja-JP"/>
              </w:rPr>
            </w:pPr>
            <w:bookmarkStart w:id="4098" w:name="OLE_LINK24"/>
            <w:bookmarkStart w:id="4099"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098"/>
            <w:bookmarkEnd w:id="4099"/>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100" w:name="_Toc20955866"/>
      <w:bookmarkStart w:id="4101" w:name="_Toc29892978"/>
      <w:bookmarkStart w:id="4102" w:name="_Toc36556915"/>
      <w:bookmarkStart w:id="4103" w:name="_Toc45832342"/>
      <w:bookmarkStart w:id="4104" w:name="_Toc51763595"/>
      <w:bookmarkStart w:id="4105" w:name="_Toc64448761"/>
      <w:bookmarkStart w:id="4106" w:name="_Toc66289420"/>
      <w:bookmarkStart w:id="4107" w:name="_Toc74154533"/>
      <w:bookmarkStart w:id="4108" w:name="_Toc81383277"/>
      <w:bookmarkStart w:id="4109" w:name="_Toc88657910"/>
      <w:bookmarkStart w:id="4110" w:name="_Toc97910822"/>
      <w:bookmarkStart w:id="4111" w:name="_Toc105497981"/>
      <w:bookmarkStart w:id="4112" w:name="_Toc112855511"/>
      <w:bookmarkStart w:id="4113" w:name="_Toc113836907"/>
      <w:bookmarkStart w:id="4114" w:name="_Toc138758095"/>
      <w:r w:rsidRPr="00EA5FA7">
        <w:t>9.2.1.14</w:t>
      </w:r>
      <w:r w:rsidRPr="00EA5FA7">
        <w:tab/>
        <w:t>GNB-DU RESOURCE COORDINATION RESPONSE</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2D82B93B" w14:textId="77777777" w:rsidR="00F970C9" w:rsidRPr="00EA5FA7" w:rsidRDefault="00F970C9" w:rsidP="00BA65CD">
      <w:pPr>
        <w:widowControl w:val="0"/>
      </w:pPr>
      <w:r w:rsidRPr="00EA5FA7">
        <w:lastRenderedPageBreak/>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115" w:name="_Toc20955867"/>
      <w:bookmarkStart w:id="4116" w:name="_Toc29892979"/>
      <w:bookmarkStart w:id="4117" w:name="_Toc36556916"/>
      <w:bookmarkStart w:id="4118" w:name="_Toc45832343"/>
      <w:bookmarkStart w:id="4119" w:name="_Toc51763596"/>
      <w:bookmarkStart w:id="4120" w:name="_Toc64448762"/>
      <w:bookmarkStart w:id="4121" w:name="_Toc66289421"/>
      <w:bookmarkStart w:id="4122" w:name="_Toc74154534"/>
      <w:bookmarkStart w:id="4123" w:name="_Toc81383278"/>
      <w:bookmarkStart w:id="4124" w:name="_Toc88657911"/>
      <w:bookmarkStart w:id="4125" w:name="_Toc97910823"/>
      <w:bookmarkStart w:id="4126" w:name="_Toc105497982"/>
      <w:bookmarkStart w:id="4127" w:name="_Toc112855512"/>
      <w:bookmarkStart w:id="4128" w:name="_Toc113836908"/>
      <w:bookmarkStart w:id="4129" w:name="_Toc138758096"/>
      <w:r w:rsidRPr="00EA5FA7">
        <w:t>9.2.1.15</w:t>
      </w:r>
      <w:r w:rsidRPr="00EA5FA7">
        <w:tab/>
        <w:t>GNB-DU STATUS INDIC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130" w:name="_Toc20955868"/>
      <w:bookmarkStart w:id="4131" w:name="_Toc29892980"/>
      <w:bookmarkStart w:id="4132" w:name="_Toc36556917"/>
      <w:bookmarkStart w:id="4133" w:name="_Toc45832344"/>
      <w:bookmarkStart w:id="4134" w:name="_Toc51763597"/>
      <w:bookmarkStart w:id="4135" w:name="_Toc64448763"/>
      <w:bookmarkStart w:id="4136" w:name="_Toc66289422"/>
      <w:bookmarkStart w:id="4137" w:name="_Toc74154535"/>
      <w:bookmarkStart w:id="4138" w:name="_Toc81383279"/>
      <w:bookmarkStart w:id="4139" w:name="_Toc88657912"/>
      <w:bookmarkStart w:id="4140" w:name="_Toc97910824"/>
      <w:bookmarkStart w:id="4141" w:name="_Toc105497983"/>
      <w:bookmarkStart w:id="4142" w:name="_Toc112855513"/>
      <w:bookmarkStart w:id="4143" w:name="_Toc113836909"/>
      <w:bookmarkStart w:id="4144" w:name="_Toc138758097"/>
      <w:r w:rsidRPr="00EA5FA7">
        <w:t>9.2.1.16</w:t>
      </w:r>
      <w:r w:rsidRPr="00EA5FA7">
        <w:tab/>
        <w:t>F1 REMOVAL REQUEST</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145" w:name="_Toc20955869"/>
      <w:bookmarkStart w:id="4146" w:name="_Toc29892981"/>
      <w:bookmarkStart w:id="4147" w:name="_Toc36556918"/>
      <w:bookmarkStart w:id="4148" w:name="_Toc45832345"/>
      <w:bookmarkStart w:id="4149" w:name="_Toc51763598"/>
      <w:bookmarkStart w:id="4150" w:name="_Toc64448764"/>
      <w:bookmarkStart w:id="4151" w:name="_Toc66289423"/>
      <w:bookmarkStart w:id="4152" w:name="_Toc74154536"/>
      <w:bookmarkStart w:id="4153" w:name="_Toc81383280"/>
      <w:bookmarkStart w:id="4154" w:name="_Toc88657913"/>
      <w:bookmarkStart w:id="4155" w:name="_Toc97910825"/>
      <w:bookmarkStart w:id="4156" w:name="_Toc105497984"/>
      <w:bookmarkStart w:id="4157" w:name="_Toc112855514"/>
      <w:bookmarkStart w:id="4158" w:name="_Toc113836910"/>
      <w:bookmarkStart w:id="4159" w:name="_Toc138758098"/>
      <w:r w:rsidRPr="00EA5FA7">
        <w:t>9.2.1.17</w:t>
      </w:r>
      <w:r w:rsidRPr="00EA5FA7">
        <w:tab/>
        <w:t>F1 REMOVAL RESPONS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191BAD6D" w14:textId="77777777" w:rsidR="00F970C9" w:rsidRPr="00EA5FA7" w:rsidRDefault="00F970C9" w:rsidP="00BA65CD">
      <w:pPr>
        <w:widowControl w:val="0"/>
      </w:pPr>
      <w:r w:rsidRPr="00EA5FA7">
        <w:lastRenderedPageBreak/>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160" w:name="_Toc20955870"/>
      <w:bookmarkStart w:id="4161" w:name="_Toc29892982"/>
      <w:bookmarkStart w:id="4162" w:name="_Toc36556919"/>
      <w:bookmarkStart w:id="4163" w:name="_Toc45832346"/>
      <w:bookmarkStart w:id="4164" w:name="_Toc51763599"/>
      <w:bookmarkStart w:id="4165" w:name="_Toc64448765"/>
      <w:bookmarkStart w:id="4166" w:name="_Toc66289424"/>
      <w:bookmarkStart w:id="4167" w:name="_Toc74154537"/>
      <w:bookmarkStart w:id="4168" w:name="_Toc81383281"/>
      <w:bookmarkStart w:id="4169" w:name="_Toc88657914"/>
      <w:bookmarkStart w:id="4170" w:name="_Toc97910826"/>
      <w:bookmarkStart w:id="4171" w:name="_Toc105497985"/>
      <w:bookmarkStart w:id="4172" w:name="_Toc112855515"/>
      <w:bookmarkStart w:id="4173" w:name="_Toc113836911"/>
      <w:bookmarkStart w:id="4174" w:name="_Toc138758099"/>
      <w:r w:rsidRPr="00EA5FA7">
        <w:t>9.2.1.18</w:t>
      </w:r>
      <w:r w:rsidRPr="00EA5FA7">
        <w:tab/>
        <w:t>F1 REMOVAL FAILURE</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175" w:name="_Toc20955871"/>
      <w:bookmarkStart w:id="4176" w:name="_Toc29892983"/>
      <w:bookmarkStart w:id="4177" w:name="_Toc36556920"/>
      <w:bookmarkStart w:id="4178" w:name="_Toc45832347"/>
      <w:bookmarkStart w:id="4179" w:name="_Toc51763600"/>
      <w:bookmarkStart w:id="4180" w:name="_Toc64448766"/>
      <w:bookmarkStart w:id="4181" w:name="_Toc66289425"/>
      <w:bookmarkStart w:id="4182" w:name="_Toc74154538"/>
      <w:bookmarkStart w:id="4183" w:name="_Toc81383282"/>
      <w:bookmarkStart w:id="4184" w:name="_Toc88657915"/>
      <w:bookmarkStart w:id="4185" w:name="_Toc97910827"/>
      <w:bookmarkStart w:id="4186" w:name="_Toc105497986"/>
      <w:bookmarkStart w:id="4187" w:name="_Toc112855516"/>
      <w:bookmarkStart w:id="4188" w:name="_Toc113836912"/>
      <w:bookmarkStart w:id="4189" w:name="_Toc138758100"/>
      <w:r w:rsidRPr="00EA5FA7">
        <w:t>9.2.1.19</w:t>
      </w:r>
      <w:r w:rsidRPr="00EA5FA7">
        <w:tab/>
        <w:t>NETWORK ACCESS RATE REDUCTION</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1F61CC">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190" w:name="_Toc45832348"/>
      <w:bookmarkStart w:id="4191" w:name="_Toc51763601"/>
      <w:bookmarkStart w:id="4192" w:name="_Toc64448767"/>
      <w:bookmarkStart w:id="4193" w:name="_Toc66289426"/>
      <w:bookmarkStart w:id="4194" w:name="_Toc74154539"/>
      <w:bookmarkStart w:id="4195" w:name="_Toc81383283"/>
      <w:bookmarkStart w:id="4196" w:name="_Toc88657916"/>
      <w:bookmarkStart w:id="4197" w:name="_Toc97910828"/>
      <w:bookmarkStart w:id="4198" w:name="_Toc105497987"/>
      <w:bookmarkStart w:id="4199" w:name="_Toc112855517"/>
      <w:bookmarkStart w:id="4200" w:name="_Toc113836913"/>
      <w:bookmarkStart w:id="4201" w:name="_Toc138758101"/>
      <w:r>
        <w:t>9.2.1.20</w:t>
      </w:r>
      <w:r w:rsidR="00542A32" w:rsidRPr="00AA5DA2">
        <w:tab/>
        <w:t>RESOURCE STATUS REQUEST</w:t>
      </w:r>
      <w:bookmarkEnd w:id="4190"/>
      <w:bookmarkEnd w:id="4191"/>
      <w:bookmarkEnd w:id="4192"/>
      <w:bookmarkEnd w:id="4193"/>
      <w:bookmarkEnd w:id="4194"/>
      <w:bookmarkEnd w:id="4195"/>
      <w:bookmarkEnd w:id="4196"/>
      <w:bookmarkEnd w:id="4197"/>
      <w:bookmarkEnd w:id="4198"/>
      <w:bookmarkEnd w:id="4199"/>
      <w:bookmarkEnd w:id="4200"/>
      <w:bookmarkEnd w:id="4201"/>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w:t>
            </w:r>
            <w:r w:rsidRPr="00AA5DA2">
              <w:rPr>
                <w:lang w:eastAsia="ja-JP"/>
              </w:rPr>
              <w:lastRenderedPageBreak/>
              <w:t>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w:t>
            </w:r>
            <w:r w:rsidRPr="001F67C9">
              <w:rPr>
                <w:lang w:eastAsia="ja-JP"/>
              </w:rPr>
              <w:lastRenderedPageBreak/>
              <w:t xml:space="preserve">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w:t>
            </w:r>
            <w:r w:rsidRPr="00372B40">
              <w:lastRenderedPageBreak/>
              <w:t>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20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202"/>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203" w:name="_Toc5691057"/>
      <w:bookmarkStart w:id="4204" w:name="_Toc45832349"/>
      <w:bookmarkStart w:id="4205" w:name="_Toc51763602"/>
      <w:bookmarkStart w:id="4206" w:name="_Toc64448768"/>
      <w:bookmarkStart w:id="4207" w:name="_Toc66289427"/>
      <w:bookmarkStart w:id="4208" w:name="_Toc74154540"/>
      <w:bookmarkStart w:id="4209" w:name="_Toc81383284"/>
      <w:bookmarkStart w:id="4210" w:name="_Toc88657917"/>
      <w:bookmarkStart w:id="4211" w:name="_Toc97910829"/>
      <w:bookmarkStart w:id="4212" w:name="_Toc105497988"/>
      <w:bookmarkStart w:id="4213" w:name="_Toc112855518"/>
      <w:bookmarkStart w:id="4214" w:name="_Toc113836914"/>
      <w:bookmarkStart w:id="4215" w:name="_Toc138758102"/>
      <w:r>
        <w:t>9.2.1.21</w:t>
      </w:r>
      <w:r w:rsidR="00542A32" w:rsidRPr="00AA5DA2">
        <w:tab/>
        <w:t>RESOURCE STATUS RESPONSE</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216" w:name="_Toc5691058"/>
      <w:bookmarkStart w:id="4217" w:name="_Toc45832350"/>
      <w:bookmarkStart w:id="4218" w:name="_Toc51763603"/>
      <w:bookmarkStart w:id="4219" w:name="_Toc64448769"/>
      <w:bookmarkStart w:id="4220" w:name="_Toc66289428"/>
      <w:bookmarkStart w:id="4221" w:name="_Toc74154541"/>
      <w:bookmarkStart w:id="4222" w:name="_Toc81383285"/>
      <w:bookmarkStart w:id="4223" w:name="_Toc88657918"/>
      <w:bookmarkStart w:id="4224" w:name="_Toc97910830"/>
      <w:bookmarkStart w:id="4225" w:name="_Toc105497989"/>
      <w:bookmarkStart w:id="4226" w:name="_Toc112855519"/>
      <w:bookmarkStart w:id="4227" w:name="_Toc113836915"/>
      <w:bookmarkStart w:id="4228" w:name="_Toc138758103"/>
      <w:r>
        <w:t>9.2.1.22</w:t>
      </w:r>
      <w:r w:rsidR="00542A32" w:rsidRPr="00AA5DA2">
        <w:tab/>
      </w:r>
      <w:r w:rsidR="00542A32" w:rsidRPr="00AA5DA2">
        <w:rPr>
          <w:szCs w:val="24"/>
        </w:rPr>
        <w:t>RESOURCE STATUS FAILURE</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229" w:name="_Toc5691059"/>
      <w:bookmarkStart w:id="4230" w:name="_Toc45832351"/>
      <w:bookmarkStart w:id="4231" w:name="_Toc51763604"/>
      <w:bookmarkStart w:id="4232" w:name="_Toc64448770"/>
      <w:bookmarkStart w:id="4233" w:name="_Toc66289429"/>
      <w:bookmarkStart w:id="4234" w:name="_Toc74154542"/>
      <w:bookmarkStart w:id="4235" w:name="_Toc81383286"/>
      <w:bookmarkStart w:id="4236" w:name="_Toc88657919"/>
      <w:bookmarkStart w:id="4237" w:name="_Toc97910831"/>
      <w:bookmarkStart w:id="4238" w:name="_Toc105497990"/>
      <w:bookmarkStart w:id="4239" w:name="_Toc112855520"/>
      <w:bookmarkStart w:id="4240" w:name="_Toc113836916"/>
      <w:bookmarkStart w:id="4241" w:name="_Toc138758104"/>
      <w:r>
        <w:t>9.2.1.23</w:t>
      </w:r>
      <w:r w:rsidR="00542A32" w:rsidRPr="00AA5DA2">
        <w:tab/>
        <w:t>RESOURCE STATUS UPDAT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242" w:name="_Toc20955872"/>
      <w:bookmarkStart w:id="4243" w:name="_Toc29892984"/>
      <w:bookmarkStart w:id="4244" w:name="_Toc36556921"/>
      <w:bookmarkStart w:id="4245" w:name="_Toc45832352"/>
      <w:bookmarkStart w:id="4246" w:name="_Toc51763605"/>
      <w:bookmarkStart w:id="4247" w:name="_Toc64448771"/>
      <w:bookmarkStart w:id="4248" w:name="_Toc66289430"/>
      <w:bookmarkStart w:id="4249" w:name="_Toc74154543"/>
      <w:bookmarkStart w:id="4250" w:name="_Toc81383287"/>
      <w:bookmarkStart w:id="4251" w:name="_Toc88657920"/>
      <w:bookmarkStart w:id="4252" w:name="_Toc97910832"/>
      <w:bookmarkStart w:id="4253" w:name="_Toc105497991"/>
      <w:bookmarkStart w:id="4254" w:name="_Toc112855521"/>
      <w:bookmarkStart w:id="4255" w:name="_Toc113836917"/>
      <w:bookmarkStart w:id="4256" w:name="_Toc138758105"/>
      <w:r w:rsidRPr="00EA5FA7">
        <w:t>9.2.2</w:t>
      </w:r>
      <w:r w:rsidRPr="00EA5FA7">
        <w:tab/>
        <w:t>UE Context Management messages</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1D7F9B87" w14:textId="77777777" w:rsidR="00F970C9" w:rsidRPr="00EA5FA7" w:rsidRDefault="00F970C9" w:rsidP="00BA65CD">
      <w:pPr>
        <w:pStyle w:val="Heading4"/>
        <w:keepNext w:val="0"/>
        <w:keepLines w:val="0"/>
        <w:widowControl w:val="0"/>
        <w:rPr>
          <w:lang w:eastAsia="zh-CN"/>
        </w:rPr>
      </w:pPr>
      <w:bookmarkStart w:id="4257" w:name="_Toc20955873"/>
      <w:bookmarkStart w:id="4258" w:name="_Toc29892985"/>
      <w:bookmarkStart w:id="4259" w:name="_Toc36556922"/>
      <w:bookmarkStart w:id="4260" w:name="_Toc45832353"/>
      <w:bookmarkStart w:id="4261" w:name="_Toc51763606"/>
      <w:bookmarkStart w:id="4262" w:name="_Toc64448772"/>
      <w:bookmarkStart w:id="4263" w:name="_Toc66289431"/>
      <w:bookmarkStart w:id="4264" w:name="_Toc74154544"/>
      <w:bookmarkStart w:id="4265" w:name="_Toc81383288"/>
      <w:bookmarkStart w:id="4266" w:name="_Toc88657921"/>
      <w:bookmarkStart w:id="4267" w:name="_Toc97910833"/>
      <w:bookmarkStart w:id="4268" w:name="_Toc105497992"/>
      <w:bookmarkStart w:id="4269" w:name="_Toc112855522"/>
      <w:bookmarkStart w:id="4270" w:name="_Toc113836918"/>
      <w:bookmarkStart w:id="4271" w:name="_Toc138758106"/>
      <w:r w:rsidRPr="00EA5FA7">
        <w:t>9.</w:t>
      </w:r>
      <w:r w:rsidRPr="00EA5FA7">
        <w:rPr>
          <w:lang w:eastAsia="zh-CN"/>
        </w:rPr>
        <w:t>2.2.1</w:t>
      </w:r>
      <w:r w:rsidRPr="00EA5FA7">
        <w:tab/>
      </w:r>
      <w:r w:rsidRPr="00EA5FA7">
        <w:rPr>
          <w:lang w:eastAsia="zh-CN"/>
        </w:rPr>
        <w:t>UE CONTEXT SETUP REQUEST</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w:t>
            </w:r>
            <w:r w:rsidRPr="00EA5FA7">
              <w:rPr>
                <w:i/>
              </w:rPr>
              <w:lastRenderedPageBreak/>
              <w:t>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lastRenderedPageBreak/>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lastRenderedPageBreak/>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1 .. &lt;maxnoof</w:t>
            </w:r>
            <w:r w:rsidRPr="00970C44">
              <w:rPr>
                <w:i/>
                <w:szCs w:val="18"/>
              </w:rPr>
              <w:lastRenderedPageBreak/>
              <w:t xml:space="preserve">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 xml:space="preserve">&gt;Estimated Arrival </w:t>
            </w:r>
            <w:r w:rsidRPr="00952953">
              <w:lastRenderedPageBreak/>
              <w:t>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 xml:space="preserve">INTEGER </w:t>
            </w:r>
            <w:r w:rsidRPr="00952953">
              <w:lastRenderedPageBreak/>
              <w:t>(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272" w:name="_Toc20955874"/>
      <w:bookmarkStart w:id="4273" w:name="_Toc29892986"/>
      <w:bookmarkStart w:id="4274" w:name="_Toc36556923"/>
      <w:bookmarkStart w:id="4275" w:name="_Toc45832354"/>
      <w:bookmarkStart w:id="4276" w:name="_Toc51763607"/>
      <w:bookmarkStart w:id="4277" w:name="_Toc64448773"/>
      <w:bookmarkStart w:id="4278" w:name="_Toc66289432"/>
      <w:bookmarkStart w:id="4279" w:name="_Toc74154545"/>
      <w:bookmarkStart w:id="4280" w:name="_Toc81383289"/>
      <w:bookmarkStart w:id="4281" w:name="_Toc88657922"/>
      <w:bookmarkStart w:id="4282" w:name="_Toc97910834"/>
      <w:bookmarkStart w:id="4283" w:name="_Toc105497993"/>
      <w:bookmarkStart w:id="4284" w:name="_Toc112855523"/>
      <w:bookmarkStart w:id="4285" w:name="_Toc113836919"/>
      <w:bookmarkStart w:id="4286" w:name="_Toc138758107"/>
      <w:r w:rsidRPr="00EA5FA7">
        <w:t>9.2.2.2</w:t>
      </w:r>
      <w:r w:rsidRPr="00EA5FA7">
        <w:tab/>
        <w:t>UE CONTEXT SETUP RESPONSE</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w:t>
            </w:r>
            <w:r w:rsidR="009D6066" w:rsidRPr="00EA5FA7">
              <w:lastRenderedPageBreak/>
              <w:t>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E962DE" w:rsidRPr="00EA5FA7" w14:paraId="5F1F25DF" w14:textId="77777777" w:rsidTr="00762A95">
        <w:tc>
          <w:tcPr>
            <w:tcW w:w="2160" w:type="dxa"/>
          </w:tcPr>
          <w:p w14:paraId="47643443" w14:textId="77777777" w:rsidR="00E962DE" w:rsidRPr="00A423D1" w:rsidRDefault="00E962DE" w:rsidP="00BA65CD">
            <w:pPr>
              <w:pStyle w:val="TAL"/>
              <w:keepNext w:val="0"/>
              <w:keepLines w:val="0"/>
              <w:widowControl w:val="0"/>
              <w:ind w:left="283"/>
            </w:pPr>
            <w:r w:rsidRPr="00B0250A">
              <w:t>&gt;&gt;</w:t>
            </w:r>
            <w:r>
              <w:t>Current QoS Parameters Set Index</w:t>
            </w:r>
          </w:p>
        </w:tc>
        <w:tc>
          <w:tcPr>
            <w:tcW w:w="1080" w:type="dxa"/>
          </w:tcPr>
          <w:p w14:paraId="6A35B8D1" w14:textId="77777777" w:rsidR="00E962DE" w:rsidRDefault="00E962DE" w:rsidP="00BA65CD">
            <w:pPr>
              <w:pStyle w:val="TAL"/>
              <w:keepNext w:val="0"/>
              <w:keepLines w:val="0"/>
              <w:widowControl w:val="0"/>
              <w:rPr>
                <w:lang w:eastAsia="zh-CN"/>
              </w:rPr>
            </w:pPr>
            <w:r w:rsidRPr="00B0250A">
              <w:t>O</w:t>
            </w:r>
          </w:p>
        </w:tc>
        <w:tc>
          <w:tcPr>
            <w:tcW w:w="1080" w:type="dxa"/>
          </w:tcPr>
          <w:p w14:paraId="2A0018E5" w14:textId="77777777" w:rsidR="00E962DE" w:rsidRPr="00EA5FA7" w:rsidRDefault="00E962DE" w:rsidP="00BA65CD">
            <w:pPr>
              <w:pStyle w:val="TAL"/>
              <w:keepNext w:val="0"/>
              <w:keepLines w:val="0"/>
              <w:widowControl w:val="0"/>
              <w:rPr>
                <w:i/>
              </w:rPr>
            </w:pPr>
          </w:p>
        </w:tc>
        <w:tc>
          <w:tcPr>
            <w:tcW w:w="1512" w:type="dxa"/>
          </w:tcPr>
          <w:p w14:paraId="60C7E367"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E962DE" w:rsidRPr="00A423D1" w:rsidRDefault="00E962DE" w:rsidP="00BA65CD">
            <w:pPr>
              <w:pStyle w:val="TAL"/>
              <w:keepNext w:val="0"/>
              <w:keepLines w:val="0"/>
              <w:widowControl w:val="0"/>
            </w:pPr>
            <w:r>
              <w:rPr>
                <w:rFonts w:eastAsia="MS Mincho"/>
                <w:lang w:eastAsia="ja-JP"/>
              </w:rPr>
              <w:t>9.3.1.123</w:t>
            </w:r>
          </w:p>
        </w:tc>
        <w:tc>
          <w:tcPr>
            <w:tcW w:w="1728" w:type="dxa"/>
          </w:tcPr>
          <w:p w14:paraId="17BAC79C" w14:textId="77777777" w:rsidR="00E962DE" w:rsidRPr="00A423D1" w:rsidRDefault="00E962DE" w:rsidP="00BA65CD">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E962DE" w:rsidRDefault="00E962DE" w:rsidP="00BA65CD">
            <w:pPr>
              <w:pStyle w:val="TAC"/>
              <w:keepNext w:val="0"/>
              <w:keepLines w:val="0"/>
              <w:widowControl w:val="0"/>
              <w:rPr>
                <w:lang w:eastAsia="zh-CN"/>
              </w:rPr>
            </w:pPr>
            <w:r>
              <w:t>YES</w:t>
            </w:r>
          </w:p>
        </w:tc>
        <w:tc>
          <w:tcPr>
            <w:tcW w:w="1080" w:type="dxa"/>
          </w:tcPr>
          <w:p w14:paraId="5606D4D0" w14:textId="77777777" w:rsidR="00E962DE" w:rsidRPr="00EA5FA7" w:rsidRDefault="00E962DE" w:rsidP="00BA65CD">
            <w:pPr>
              <w:pStyle w:val="TAC"/>
              <w:keepNext w:val="0"/>
              <w:keepLines w:val="0"/>
              <w:widowControl w:val="0"/>
              <w:rPr>
                <w:lang w:eastAsia="zh-CN"/>
              </w:rPr>
            </w:pPr>
            <w:r>
              <w:rPr>
                <w:rFonts w:hint="eastAsia"/>
                <w:lang w:eastAsia="zh-CN"/>
              </w:rPr>
              <w:t>i</w:t>
            </w:r>
            <w:r>
              <w:rPr>
                <w:lang w:eastAsia="zh-CN"/>
              </w:rPr>
              <w:t>gnore</w:t>
            </w:r>
          </w:p>
        </w:tc>
      </w:tr>
      <w:tr w:rsidR="00F970C9" w:rsidRPr="00EA5FA7" w14:paraId="5832B160" w14:textId="77777777" w:rsidTr="00762A95">
        <w:tc>
          <w:tcPr>
            <w:tcW w:w="2160" w:type="dxa"/>
          </w:tcPr>
          <w:p w14:paraId="48FCD4F2" w14:textId="77777777" w:rsidR="00F970C9" w:rsidRPr="00EA5FA7" w:rsidRDefault="00F970C9" w:rsidP="00BA65CD">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F970C9" w:rsidRPr="00EA5FA7" w:rsidRDefault="00F970C9" w:rsidP="00BA65CD">
            <w:pPr>
              <w:widowControl w:val="0"/>
              <w:spacing w:after="0"/>
              <w:rPr>
                <w:rFonts w:ascii="Arial" w:hAnsi="Arial" w:cs="Arial"/>
                <w:sz w:val="18"/>
              </w:rPr>
            </w:pPr>
          </w:p>
        </w:tc>
        <w:tc>
          <w:tcPr>
            <w:tcW w:w="1080" w:type="dxa"/>
          </w:tcPr>
          <w:p w14:paraId="6A4CEFA9" w14:textId="77777777" w:rsidR="00F970C9" w:rsidRPr="00EA5FA7" w:rsidRDefault="00F970C9" w:rsidP="00BA65CD">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F970C9" w:rsidRPr="00EA5FA7" w:rsidRDefault="00F970C9" w:rsidP="00BA65CD">
            <w:pPr>
              <w:widowControl w:val="0"/>
              <w:spacing w:after="0"/>
              <w:rPr>
                <w:rFonts w:ascii="Arial" w:hAnsi="Arial" w:cs="Arial"/>
              </w:rPr>
            </w:pPr>
          </w:p>
        </w:tc>
        <w:tc>
          <w:tcPr>
            <w:tcW w:w="1728" w:type="dxa"/>
          </w:tcPr>
          <w:p w14:paraId="3ACC9DCF" w14:textId="77777777" w:rsidR="00F970C9" w:rsidRPr="00EA5FA7" w:rsidRDefault="00F970C9" w:rsidP="00BA65CD">
            <w:pPr>
              <w:widowControl w:val="0"/>
              <w:spacing w:after="0"/>
              <w:rPr>
                <w:rFonts w:ascii="Arial" w:hAnsi="Arial" w:cs="Arial"/>
              </w:rPr>
            </w:pPr>
          </w:p>
        </w:tc>
        <w:tc>
          <w:tcPr>
            <w:tcW w:w="1080" w:type="dxa"/>
          </w:tcPr>
          <w:p w14:paraId="56CEDDFF"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44D15E1D" w14:textId="77777777" w:rsidTr="00762A95">
        <w:tc>
          <w:tcPr>
            <w:tcW w:w="2160" w:type="dxa"/>
          </w:tcPr>
          <w:p w14:paraId="2BCB98A0"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F970C9" w:rsidRPr="00EA5FA7" w:rsidRDefault="00F970C9" w:rsidP="00BA65CD">
            <w:pPr>
              <w:widowControl w:val="0"/>
              <w:spacing w:after="0"/>
              <w:rPr>
                <w:rFonts w:ascii="Arial" w:hAnsi="Arial" w:cs="Arial"/>
                <w:sz w:val="18"/>
              </w:rPr>
            </w:pPr>
          </w:p>
        </w:tc>
        <w:tc>
          <w:tcPr>
            <w:tcW w:w="1080" w:type="dxa"/>
          </w:tcPr>
          <w:p w14:paraId="089518CE" w14:textId="77777777" w:rsidR="00F970C9" w:rsidRPr="00EA5FA7" w:rsidRDefault="00F970C9" w:rsidP="00BA65CD">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F970C9" w:rsidRPr="00EA5FA7" w:rsidRDefault="00F970C9" w:rsidP="00BA65CD">
            <w:pPr>
              <w:widowControl w:val="0"/>
              <w:spacing w:after="0"/>
              <w:rPr>
                <w:rFonts w:ascii="Arial" w:hAnsi="Arial" w:cs="Arial"/>
              </w:rPr>
            </w:pPr>
          </w:p>
        </w:tc>
        <w:tc>
          <w:tcPr>
            <w:tcW w:w="1728" w:type="dxa"/>
          </w:tcPr>
          <w:p w14:paraId="274FC888" w14:textId="77777777" w:rsidR="00F970C9" w:rsidRPr="00EA5FA7" w:rsidRDefault="00F970C9" w:rsidP="00BA65CD">
            <w:pPr>
              <w:widowControl w:val="0"/>
              <w:spacing w:after="0"/>
              <w:rPr>
                <w:rFonts w:ascii="Arial" w:hAnsi="Arial" w:cs="Arial"/>
              </w:rPr>
            </w:pPr>
          </w:p>
        </w:tc>
        <w:tc>
          <w:tcPr>
            <w:tcW w:w="1080" w:type="dxa"/>
          </w:tcPr>
          <w:p w14:paraId="3ACCD9C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21837DE8" w14:textId="77777777" w:rsidTr="00762A95">
        <w:tc>
          <w:tcPr>
            <w:tcW w:w="2160" w:type="dxa"/>
          </w:tcPr>
          <w:p w14:paraId="2F146A49"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F970C9" w:rsidRPr="00EA5FA7" w:rsidRDefault="00F970C9" w:rsidP="00BA65CD">
            <w:pPr>
              <w:widowControl w:val="0"/>
              <w:spacing w:after="0"/>
              <w:rPr>
                <w:rFonts w:ascii="Arial" w:hAnsi="Arial" w:cs="Arial"/>
                <w:i/>
              </w:rPr>
            </w:pPr>
          </w:p>
        </w:tc>
        <w:tc>
          <w:tcPr>
            <w:tcW w:w="1512" w:type="dxa"/>
          </w:tcPr>
          <w:p w14:paraId="11FCD5F0"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F970C9" w:rsidRPr="00EA5FA7" w:rsidRDefault="00F970C9" w:rsidP="00BA65CD">
            <w:pPr>
              <w:widowControl w:val="0"/>
              <w:spacing w:after="0"/>
              <w:rPr>
                <w:rFonts w:ascii="Arial" w:hAnsi="Arial" w:cs="Arial"/>
                <w:sz w:val="18"/>
              </w:rPr>
            </w:pPr>
          </w:p>
        </w:tc>
        <w:tc>
          <w:tcPr>
            <w:tcW w:w="1080" w:type="dxa"/>
          </w:tcPr>
          <w:p w14:paraId="6CD0BC8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F970C9" w:rsidRPr="00EA5FA7" w:rsidRDefault="00F970C9" w:rsidP="00BA65CD">
            <w:pPr>
              <w:widowControl w:val="0"/>
              <w:spacing w:after="0"/>
              <w:jc w:val="center"/>
              <w:rPr>
                <w:rFonts w:ascii="Arial" w:hAnsi="Arial" w:cs="Arial"/>
                <w:sz w:val="18"/>
              </w:rPr>
            </w:pPr>
          </w:p>
        </w:tc>
      </w:tr>
      <w:tr w:rsidR="00F970C9" w:rsidRPr="00EA5FA7" w14:paraId="42E8D855" w14:textId="77777777" w:rsidTr="00762A95">
        <w:tc>
          <w:tcPr>
            <w:tcW w:w="2160" w:type="dxa"/>
          </w:tcPr>
          <w:p w14:paraId="4C81E27B" w14:textId="77777777" w:rsidR="00F970C9" w:rsidRPr="00EA5FA7" w:rsidRDefault="00F970C9" w:rsidP="00BA65CD">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F970C9" w:rsidRPr="00EA5FA7" w:rsidRDefault="00F970C9" w:rsidP="00BA65CD">
            <w:pPr>
              <w:widowControl w:val="0"/>
              <w:spacing w:after="0"/>
              <w:rPr>
                <w:rFonts w:ascii="Arial" w:hAnsi="Arial" w:cs="Arial"/>
                <w:i/>
                <w:sz w:val="18"/>
              </w:rPr>
            </w:pPr>
          </w:p>
        </w:tc>
        <w:tc>
          <w:tcPr>
            <w:tcW w:w="1512" w:type="dxa"/>
          </w:tcPr>
          <w:p w14:paraId="700F640D"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F970C9" w:rsidRPr="00EA5FA7" w:rsidRDefault="00F970C9" w:rsidP="00BA65CD">
            <w:pPr>
              <w:widowControl w:val="0"/>
              <w:spacing w:after="0"/>
              <w:rPr>
                <w:rFonts w:ascii="Arial" w:hAnsi="Arial" w:cs="Arial"/>
              </w:rPr>
            </w:pPr>
          </w:p>
        </w:tc>
        <w:tc>
          <w:tcPr>
            <w:tcW w:w="1080" w:type="dxa"/>
          </w:tcPr>
          <w:p w14:paraId="19B3839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F970C9" w:rsidRPr="00EA5FA7" w:rsidRDefault="00F970C9" w:rsidP="00BA65CD">
            <w:pPr>
              <w:widowControl w:val="0"/>
              <w:spacing w:after="0"/>
              <w:jc w:val="center"/>
              <w:rPr>
                <w:rFonts w:ascii="Arial" w:hAnsi="Arial" w:cs="Arial"/>
                <w:sz w:val="18"/>
              </w:rPr>
            </w:pPr>
          </w:p>
        </w:tc>
      </w:tr>
      <w:tr w:rsidR="00F970C9" w:rsidRPr="00EA5FA7" w14:paraId="0D6126B0" w14:textId="77777777" w:rsidTr="00762A95">
        <w:tc>
          <w:tcPr>
            <w:tcW w:w="2160" w:type="dxa"/>
          </w:tcPr>
          <w:p w14:paraId="79C0142F" w14:textId="77777777" w:rsidR="00F970C9" w:rsidRPr="00EA5FA7" w:rsidRDefault="00F970C9" w:rsidP="00BA65CD">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F970C9" w:rsidRPr="00EA5FA7" w:rsidRDefault="00F970C9" w:rsidP="00BA65CD">
            <w:pPr>
              <w:widowControl w:val="0"/>
              <w:spacing w:after="0"/>
              <w:rPr>
                <w:rFonts w:ascii="Arial" w:hAnsi="Arial" w:cs="Arial"/>
                <w:sz w:val="18"/>
              </w:rPr>
            </w:pPr>
          </w:p>
        </w:tc>
        <w:tc>
          <w:tcPr>
            <w:tcW w:w="1080" w:type="dxa"/>
          </w:tcPr>
          <w:p w14:paraId="3DDA2570" w14:textId="77777777" w:rsidR="00F970C9" w:rsidRPr="00EA5FA7" w:rsidRDefault="00F970C9" w:rsidP="00BA65CD">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F970C9" w:rsidRPr="00EA5FA7" w:rsidRDefault="00F970C9" w:rsidP="00BA65CD">
            <w:pPr>
              <w:widowControl w:val="0"/>
              <w:spacing w:after="0"/>
              <w:rPr>
                <w:rFonts w:ascii="Arial" w:hAnsi="Arial" w:cs="Arial"/>
              </w:rPr>
            </w:pPr>
          </w:p>
        </w:tc>
        <w:tc>
          <w:tcPr>
            <w:tcW w:w="1728" w:type="dxa"/>
          </w:tcPr>
          <w:p w14:paraId="11302EBF" w14:textId="77777777" w:rsidR="00F970C9" w:rsidRPr="00EA5FA7" w:rsidRDefault="00F970C9" w:rsidP="00BA65CD">
            <w:pPr>
              <w:widowControl w:val="0"/>
              <w:spacing w:after="0"/>
              <w:rPr>
                <w:rFonts w:ascii="Arial" w:hAnsi="Arial" w:cs="Arial"/>
              </w:rPr>
            </w:pPr>
          </w:p>
        </w:tc>
        <w:tc>
          <w:tcPr>
            <w:tcW w:w="1080" w:type="dxa"/>
          </w:tcPr>
          <w:p w14:paraId="007E19CD"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101BE6B2" w14:textId="77777777" w:rsidTr="00762A95">
        <w:tc>
          <w:tcPr>
            <w:tcW w:w="2160" w:type="dxa"/>
          </w:tcPr>
          <w:p w14:paraId="6315E93D"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F970C9" w:rsidRPr="00EA5FA7" w:rsidRDefault="00F970C9" w:rsidP="00BA65CD">
            <w:pPr>
              <w:widowControl w:val="0"/>
              <w:spacing w:after="0"/>
              <w:rPr>
                <w:rFonts w:ascii="Arial" w:hAnsi="Arial" w:cs="Arial"/>
                <w:sz w:val="18"/>
              </w:rPr>
            </w:pPr>
          </w:p>
        </w:tc>
        <w:tc>
          <w:tcPr>
            <w:tcW w:w="1080" w:type="dxa"/>
          </w:tcPr>
          <w:p w14:paraId="09CF8C58" w14:textId="77777777" w:rsidR="00F970C9" w:rsidRPr="00EA5FA7" w:rsidRDefault="00F970C9" w:rsidP="00BA65CD">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F970C9" w:rsidRPr="00EA5FA7" w:rsidRDefault="00F970C9" w:rsidP="00BA65CD">
            <w:pPr>
              <w:widowControl w:val="0"/>
              <w:spacing w:after="0"/>
              <w:rPr>
                <w:rFonts w:ascii="Arial" w:hAnsi="Arial" w:cs="Arial"/>
              </w:rPr>
            </w:pPr>
          </w:p>
        </w:tc>
        <w:tc>
          <w:tcPr>
            <w:tcW w:w="1728" w:type="dxa"/>
          </w:tcPr>
          <w:p w14:paraId="2E23831B" w14:textId="77777777" w:rsidR="00F970C9" w:rsidRPr="00EA5FA7" w:rsidRDefault="00F970C9" w:rsidP="00BA65CD">
            <w:pPr>
              <w:widowControl w:val="0"/>
              <w:spacing w:after="0"/>
              <w:rPr>
                <w:rFonts w:ascii="Arial" w:hAnsi="Arial" w:cs="Arial"/>
              </w:rPr>
            </w:pPr>
          </w:p>
        </w:tc>
        <w:tc>
          <w:tcPr>
            <w:tcW w:w="1080" w:type="dxa"/>
          </w:tcPr>
          <w:p w14:paraId="23695D7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7D585A5D" w14:textId="77777777" w:rsidTr="00762A95">
        <w:tc>
          <w:tcPr>
            <w:tcW w:w="2160" w:type="dxa"/>
          </w:tcPr>
          <w:p w14:paraId="196E067F"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lastRenderedPageBreak/>
              <w:t>&gt;&gt;DRB ID</w:t>
            </w:r>
          </w:p>
        </w:tc>
        <w:tc>
          <w:tcPr>
            <w:tcW w:w="1080" w:type="dxa"/>
          </w:tcPr>
          <w:p w14:paraId="2CFBE2B8"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F970C9" w:rsidRPr="00EA5FA7" w:rsidRDefault="00F970C9" w:rsidP="00BA65CD">
            <w:pPr>
              <w:widowControl w:val="0"/>
              <w:spacing w:after="0"/>
              <w:rPr>
                <w:rFonts w:ascii="Arial" w:hAnsi="Arial" w:cs="Arial"/>
                <w:i/>
              </w:rPr>
            </w:pPr>
          </w:p>
        </w:tc>
        <w:tc>
          <w:tcPr>
            <w:tcW w:w="1512" w:type="dxa"/>
          </w:tcPr>
          <w:p w14:paraId="5EECD43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F970C9" w:rsidRPr="00EA5FA7" w:rsidRDefault="00F970C9" w:rsidP="00BA65CD">
            <w:pPr>
              <w:widowControl w:val="0"/>
              <w:spacing w:after="0"/>
              <w:rPr>
                <w:rFonts w:ascii="Arial" w:hAnsi="Arial" w:cs="Arial"/>
                <w:sz w:val="18"/>
              </w:rPr>
            </w:pPr>
          </w:p>
        </w:tc>
        <w:tc>
          <w:tcPr>
            <w:tcW w:w="1080" w:type="dxa"/>
          </w:tcPr>
          <w:p w14:paraId="0D4ECCE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F970C9" w:rsidRPr="00EA5FA7" w:rsidRDefault="00F970C9" w:rsidP="00BA65CD">
            <w:pPr>
              <w:widowControl w:val="0"/>
              <w:spacing w:after="0"/>
              <w:jc w:val="center"/>
              <w:rPr>
                <w:rFonts w:ascii="Arial" w:hAnsi="Arial" w:cs="Arial"/>
                <w:sz w:val="18"/>
              </w:rPr>
            </w:pPr>
          </w:p>
        </w:tc>
      </w:tr>
      <w:tr w:rsidR="00F970C9" w:rsidRPr="00EA5FA7" w14:paraId="42F6EFB3" w14:textId="77777777" w:rsidTr="00762A95">
        <w:tc>
          <w:tcPr>
            <w:tcW w:w="2160" w:type="dxa"/>
          </w:tcPr>
          <w:p w14:paraId="418FA55C"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F970C9" w:rsidRPr="00EA5FA7" w:rsidRDefault="00F970C9" w:rsidP="00BA65CD">
            <w:pPr>
              <w:widowControl w:val="0"/>
              <w:spacing w:after="0"/>
              <w:rPr>
                <w:rFonts w:ascii="Arial" w:hAnsi="Arial" w:cs="Arial"/>
                <w:i/>
              </w:rPr>
            </w:pPr>
          </w:p>
        </w:tc>
        <w:tc>
          <w:tcPr>
            <w:tcW w:w="1512" w:type="dxa"/>
          </w:tcPr>
          <w:p w14:paraId="487A26AA"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F970C9" w:rsidRPr="00EA5FA7" w:rsidRDefault="00F970C9" w:rsidP="00BA65CD">
            <w:pPr>
              <w:widowControl w:val="0"/>
              <w:spacing w:after="0"/>
              <w:rPr>
                <w:rFonts w:ascii="Arial" w:hAnsi="Arial" w:cs="Arial"/>
                <w:sz w:val="18"/>
              </w:rPr>
            </w:pPr>
          </w:p>
        </w:tc>
        <w:tc>
          <w:tcPr>
            <w:tcW w:w="1080" w:type="dxa"/>
          </w:tcPr>
          <w:p w14:paraId="1B3A7B05"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F970C9" w:rsidRPr="00EA5FA7" w:rsidRDefault="00F970C9" w:rsidP="00BA65CD">
            <w:pPr>
              <w:widowControl w:val="0"/>
              <w:spacing w:after="0"/>
              <w:jc w:val="center"/>
              <w:rPr>
                <w:rFonts w:ascii="Arial" w:hAnsi="Arial" w:cs="Arial"/>
                <w:sz w:val="18"/>
              </w:rPr>
            </w:pPr>
          </w:p>
        </w:tc>
      </w:tr>
      <w:tr w:rsidR="00F970C9" w:rsidRPr="00EA5FA7" w14:paraId="05CA3BE0" w14:textId="77777777" w:rsidTr="00762A95">
        <w:tc>
          <w:tcPr>
            <w:tcW w:w="2160" w:type="dxa"/>
          </w:tcPr>
          <w:p w14:paraId="16568171" w14:textId="77777777" w:rsidR="00F970C9" w:rsidRPr="00EA5FA7" w:rsidRDefault="00F970C9" w:rsidP="00BA65CD">
            <w:pPr>
              <w:widowControl w:val="0"/>
              <w:spacing w:after="0"/>
            </w:pPr>
            <w:r w:rsidRPr="00EA5FA7">
              <w:rPr>
                <w:rFonts w:ascii="Arial" w:hAnsi="Arial" w:cs="Arial"/>
                <w:b/>
                <w:sz w:val="18"/>
              </w:rPr>
              <w:t>SCell Failed To Setup List</w:t>
            </w:r>
          </w:p>
        </w:tc>
        <w:tc>
          <w:tcPr>
            <w:tcW w:w="1080" w:type="dxa"/>
          </w:tcPr>
          <w:p w14:paraId="0FB0969C" w14:textId="77777777" w:rsidR="00F970C9" w:rsidRPr="00EA5FA7" w:rsidRDefault="00F970C9" w:rsidP="00BA65CD">
            <w:pPr>
              <w:pStyle w:val="TAL"/>
              <w:keepNext w:val="0"/>
              <w:keepLines w:val="0"/>
              <w:widowControl w:val="0"/>
            </w:pPr>
          </w:p>
        </w:tc>
        <w:tc>
          <w:tcPr>
            <w:tcW w:w="1080" w:type="dxa"/>
          </w:tcPr>
          <w:p w14:paraId="048E87E3" w14:textId="77777777" w:rsidR="00F970C9" w:rsidRPr="00EA5FA7" w:rsidRDefault="00F970C9" w:rsidP="00BA65CD">
            <w:pPr>
              <w:pStyle w:val="TAL"/>
              <w:keepNext w:val="0"/>
              <w:keepLines w:val="0"/>
              <w:widowControl w:val="0"/>
              <w:rPr>
                <w:i/>
              </w:rPr>
            </w:pPr>
            <w:r w:rsidRPr="00EA5FA7">
              <w:rPr>
                <w:rFonts w:cs="Arial"/>
                <w:i/>
              </w:rPr>
              <w:t>0..1</w:t>
            </w:r>
          </w:p>
        </w:tc>
        <w:tc>
          <w:tcPr>
            <w:tcW w:w="1512" w:type="dxa"/>
          </w:tcPr>
          <w:p w14:paraId="6AFFBF31" w14:textId="77777777" w:rsidR="00F970C9" w:rsidRPr="00EA5FA7" w:rsidRDefault="00F970C9" w:rsidP="00BA65CD">
            <w:pPr>
              <w:pStyle w:val="TAL"/>
              <w:keepNext w:val="0"/>
              <w:keepLines w:val="0"/>
              <w:widowControl w:val="0"/>
            </w:pPr>
          </w:p>
        </w:tc>
        <w:tc>
          <w:tcPr>
            <w:tcW w:w="1728" w:type="dxa"/>
          </w:tcPr>
          <w:p w14:paraId="7056AFB0" w14:textId="77777777" w:rsidR="00F970C9" w:rsidRPr="00EA5FA7" w:rsidRDefault="00F970C9" w:rsidP="00BA65CD">
            <w:pPr>
              <w:pStyle w:val="TAL"/>
              <w:keepNext w:val="0"/>
              <w:keepLines w:val="0"/>
              <w:widowControl w:val="0"/>
            </w:pPr>
          </w:p>
        </w:tc>
        <w:tc>
          <w:tcPr>
            <w:tcW w:w="1080" w:type="dxa"/>
          </w:tcPr>
          <w:p w14:paraId="489EDA90"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1263B89E" w14:textId="77777777" w:rsidTr="00762A95">
        <w:tc>
          <w:tcPr>
            <w:tcW w:w="2160" w:type="dxa"/>
          </w:tcPr>
          <w:p w14:paraId="3A67C2B0" w14:textId="77777777" w:rsidR="00F970C9" w:rsidRPr="00EA5FA7" w:rsidRDefault="00F970C9" w:rsidP="00BA65CD">
            <w:pPr>
              <w:widowControl w:val="0"/>
              <w:spacing w:after="0"/>
              <w:ind w:left="142"/>
            </w:pPr>
            <w:r w:rsidRPr="00EA5FA7">
              <w:rPr>
                <w:rFonts w:ascii="Arial" w:hAnsi="Arial" w:cs="Arial"/>
                <w:b/>
                <w:sz w:val="18"/>
              </w:rPr>
              <w:t>&gt;SCell Failed to Setup Item</w:t>
            </w:r>
          </w:p>
        </w:tc>
        <w:tc>
          <w:tcPr>
            <w:tcW w:w="1080" w:type="dxa"/>
          </w:tcPr>
          <w:p w14:paraId="39A4AA43" w14:textId="77777777" w:rsidR="00F970C9" w:rsidRPr="00EA5FA7" w:rsidRDefault="00F970C9" w:rsidP="00BA65CD">
            <w:pPr>
              <w:pStyle w:val="TAL"/>
              <w:keepNext w:val="0"/>
              <w:keepLines w:val="0"/>
              <w:widowControl w:val="0"/>
            </w:pPr>
          </w:p>
        </w:tc>
        <w:tc>
          <w:tcPr>
            <w:tcW w:w="1080" w:type="dxa"/>
          </w:tcPr>
          <w:p w14:paraId="7D249B63" w14:textId="77777777" w:rsidR="00F970C9" w:rsidRPr="00EA5FA7" w:rsidRDefault="00F970C9" w:rsidP="00BA65CD">
            <w:pPr>
              <w:pStyle w:val="TAL"/>
              <w:keepNext w:val="0"/>
              <w:keepLines w:val="0"/>
              <w:widowControl w:val="0"/>
              <w:rPr>
                <w:i/>
              </w:rPr>
            </w:pPr>
            <w:r w:rsidRPr="00EA5FA7">
              <w:rPr>
                <w:rFonts w:cs="Arial"/>
                <w:i/>
              </w:rPr>
              <w:t>1 .. &lt;maxnoofSCells&gt;</w:t>
            </w:r>
          </w:p>
        </w:tc>
        <w:tc>
          <w:tcPr>
            <w:tcW w:w="1512" w:type="dxa"/>
          </w:tcPr>
          <w:p w14:paraId="006A1703" w14:textId="77777777" w:rsidR="00F970C9" w:rsidRPr="00EA5FA7" w:rsidRDefault="00F970C9" w:rsidP="00BA65CD">
            <w:pPr>
              <w:pStyle w:val="TAL"/>
              <w:keepNext w:val="0"/>
              <w:keepLines w:val="0"/>
              <w:widowControl w:val="0"/>
            </w:pPr>
          </w:p>
        </w:tc>
        <w:tc>
          <w:tcPr>
            <w:tcW w:w="1728" w:type="dxa"/>
          </w:tcPr>
          <w:p w14:paraId="01016CE4" w14:textId="77777777" w:rsidR="00F970C9" w:rsidRPr="00EA5FA7" w:rsidRDefault="00F970C9" w:rsidP="00BA65CD">
            <w:pPr>
              <w:pStyle w:val="TAL"/>
              <w:keepNext w:val="0"/>
              <w:keepLines w:val="0"/>
              <w:widowControl w:val="0"/>
            </w:pPr>
          </w:p>
        </w:tc>
        <w:tc>
          <w:tcPr>
            <w:tcW w:w="1080" w:type="dxa"/>
          </w:tcPr>
          <w:p w14:paraId="2EBB0D0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27C12CDC" w14:textId="77777777" w:rsidTr="00762A95">
        <w:tc>
          <w:tcPr>
            <w:tcW w:w="2160" w:type="dxa"/>
          </w:tcPr>
          <w:p w14:paraId="16AE4132" w14:textId="77777777" w:rsidR="00F970C9" w:rsidRPr="00EA5FA7" w:rsidRDefault="00F970C9" w:rsidP="00BA65CD">
            <w:pPr>
              <w:widowControl w:val="0"/>
              <w:spacing w:after="0"/>
              <w:ind w:left="284"/>
            </w:pPr>
            <w:r w:rsidRPr="00EA5FA7">
              <w:rPr>
                <w:rFonts w:ascii="Arial" w:hAnsi="Arial" w:cs="Arial"/>
                <w:sz w:val="18"/>
              </w:rPr>
              <w:t>&gt;&gt;SCell ID</w:t>
            </w:r>
          </w:p>
        </w:tc>
        <w:tc>
          <w:tcPr>
            <w:tcW w:w="1080" w:type="dxa"/>
          </w:tcPr>
          <w:p w14:paraId="3607CCB1" w14:textId="77777777" w:rsidR="00F970C9" w:rsidRPr="00EA5FA7" w:rsidRDefault="00F970C9" w:rsidP="00BA65CD">
            <w:pPr>
              <w:pStyle w:val="TAL"/>
              <w:keepNext w:val="0"/>
              <w:keepLines w:val="0"/>
              <w:widowControl w:val="0"/>
            </w:pPr>
            <w:r w:rsidRPr="00EA5FA7">
              <w:rPr>
                <w:rFonts w:cs="Arial"/>
              </w:rPr>
              <w:t>M</w:t>
            </w:r>
          </w:p>
        </w:tc>
        <w:tc>
          <w:tcPr>
            <w:tcW w:w="1080" w:type="dxa"/>
          </w:tcPr>
          <w:p w14:paraId="64447E9C" w14:textId="77777777" w:rsidR="00F970C9" w:rsidRPr="00EA5FA7" w:rsidRDefault="00F970C9" w:rsidP="00BA65CD">
            <w:pPr>
              <w:pStyle w:val="TAL"/>
              <w:keepNext w:val="0"/>
              <w:keepLines w:val="0"/>
              <w:widowControl w:val="0"/>
              <w:rPr>
                <w:i/>
              </w:rPr>
            </w:pPr>
          </w:p>
        </w:tc>
        <w:tc>
          <w:tcPr>
            <w:tcW w:w="1512" w:type="dxa"/>
          </w:tcPr>
          <w:p w14:paraId="32BA1E7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NR CGI</w:t>
            </w:r>
          </w:p>
          <w:p w14:paraId="29303F88" w14:textId="77777777" w:rsidR="00F970C9" w:rsidRPr="00EA5FA7" w:rsidRDefault="00F970C9" w:rsidP="00BA65CD">
            <w:pPr>
              <w:pStyle w:val="TAL"/>
              <w:keepNext w:val="0"/>
              <w:keepLines w:val="0"/>
              <w:widowControl w:val="0"/>
            </w:pPr>
            <w:r w:rsidRPr="00EA5FA7">
              <w:rPr>
                <w:rFonts w:cs="Arial"/>
              </w:rPr>
              <w:t>9.3.1.12</w:t>
            </w:r>
          </w:p>
        </w:tc>
        <w:tc>
          <w:tcPr>
            <w:tcW w:w="1728" w:type="dxa"/>
          </w:tcPr>
          <w:p w14:paraId="3B021EFF" w14:textId="77777777" w:rsidR="00F970C9" w:rsidRPr="00EA5FA7" w:rsidRDefault="00F970C9" w:rsidP="00BA65CD">
            <w:pPr>
              <w:pStyle w:val="TAL"/>
              <w:keepNext w:val="0"/>
              <w:keepLines w:val="0"/>
              <w:widowControl w:val="0"/>
            </w:pPr>
            <w:r w:rsidRPr="00EA5FA7">
              <w:rPr>
                <w:rFonts w:cs="Arial"/>
              </w:rPr>
              <w:t>SCell Identifier in gNB</w:t>
            </w:r>
          </w:p>
        </w:tc>
        <w:tc>
          <w:tcPr>
            <w:tcW w:w="1080" w:type="dxa"/>
          </w:tcPr>
          <w:p w14:paraId="5B6BE74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F970C9" w:rsidRPr="00EA5FA7" w:rsidRDefault="00F970C9" w:rsidP="00BA65CD">
            <w:pPr>
              <w:widowControl w:val="0"/>
              <w:spacing w:after="0"/>
              <w:jc w:val="center"/>
              <w:rPr>
                <w:rFonts w:ascii="Arial" w:hAnsi="Arial" w:cs="Arial"/>
                <w:sz w:val="18"/>
              </w:rPr>
            </w:pPr>
          </w:p>
        </w:tc>
      </w:tr>
      <w:tr w:rsidR="00F970C9" w:rsidRPr="00EA5FA7" w14:paraId="32CA27A7" w14:textId="77777777" w:rsidTr="00762A95">
        <w:tc>
          <w:tcPr>
            <w:tcW w:w="2160" w:type="dxa"/>
          </w:tcPr>
          <w:p w14:paraId="38E2C2D2" w14:textId="77777777" w:rsidR="00F970C9" w:rsidRPr="00EA5FA7" w:rsidRDefault="00F970C9" w:rsidP="00BA65CD">
            <w:pPr>
              <w:widowControl w:val="0"/>
              <w:spacing w:after="0"/>
              <w:ind w:left="284"/>
            </w:pPr>
            <w:r w:rsidRPr="00EA5FA7">
              <w:rPr>
                <w:rFonts w:ascii="Arial" w:hAnsi="Arial" w:cs="Arial"/>
                <w:sz w:val="18"/>
              </w:rPr>
              <w:t>&gt;&gt;Cause</w:t>
            </w:r>
          </w:p>
        </w:tc>
        <w:tc>
          <w:tcPr>
            <w:tcW w:w="1080" w:type="dxa"/>
          </w:tcPr>
          <w:p w14:paraId="6E58D664" w14:textId="77777777" w:rsidR="00F970C9" w:rsidRPr="00EA5FA7" w:rsidRDefault="00F970C9" w:rsidP="00BA65CD">
            <w:pPr>
              <w:pStyle w:val="TAL"/>
              <w:keepNext w:val="0"/>
              <w:keepLines w:val="0"/>
              <w:widowControl w:val="0"/>
            </w:pPr>
            <w:r w:rsidRPr="00EA5FA7">
              <w:rPr>
                <w:rFonts w:cs="Arial"/>
              </w:rPr>
              <w:t>O</w:t>
            </w:r>
          </w:p>
        </w:tc>
        <w:tc>
          <w:tcPr>
            <w:tcW w:w="1080" w:type="dxa"/>
          </w:tcPr>
          <w:p w14:paraId="6125ADF1" w14:textId="77777777" w:rsidR="00F970C9" w:rsidRPr="00EA5FA7" w:rsidRDefault="00F970C9" w:rsidP="00BA65CD">
            <w:pPr>
              <w:pStyle w:val="TAL"/>
              <w:keepNext w:val="0"/>
              <w:keepLines w:val="0"/>
              <w:widowControl w:val="0"/>
              <w:rPr>
                <w:i/>
              </w:rPr>
            </w:pPr>
          </w:p>
        </w:tc>
        <w:tc>
          <w:tcPr>
            <w:tcW w:w="1512" w:type="dxa"/>
          </w:tcPr>
          <w:p w14:paraId="7D8EDAE0" w14:textId="77777777" w:rsidR="00F970C9" w:rsidRPr="00EA5FA7" w:rsidRDefault="00F970C9" w:rsidP="00BA65CD">
            <w:pPr>
              <w:pStyle w:val="TAL"/>
              <w:keepNext w:val="0"/>
              <w:keepLines w:val="0"/>
              <w:widowControl w:val="0"/>
            </w:pPr>
            <w:r w:rsidRPr="00EA5FA7">
              <w:rPr>
                <w:rFonts w:cs="Arial"/>
              </w:rPr>
              <w:t>9.3.1.2</w:t>
            </w:r>
          </w:p>
        </w:tc>
        <w:tc>
          <w:tcPr>
            <w:tcW w:w="1728" w:type="dxa"/>
          </w:tcPr>
          <w:p w14:paraId="6C6FCBE4" w14:textId="77777777" w:rsidR="00F970C9" w:rsidRPr="00EA5FA7" w:rsidRDefault="00F970C9" w:rsidP="00BA65CD">
            <w:pPr>
              <w:pStyle w:val="TAL"/>
              <w:keepNext w:val="0"/>
              <w:keepLines w:val="0"/>
              <w:widowControl w:val="0"/>
            </w:pPr>
          </w:p>
        </w:tc>
        <w:tc>
          <w:tcPr>
            <w:tcW w:w="1080" w:type="dxa"/>
          </w:tcPr>
          <w:p w14:paraId="17EDE83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F970C9" w:rsidRPr="00EA5FA7" w:rsidRDefault="00F970C9" w:rsidP="00BA65CD">
            <w:pPr>
              <w:widowControl w:val="0"/>
              <w:spacing w:after="0"/>
              <w:jc w:val="center"/>
              <w:rPr>
                <w:rFonts w:ascii="Arial" w:hAnsi="Arial" w:cs="Arial"/>
                <w:sz w:val="18"/>
              </w:rPr>
            </w:pPr>
          </w:p>
        </w:tc>
      </w:tr>
      <w:tr w:rsidR="00F970C9" w:rsidRPr="00EA5FA7" w14:paraId="26295473" w14:textId="77777777" w:rsidTr="00762A95">
        <w:tc>
          <w:tcPr>
            <w:tcW w:w="2160" w:type="dxa"/>
          </w:tcPr>
          <w:p w14:paraId="105FF2C9"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12F61007" w14:textId="77777777" w:rsidR="00F970C9" w:rsidRPr="00EA5FA7" w:rsidRDefault="00F970C9" w:rsidP="00BA65CD">
            <w:pPr>
              <w:pStyle w:val="TAL"/>
              <w:keepNext w:val="0"/>
              <w:keepLines w:val="0"/>
              <w:widowControl w:val="0"/>
              <w:rPr>
                <w:i/>
              </w:rPr>
            </w:pPr>
          </w:p>
        </w:tc>
        <w:tc>
          <w:tcPr>
            <w:tcW w:w="1512" w:type="dxa"/>
          </w:tcPr>
          <w:p w14:paraId="04D1A23B" w14:textId="77777777" w:rsidR="00F970C9" w:rsidRPr="00EA5FA7" w:rsidRDefault="00F970C9" w:rsidP="00BA65CD">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F970C9" w:rsidRPr="00EA5FA7" w:rsidRDefault="00F970C9" w:rsidP="00BA65CD">
            <w:pPr>
              <w:pStyle w:val="TAL"/>
              <w:keepNext w:val="0"/>
              <w:keepLines w:val="0"/>
              <w:widowControl w:val="0"/>
            </w:pPr>
          </w:p>
        </w:tc>
        <w:tc>
          <w:tcPr>
            <w:tcW w:w="1080" w:type="dxa"/>
          </w:tcPr>
          <w:p w14:paraId="0F43D53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reject</w:t>
            </w:r>
          </w:p>
        </w:tc>
      </w:tr>
      <w:tr w:rsidR="00F970C9" w:rsidRPr="00EA5FA7" w14:paraId="20FC3261" w14:textId="77777777" w:rsidTr="00762A95">
        <w:tc>
          <w:tcPr>
            <w:tcW w:w="2160" w:type="dxa"/>
          </w:tcPr>
          <w:p w14:paraId="1A9977E7" w14:textId="77777777" w:rsidR="00F970C9" w:rsidRPr="00EA5FA7" w:rsidRDefault="00F970C9" w:rsidP="00BA65CD">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F970C9" w:rsidRPr="00EA5FA7" w:rsidRDefault="00F970C9" w:rsidP="00BA65CD">
            <w:pPr>
              <w:widowControl w:val="0"/>
              <w:spacing w:after="0"/>
              <w:rPr>
                <w:rFonts w:ascii="Arial" w:hAnsi="Arial"/>
                <w:i/>
                <w:sz w:val="18"/>
              </w:rPr>
            </w:pPr>
          </w:p>
        </w:tc>
        <w:tc>
          <w:tcPr>
            <w:tcW w:w="1512" w:type="dxa"/>
          </w:tcPr>
          <w:p w14:paraId="1445B072" w14:textId="77777777" w:rsidR="00F970C9" w:rsidRPr="00EA5FA7" w:rsidRDefault="00F970C9" w:rsidP="00BA65CD">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F970C9" w:rsidRPr="00EA5FA7" w:rsidRDefault="00F970C9" w:rsidP="00BA65CD">
            <w:pPr>
              <w:widowControl w:val="0"/>
              <w:spacing w:after="0"/>
              <w:rPr>
                <w:rFonts w:ascii="Arial" w:hAnsi="Arial"/>
                <w:b/>
                <w:sz w:val="18"/>
                <w:szCs w:val="18"/>
              </w:rPr>
            </w:pPr>
          </w:p>
        </w:tc>
        <w:tc>
          <w:tcPr>
            <w:tcW w:w="1080" w:type="dxa"/>
          </w:tcPr>
          <w:p w14:paraId="0E07582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ignore</w:t>
            </w:r>
          </w:p>
        </w:tc>
      </w:tr>
      <w:tr w:rsidR="00F970C9" w:rsidRPr="00EA5FA7" w14:paraId="0E92536C" w14:textId="77777777" w:rsidTr="00762A95">
        <w:tc>
          <w:tcPr>
            <w:tcW w:w="2160" w:type="dxa"/>
          </w:tcPr>
          <w:p w14:paraId="06256E83" w14:textId="77777777" w:rsidR="00F970C9" w:rsidRPr="00EA5FA7" w:rsidRDefault="00F970C9" w:rsidP="00BA65CD">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F970C9" w:rsidRPr="00EA5FA7" w:rsidRDefault="00F970C9" w:rsidP="00BA65CD">
            <w:pPr>
              <w:widowControl w:val="0"/>
              <w:spacing w:after="0"/>
              <w:rPr>
                <w:rFonts w:ascii="Arial" w:hAnsi="Arial"/>
                <w:sz w:val="18"/>
              </w:rPr>
            </w:pPr>
          </w:p>
        </w:tc>
        <w:tc>
          <w:tcPr>
            <w:tcW w:w="1080" w:type="dxa"/>
          </w:tcPr>
          <w:p w14:paraId="482B5230" w14:textId="77777777" w:rsidR="00F970C9" w:rsidRPr="00EA5FA7" w:rsidRDefault="00F970C9" w:rsidP="00BA65CD">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F970C9" w:rsidRPr="00EA5FA7" w:rsidRDefault="00F970C9" w:rsidP="00BA65CD">
            <w:pPr>
              <w:widowControl w:val="0"/>
              <w:spacing w:after="0"/>
              <w:rPr>
                <w:rFonts w:ascii="Arial" w:hAnsi="Arial"/>
                <w:sz w:val="18"/>
              </w:rPr>
            </w:pPr>
          </w:p>
        </w:tc>
        <w:tc>
          <w:tcPr>
            <w:tcW w:w="1728" w:type="dxa"/>
          </w:tcPr>
          <w:p w14:paraId="3CE8497A" w14:textId="77777777" w:rsidR="00F970C9" w:rsidRPr="00EA5FA7" w:rsidRDefault="00F970C9" w:rsidP="00BA65CD">
            <w:pPr>
              <w:widowControl w:val="0"/>
              <w:spacing w:after="0"/>
              <w:rPr>
                <w:rFonts w:ascii="Arial" w:hAnsi="Arial"/>
                <w:b/>
                <w:sz w:val="18"/>
                <w:szCs w:val="18"/>
              </w:rPr>
            </w:pPr>
          </w:p>
        </w:tc>
        <w:tc>
          <w:tcPr>
            <w:tcW w:w="1080" w:type="dxa"/>
          </w:tcPr>
          <w:p w14:paraId="36579EB1" w14:textId="77777777" w:rsidR="00F970C9" w:rsidRPr="00EA5FA7" w:rsidRDefault="00F970C9" w:rsidP="00BA65CD">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F970C9" w:rsidRPr="00EA5FA7" w:rsidRDefault="00F970C9" w:rsidP="00BA65CD">
            <w:pPr>
              <w:widowControl w:val="0"/>
              <w:spacing w:after="0"/>
              <w:jc w:val="center"/>
              <w:rPr>
                <w:rFonts w:ascii="Arial" w:hAnsi="Arial"/>
                <w:sz w:val="18"/>
              </w:rPr>
            </w:pPr>
            <w:r w:rsidRPr="00EA5FA7">
              <w:rPr>
                <w:rFonts w:ascii="Arial" w:hAnsi="Arial"/>
                <w:sz w:val="18"/>
                <w:lang w:eastAsia="zh-CN"/>
              </w:rPr>
              <w:t>ignore</w:t>
            </w:r>
          </w:p>
        </w:tc>
      </w:tr>
      <w:tr w:rsidR="00F970C9" w:rsidRPr="00EA5FA7" w14:paraId="1BF07BF6" w14:textId="77777777" w:rsidTr="00762A95">
        <w:tc>
          <w:tcPr>
            <w:tcW w:w="2160" w:type="dxa"/>
          </w:tcPr>
          <w:p w14:paraId="1E97207E"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F970C9" w:rsidRPr="00EA5FA7" w:rsidRDefault="00F970C9" w:rsidP="00BA65CD">
            <w:pPr>
              <w:widowControl w:val="0"/>
              <w:spacing w:after="0"/>
              <w:rPr>
                <w:rFonts w:ascii="Arial" w:hAnsi="Arial"/>
                <w:sz w:val="18"/>
              </w:rPr>
            </w:pPr>
          </w:p>
        </w:tc>
        <w:tc>
          <w:tcPr>
            <w:tcW w:w="1080" w:type="dxa"/>
          </w:tcPr>
          <w:p w14:paraId="1CFE4989"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F970C9" w:rsidRPr="00EA5FA7" w:rsidRDefault="00F970C9" w:rsidP="00BA65CD">
            <w:pPr>
              <w:widowControl w:val="0"/>
              <w:spacing w:after="0"/>
              <w:rPr>
                <w:rFonts w:ascii="Arial" w:hAnsi="Arial"/>
                <w:sz w:val="18"/>
              </w:rPr>
            </w:pPr>
          </w:p>
        </w:tc>
        <w:tc>
          <w:tcPr>
            <w:tcW w:w="1728" w:type="dxa"/>
          </w:tcPr>
          <w:p w14:paraId="5F4B3675" w14:textId="77777777" w:rsidR="00F970C9" w:rsidRPr="00EA5FA7" w:rsidRDefault="00F970C9" w:rsidP="00BA65CD">
            <w:pPr>
              <w:widowControl w:val="0"/>
              <w:spacing w:after="0"/>
              <w:rPr>
                <w:rFonts w:ascii="Arial" w:hAnsi="Arial"/>
                <w:b/>
                <w:sz w:val="18"/>
                <w:szCs w:val="18"/>
              </w:rPr>
            </w:pPr>
          </w:p>
        </w:tc>
        <w:tc>
          <w:tcPr>
            <w:tcW w:w="1080" w:type="dxa"/>
          </w:tcPr>
          <w:p w14:paraId="63750E0E"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51CDD" w14:textId="77777777" w:rsidTr="00762A95">
        <w:tc>
          <w:tcPr>
            <w:tcW w:w="2160" w:type="dxa"/>
          </w:tcPr>
          <w:p w14:paraId="73D0526C"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F970C9" w:rsidRPr="00EA5FA7" w:rsidRDefault="00F970C9" w:rsidP="00BA65CD">
            <w:pPr>
              <w:widowControl w:val="0"/>
              <w:spacing w:after="0"/>
              <w:rPr>
                <w:rFonts w:ascii="Arial" w:hAnsi="Arial"/>
                <w:i/>
                <w:sz w:val="18"/>
              </w:rPr>
            </w:pPr>
          </w:p>
        </w:tc>
        <w:tc>
          <w:tcPr>
            <w:tcW w:w="1512" w:type="dxa"/>
          </w:tcPr>
          <w:p w14:paraId="3C1AACD9" w14:textId="77777777" w:rsidR="00F970C9" w:rsidRPr="00EA5FA7" w:rsidRDefault="00F970C9" w:rsidP="00BA65CD">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F970C9" w:rsidRPr="00EA5FA7" w:rsidRDefault="00F970C9" w:rsidP="00BA65CD">
            <w:pPr>
              <w:widowControl w:val="0"/>
              <w:spacing w:after="0"/>
              <w:rPr>
                <w:rFonts w:ascii="Arial" w:hAnsi="Arial"/>
                <w:b/>
                <w:sz w:val="18"/>
                <w:szCs w:val="18"/>
              </w:rPr>
            </w:pPr>
          </w:p>
        </w:tc>
        <w:tc>
          <w:tcPr>
            <w:tcW w:w="1080" w:type="dxa"/>
          </w:tcPr>
          <w:p w14:paraId="6A83212D"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F970C9" w:rsidRPr="00EA5FA7" w:rsidRDefault="00F970C9" w:rsidP="00BA65CD">
            <w:pPr>
              <w:widowControl w:val="0"/>
              <w:spacing w:after="0"/>
              <w:jc w:val="center"/>
              <w:rPr>
                <w:rFonts w:ascii="Arial" w:hAnsi="Arial"/>
                <w:sz w:val="18"/>
                <w:lang w:eastAsia="zh-CN"/>
              </w:rPr>
            </w:pPr>
          </w:p>
        </w:tc>
      </w:tr>
      <w:tr w:rsidR="00F970C9" w:rsidRPr="00EA5FA7" w14:paraId="05ED3F1C" w14:textId="77777777" w:rsidTr="00762A95">
        <w:tc>
          <w:tcPr>
            <w:tcW w:w="2160" w:type="dxa"/>
          </w:tcPr>
          <w:p w14:paraId="64214970"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F970C9" w:rsidRPr="00EA5FA7" w:rsidRDefault="00F970C9" w:rsidP="00BA65CD">
            <w:pPr>
              <w:widowControl w:val="0"/>
              <w:spacing w:after="0"/>
              <w:rPr>
                <w:rFonts w:ascii="Arial" w:hAnsi="Arial"/>
                <w:i/>
                <w:sz w:val="18"/>
              </w:rPr>
            </w:pPr>
          </w:p>
        </w:tc>
        <w:tc>
          <w:tcPr>
            <w:tcW w:w="1512" w:type="dxa"/>
          </w:tcPr>
          <w:p w14:paraId="5FDFF547" w14:textId="77777777" w:rsidR="00F970C9" w:rsidRPr="00EA5FA7" w:rsidRDefault="00F970C9" w:rsidP="00BA65CD">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F970C9" w:rsidRPr="00EA5FA7" w:rsidRDefault="00F970C9" w:rsidP="00BA65CD">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F970C9" w:rsidRPr="00EA5FA7" w:rsidRDefault="00F970C9" w:rsidP="00BA65CD">
            <w:pPr>
              <w:widowControl w:val="0"/>
              <w:spacing w:after="0"/>
              <w:jc w:val="center"/>
              <w:rPr>
                <w:rFonts w:ascii="Arial" w:hAnsi="Arial"/>
                <w:sz w:val="18"/>
                <w:lang w:eastAsia="zh-CN"/>
              </w:rPr>
            </w:pPr>
          </w:p>
        </w:tc>
      </w:tr>
      <w:tr w:rsidR="005E7B43" w:rsidRPr="00EA5FA7" w14:paraId="62B5869D" w14:textId="77777777" w:rsidTr="00762A95">
        <w:tc>
          <w:tcPr>
            <w:tcW w:w="2160" w:type="dxa"/>
          </w:tcPr>
          <w:p w14:paraId="799AC6C5" w14:textId="77777777" w:rsidR="005E7B43" w:rsidRPr="00FF7A2B" w:rsidRDefault="005E7B43" w:rsidP="00BA65CD">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5E7B43" w:rsidRPr="00EA5FA7" w:rsidRDefault="005E7B43" w:rsidP="00BA65CD">
            <w:pPr>
              <w:pStyle w:val="TAL"/>
              <w:keepNext w:val="0"/>
              <w:keepLines w:val="0"/>
              <w:widowControl w:val="0"/>
            </w:pPr>
          </w:p>
        </w:tc>
        <w:tc>
          <w:tcPr>
            <w:tcW w:w="1080" w:type="dxa"/>
          </w:tcPr>
          <w:p w14:paraId="43784E05" w14:textId="77777777" w:rsidR="005E7B43" w:rsidRPr="00EA5FA7" w:rsidRDefault="005E7B43" w:rsidP="00BA65CD">
            <w:pPr>
              <w:pStyle w:val="TAL"/>
              <w:keepNext w:val="0"/>
              <w:keepLines w:val="0"/>
              <w:widowControl w:val="0"/>
              <w:rPr>
                <w:i/>
              </w:rPr>
            </w:pPr>
            <w:r>
              <w:rPr>
                <w:i/>
              </w:rPr>
              <w:t>0..1</w:t>
            </w:r>
          </w:p>
        </w:tc>
        <w:tc>
          <w:tcPr>
            <w:tcW w:w="1512" w:type="dxa"/>
          </w:tcPr>
          <w:p w14:paraId="7955E1A4" w14:textId="77777777" w:rsidR="005E7B43" w:rsidRPr="00EA5FA7" w:rsidRDefault="005E7B43" w:rsidP="00BA65CD">
            <w:pPr>
              <w:pStyle w:val="TAL"/>
              <w:keepNext w:val="0"/>
              <w:keepLines w:val="0"/>
              <w:widowControl w:val="0"/>
            </w:pPr>
          </w:p>
        </w:tc>
        <w:tc>
          <w:tcPr>
            <w:tcW w:w="1728" w:type="dxa"/>
          </w:tcPr>
          <w:p w14:paraId="6EBE49E2" w14:textId="77777777" w:rsidR="005E7B43" w:rsidRPr="00EA5FA7" w:rsidRDefault="005E7B43" w:rsidP="00BA65CD">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5E7B43" w:rsidRPr="00EA5FA7" w:rsidRDefault="005E7B43" w:rsidP="00BA65CD">
            <w:pPr>
              <w:pStyle w:val="TAC"/>
              <w:keepNext w:val="0"/>
              <w:keepLines w:val="0"/>
              <w:widowControl w:val="0"/>
            </w:pPr>
            <w:r>
              <w:t>YES</w:t>
            </w:r>
          </w:p>
        </w:tc>
        <w:tc>
          <w:tcPr>
            <w:tcW w:w="1080" w:type="dxa"/>
          </w:tcPr>
          <w:p w14:paraId="56D273E9" w14:textId="77777777" w:rsidR="005E7B43" w:rsidRPr="00EA5FA7" w:rsidRDefault="005E7B43" w:rsidP="00BA65CD">
            <w:pPr>
              <w:pStyle w:val="TAC"/>
              <w:keepNext w:val="0"/>
              <w:keepLines w:val="0"/>
              <w:widowControl w:val="0"/>
              <w:rPr>
                <w:lang w:eastAsia="zh-CN"/>
              </w:rPr>
            </w:pPr>
            <w:r>
              <w:t>ignore</w:t>
            </w:r>
          </w:p>
        </w:tc>
      </w:tr>
      <w:tr w:rsidR="005E7B43" w:rsidRPr="00EA5FA7" w14:paraId="026DC48E" w14:textId="77777777" w:rsidTr="00762A95">
        <w:tc>
          <w:tcPr>
            <w:tcW w:w="2160" w:type="dxa"/>
          </w:tcPr>
          <w:p w14:paraId="68FA0E1F" w14:textId="77777777" w:rsidR="005E7B43" w:rsidRPr="00FF7A2B" w:rsidRDefault="005E7B43" w:rsidP="00BA65CD">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5E7B43" w:rsidRPr="00EA5FA7" w:rsidRDefault="005E7B43" w:rsidP="00BA65CD">
            <w:pPr>
              <w:pStyle w:val="TAL"/>
              <w:keepNext w:val="0"/>
              <w:keepLines w:val="0"/>
              <w:widowControl w:val="0"/>
            </w:pPr>
          </w:p>
        </w:tc>
        <w:tc>
          <w:tcPr>
            <w:tcW w:w="1080" w:type="dxa"/>
          </w:tcPr>
          <w:p w14:paraId="098577D9" w14:textId="77777777" w:rsidR="005E7B43" w:rsidRPr="00EA5FA7" w:rsidRDefault="005E7B43" w:rsidP="00BA65CD">
            <w:pPr>
              <w:pStyle w:val="TAL"/>
              <w:keepNext w:val="0"/>
              <w:keepLines w:val="0"/>
              <w:widowControl w:val="0"/>
              <w:rPr>
                <w:i/>
              </w:rPr>
            </w:pPr>
            <w:r>
              <w:rPr>
                <w:i/>
              </w:rPr>
              <w:t>1 .. &lt;maxnoofBHRLCChannels&gt;</w:t>
            </w:r>
          </w:p>
        </w:tc>
        <w:tc>
          <w:tcPr>
            <w:tcW w:w="1512" w:type="dxa"/>
          </w:tcPr>
          <w:p w14:paraId="605363F2" w14:textId="77777777" w:rsidR="005E7B43" w:rsidRPr="00EA5FA7" w:rsidRDefault="005E7B43" w:rsidP="00BA65CD">
            <w:pPr>
              <w:pStyle w:val="TAL"/>
              <w:keepNext w:val="0"/>
              <w:keepLines w:val="0"/>
              <w:widowControl w:val="0"/>
            </w:pPr>
          </w:p>
        </w:tc>
        <w:tc>
          <w:tcPr>
            <w:tcW w:w="1728" w:type="dxa"/>
          </w:tcPr>
          <w:p w14:paraId="7A2E29E1" w14:textId="77777777" w:rsidR="005E7B43" w:rsidRPr="00EA5FA7" w:rsidRDefault="005E7B43" w:rsidP="00BA65CD">
            <w:pPr>
              <w:pStyle w:val="TAL"/>
              <w:keepNext w:val="0"/>
              <w:keepLines w:val="0"/>
              <w:widowControl w:val="0"/>
            </w:pPr>
          </w:p>
        </w:tc>
        <w:tc>
          <w:tcPr>
            <w:tcW w:w="1080" w:type="dxa"/>
          </w:tcPr>
          <w:p w14:paraId="58099D50" w14:textId="77777777" w:rsidR="005E7B43" w:rsidRPr="00EA5FA7" w:rsidRDefault="005E7B43" w:rsidP="00BA65CD">
            <w:pPr>
              <w:pStyle w:val="TAC"/>
              <w:keepNext w:val="0"/>
              <w:keepLines w:val="0"/>
              <w:widowControl w:val="0"/>
            </w:pPr>
            <w:r>
              <w:t>EACH</w:t>
            </w:r>
          </w:p>
        </w:tc>
        <w:tc>
          <w:tcPr>
            <w:tcW w:w="1080" w:type="dxa"/>
          </w:tcPr>
          <w:p w14:paraId="03E4FA94" w14:textId="77777777" w:rsidR="005E7B43" w:rsidRPr="00EA5FA7" w:rsidRDefault="005E7B43" w:rsidP="00BA65CD">
            <w:pPr>
              <w:pStyle w:val="TAC"/>
              <w:keepNext w:val="0"/>
              <w:keepLines w:val="0"/>
              <w:widowControl w:val="0"/>
              <w:rPr>
                <w:lang w:eastAsia="zh-CN"/>
              </w:rPr>
            </w:pPr>
            <w:r>
              <w:t>ignore</w:t>
            </w:r>
          </w:p>
        </w:tc>
      </w:tr>
      <w:tr w:rsidR="005E7B43" w:rsidRPr="00EA5FA7" w14:paraId="254865FF" w14:textId="77777777" w:rsidTr="00762A95">
        <w:tc>
          <w:tcPr>
            <w:tcW w:w="2160" w:type="dxa"/>
          </w:tcPr>
          <w:p w14:paraId="481A2552"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5E7B43" w:rsidRPr="00EA5FA7" w:rsidRDefault="005E7B43" w:rsidP="00BA65CD">
            <w:pPr>
              <w:pStyle w:val="TAL"/>
              <w:keepNext w:val="0"/>
              <w:keepLines w:val="0"/>
              <w:widowControl w:val="0"/>
            </w:pPr>
            <w:r>
              <w:rPr>
                <w:rFonts w:cs="Arial"/>
                <w:szCs w:val="18"/>
              </w:rPr>
              <w:t>M</w:t>
            </w:r>
          </w:p>
        </w:tc>
        <w:tc>
          <w:tcPr>
            <w:tcW w:w="1080" w:type="dxa"/>
          </w:tcPr>
          <w:p w14:paraId="3450A1A7" w14:textId="77777777" w:rsidR="005E7B43" w:rsidRPr="00EA5FA7" w:rsidRDefault="005E7B43" w:rsidP="00BA65CD">
            <w:pPr>
              <w:pStyle w:val="TAL"/>
              <w:keepNext w:val="0"/>
              <w:keepLines w:val="0"/>
              <w:widowControl w:val="0"/>
              <w:rPr>
                <w:i/>
              </w:rPr>
            </w:pPr>
          </w:p>
        </w:tc>
        <w:tc>
          <w:tcPr>
            <w:tcW w:w="1512" w:type="dxa"/>
          </w:tcPr>
          <w:p w14:paraId="145664DA" w14:textId="77777777" w:rsidR="005E7B43" w:rsidRPr="00EA5FA7" w:rsidRDefault="00800CD0" w:rsidP="00BA65CD">
            <w:pPr>
              <w:pStyle w:val="TAL"/>
              <w:keepNext w:val="0"/>
              <w:keepLines w:val="0"/>
              <w:widowControl w:val="0"/>
            </w:pPr>
            <w:r>
              <w:rPr>
                <w:rFonts w:cs="Arial"/>
                <w:szCs w:val="18"/>
              </w:rPr>
              <w:t>9.3.1.113</w:t>
            </w:r>
          </w:p>
        </w:tc>
        <w:tc>
          <w:tcPr>
            <w:tcW w:w="1728" w:type="dxa"/>
          </w:tcPr>
          <w:p w14:paraId="5167C939" w14:textId="77777777" w:rsidR="005E7B43" w:rsidRPr="00EA5FA7" w:rsidRDefault="005E7B43" w:rsidP="00BA65CD">
            <w:pPr>
              <w:pStyle w:val="TAL"/>
              <w:keepNext w:val="0"/>
              <w:keepLines w:val="0"/>
              <w:widowControl w:val="0"/>
            </w:pPr>
          </w:p>
        </w:tc>
        <w:tc>
          <w:tcPr>
            <w:tcW w:w="1080" w:type="dxa"/>
          </w:tcPr>
          <w:p w14:paraId="159F7B3B" w14:textId="77777777" w:rsidR="005E7B43" w:rsidRPr="00EA5FA7" w:rsidRDefault="005E7B43" w:rsidP="00BA65CD">
            <w:pPr>
              <w:pStyle w:val="TAC"/>
              <w:keepNext w:val="0"/>
              <w:keepLines w:val="0"/>
              <w:widowControl w:val="0"/>
            </w:pPr>
            <w:r>
              <w:t>-</w:t>
            </w:r>
          </w:p>
        </w:tc>
        <w:tc>
          <w:tcPr>
            <w:tcW w:w="1080" w:type="dxa"/>
          </w:tcPr>
          <w:p w14:paraId="22475303" w14:textId="77777777" w:rsidR="005E7B43" w:rsidRPr="00EA5FA7" w:rsidRDefault="005E7B43" w:rsidP="00BA65CD">
            <w:pPr>
              <w:pStyle w:val="TAC"/>
              <w:keepNext w:val="0"/>
              <w:keepLines w:val="0"/>
              <w:widowControl w:val="0"/>
              <w:rPr>
                <w:lang w:eastAsia="zh-CN"/>
              </w:rPr>
            </w:pPr>
          </w:p>
        </w:tc>
      </w:tr>
      <w:tr w:rsidR="005E7B43" w:rsidRPr="00EA5FA7" w14:paraId="71F7D6E8" w14:textId="77777777" w:rsidTr="00762A95">
        <w:tc>
          <w:tcPr>
            <w:tcW w:w="2160" w:type="dxa"/>
          </w:tcPr>
          <w:p w14:paraId="657D9B2F" w14:textId="77777777" w:rsidR="005E7B43" w:rsidRPr="00FF7A2B" w:rsidRDefault="005E7B43" w:rsidP="00BA65CD">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5E7B43" w:rsidRPr="00EA5FA7" w:rsidRDefault="005E7B43" w:rsidP="00BA65CD">
            <w:pPr>
              <w:pStyle w:val="TAL"/>
              <w:keepNext w:val="0"/>
              <w:keepLines w:val="0"/>
              <w:widowControl w:val="0"/>
            </w:pPr>
          </w:p>
        </w:tc>
        <w:tc>
          <w:tcPr>
            <w:tcW w:w="1080" w:type="dxa"/>
          </w:tcPr>
          <w:p w14:paraId="7AE12988" w14:textId="77777777" w:rsidR="005E7B43" w:rsidRPr="00EA5FA7" w:rsidRDefault="005E7B43" w:rsidP="00BA65CD">
            <w:pPr>
              <w:pStyle w:val="TAL"/>
              <w:keepNext w:val="0"/>
              <w:keepLines w:val="0"/>
              <w:widowControl w:val="0"/>
              <w:rPr>
                <w:i/>
              </w:rPr>
            </w:pPr>
            <w:r>
              <w:rPr>
                <w:rFonts w:cs="Arial"/>
                <w:i/>
                <w:iCs/>
              </w:rPr>
              <w:t>0..1</w:t>
            </w:r>
          </w:p>
        </w:tc>
        <w:tc>
          <w:tcPr>
            <w:tcW w:w="1512" w:type="dxa"/>
          </w:tcPr>
          <w:p w14:paraId="2B033B5F" w14:textId="77777777" w:rsidR="005E7B43" w:rsidRPr="00EA5FA7" w:rsidRDefault="005E7B43" w:rsidP="00BA65CD">
            <w:pPr>
              <w:pStyle w:val="TAL"/>
              <w:keepNext w:val="0"/>
              <w:keepLines w:val="0"/>
              <w:widowControl w:val="0"/>
            </w:pPr>
          </w:p>
        </w:tc>
        <w:tc>
          <w:tcPr>
            <w:tcW w:w="1728" w:type="dxa"/>
          </w:tcPr>
          <w:p w14:paraId="360973D2" w14:textId="77777777" w:rsidR="005E7B43" w:rsidRPr="00EA5FA7" w:rsidRDefault="005E7B43" w:rsidP="00BA65CD">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5E7B43" w:rsidRPr="00EA5FA7" w:rsidRDefault="005E7B43" w:rsidP="00BA65CD">
            <w:pPr>
              <w:pStyle w:val="TAC"/>
              <w:keepNext w:val="0"/>
              <w:keepLines w:val="0"/>
              <w:widowControl w:val="0"/>
            </w:pPr>
            <w:r>
              <w:rPr>
                <w:rFonts w:cs="Arial"/>
              </w:rPr>
              <w:t>YES</w:t>
            </w:r>
          </w:p>
        </w:tc>
        <w:tc>
          <w:tcPr>
            <w:tcW w:w="1080" w:type="dxa"/>
          </w:tcPr>
          <w:p w14:paraId="3E8AE820" w14:textId="77777777" w:rsidR="005E7B43" w:rsidRPr="00EA5FA7" w:rsidRDefault="005E7B43" w:rsidP="00BA65CD">
            <w:pPr>
              <w:pStyle w:val="TAC"/>
              <w:keepNext w:val="0"/>
              <w:keepLines w:val="0"/>
              <w:widowControl w:val="0"/>
              <w:rPr>
                <w:lang w:eastAsia="zh-CN"/>
              </w:rPr>
            </w:pPr>
            <w:r>
              <w:rPr>
                <w:rFonts w:cs="Arial"/>
              </w:rPr>
              <w:t>ignore</w:t>
            </w:r>
          </w:p>
        </w:tc>
      </w:tr>
      <w:tr w:rsidR="005E7B43" w:rsidRPr="00EA5FA7" w14:paraId="188FF325" w14:textId="77777777" w:rsidTr="00762A95">
        <w:tc>
          <w:tcPr>
            <w:tcW w:w="2160" w:type="dxa"/>
          </w:tcPr>
          <w:p w14:paraId="4BFC86D4" w14:textId="77777777" w:rsidR="005E7B43" w:rsidRPr="00FF7A2B" w:rsidRDefault="005E7B43" w:rsidP="00BA65CD">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5E7B43" w:rsidRPr="00EA5FA7" w:rsidRDefault="005E7B43" w:rsidP="00BA65CD">
            <w:pPr>
              <w:pStyle w:val="TAL"/>
              <w:keepNext w:val="0"/>
              <w:keepLines w:val="0"/>
              <w:widowControl w:val="0"/>
            </w:pPr>
          </w:p>
        </w:tc>
        <w:tc>
          <w:tcPr>
            <w:tcW w:w="1080" w:type="dxa"/>
          </w:tcPr>
          <w:p w14:paraId="2DE769C4" w14:textId="77777777" w:rsidR="005E7B43" w:rsidRPr="00EA5FA7" w:rsidRDefault="005E7B43" w:rsidP="00BA65CD">
            <w:pPr>
              <w:pStyle w:val="TAL"/>
              <w:keepNext w:val="0"/>
              <w:keepLines w:val="0"/>
              <w:widowControl w:val="0"/>
              <w:rPr>
                <w:i/>
              </w:rPr>
            </w:pPr>
            <w:r>
              <w:rPr>
                <w:rFonts w:cs="Arial"/>
                <w:i/>
              </w:rPr>
              <w:t>1 .. &lt;maxnoofBHRLCChannels&gt;</w:t>
            </w:r>
          </w:p>
        </w:tc>
        <w:tc>
          <w:tcPr>
            <w:tcW w:w="1512" w:type="dxa"/>
          </w:tcPr>
          <w:p w14:paraId="21D13DAD" w14:textId="77777777" w:rsidR="005E7B43" w:rsidRPr="00EA5FA7" w:rsidRDefault="005E7B43" w:rsidP="00BA65CD">
            <w:pPr>
              <w:pStyle w:val="TAL"/>
              <w:keepNext w:val="0"/>
              <w:keepLines w:val="0"/>
              <w:widowControl w:val="0"/>
            </w:pPr>
          </w:p>
        </w:tc>
        <w:tc>
          <w:tcPr>
            <w:tcW w:w="1728" w:type="dxa"/>
          </w:tcPr>
          <w:p w14:paraId="7337D589" w14:textId="77777777" w:rsidR="005E7B43" w:rsidRPr="00EA5FA7" w:rsidRDefault="005E7B43" w:rsidP="00BA65CD">
            <w:pPr>
              <w:pStyle w:val="TAL"/>
              <w:keepNext w:val="0"/>
              <w:keepLines w:val="0"/>
              <w:widowControl w:val="0"/>
            </w:pPr>
          </w:p>
        </w:tc>
        <w:tc>
          <w:tcPr>
            <w:tcW w:w="1080" w:type="dxa"/>
          </w:tcPr>
          <w:p w14:paraId="4007D1BF" w14:textId="77777777" w:rsidR="005E7B43" w:rsidRPr="00EA5FA7" w:rsidRDefault="005E7B43" w:rsidP="00BA65CD">
            <w:pPr>
              <w:pStyle w:val="TAC"/>
              <w:keepNext w:val="0"/>
              <w:keepLines w:val="0"/>
              <w:widowControl w:val="0"/>
            </w:pPr>
            <w:r>
              <w:rPr>
                <w:rFonts w:cs="Arial"/>
              </w:rPr>
              <w:t>EACH</w:t>
            </w:r>
          </w:p>
        </w:tc>
        <w:tc>
          <w:tcPr>
            <w:tcW w:w="1080" w:type="dxa"/>
          </w:tcPr>
          <w:p w14:paraId="0706524C" w14:textId="77777777" w:rsidR="005E7B43" w:rsidRPr="00EA5FA7" w:rsidRDefault="005E7B43" w:rsidP="00BA65CD">
            <w:pPr>
              <w:pStyle w:val="TAC"/>
              <w:keepNext w:val="0"/>
              <w:keepLines w:val="0"/>
              <w:widowControl w:val="0"/>
              <w:rPr>
                <w:lang w:eastAsia="zh-CN"/>
              </w:rPr>
            </w:pPr>
            <w:r>
              <w:rPr>
                <w:rFonts w:cs="Arial"/>
              </w:rPr>
              <w:t>ignore</w:t>
            </w:r>
          </w:p>
        </w:tc>
      </w:tr>
      <w:tr w:rsidR="005E7B43" w:rsidRPr="00EA5FA7" w14:paraId="2091F848" w14:textId="77777777" w:rsidTr="00762A95">
        <w:tc>
          <w:tcPr>
            <w:tcW w:w="2160" w:type="dxa"/>
          </w:tcPr>
          <w:p w14:paraId="656F9B7F"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5E7B43" w:rsidRPr="00EA5FA7" w:rsidRDefault="005E7B43" w:rsidP="00BA65CD">
            <w:pPr>
              <w:pStyle w:val="TAL"/>
              <w:keepNext w:val="0"/>
              <w:keepLines w:val="0"/>
              <w:widowControl w:val="0"/>
            </w:pPr>
            <w:r>
              <w:rPr>
                <w:rFonts w:cs="Arial"/>
              </w:rPr>
              <w:t>M</w:t>
            </w:r>
          </w:p>
        </w:tc>
        <w:tc>
          <w:tcPr>
            <w:tcW w:w="1080" w:type="dxa"/>
          </w:tcPr>
          <w:p w14:paraId="60CF51E5" w14:textId="77777777" w:rsidR="005E7B43" w:rsidRPr="00EA5FA7" w:rsidRDefault="005E7B43" w:rsidP="00BA65CD">
            <w:pPr>
              <w:pStyle w:val="TAL"/>
              <w:keepNext w:val="0"/>
              <w:keepLines w:val="0"/>
              <w:widowControl w:val="0"/>
              <w:rPr>
                <w:i/>
              </w:rPr>
            </w:pPr>
          </w:p>
        </w:tc>
        <w:tc>
          <w:tcPr>
            <w:tcW w:w="1512" w:type="dxa"/>
          </w:tcPr>
          <w:p w14:paraId="0C85AB97" w14:textId="77777777" w:rsidR="005E7B43" w:rsidRPr="00EA5FA7" w:rsidRDefault="00800CD0" w:rsidP="00BA65CD">
            <w:pPr>
              <w:pStyle w:val="TAL"/>
              <w:keepNext w:val="0"/>
              <w:keepLines w:val="0"/>
              <w:widowControl w:val="0"/>
            </w:pPr>
            <w:r>
              <w:rPr>
                <w:rFonts w:cs="Arial"/>
              </w:rPr>
              <w:t>9.3.1.113</w:t>
            </w:r>
          </w:p>
        </w:tc>
        <w:tc>
          <w:tcPr>
            <w:tcW w:w="1728" w:type="dxa"/>
          </w:tcPr>
          <w:p w14:paraId="7F147AD2" w14:textId="77777777" w:rsidR="005E7B43" w:rsidRPr="00EA5FA7" w:rsidRDefault="005E7B43" w:rsidP="00BA65CD">
            <w:pPr>
              <w:pStyle w:val="TAL"/>
              <w:keepNext w:val="0"/>
              <w:keepLines w:val="0"/>
              <w:widowControl w:val="0"/>
            </w:pPr>
          </w:p>
        </w:tc>
        <w:tc>
          <w:tcPr>
            <w:tcW w:w="1080" w:type="dxa"/>
          </w:tcPr>
          <w:p w14:paraId="4FB8C89E" w14:textId="77777777" w:rsidR="005E7B43" w:rsidRPr="00EA5FA7" w:rsidRDefault="005E7B43" w:rsidP="00BA65CD">
            <w:pPr>
              <w:pStyle w:val="TAC"/>
              <w:keepNext w:val="0"/>
              <w:keepLines w:val="0"/>
              <w:widowControl w:val="0"/>
            </w:pPr>
            <w:r>
              <w:rPr>
                <w:rFonts w:cs="Arial"/>
              </w:rPr>
              <w:t>-</w:t>
            </w:r>
          </w:p>
        </w:tc>
        <w:tc>
          <w:tcPr>
            <w:tcW w:w="1080" w:type="dxa"/>
          </w:tcPr>
          <w:p w14:paraId="7EF538D3" w14:textId="77777777" w:rsidR="005E7B43" w:rsidRPr="00EA5FA7" w:rsidRDefault="005E7B43" w:rsidP="00BA65CD">
            <w:pPr>
              <w:pStyle w:val="TAC"/>
              <w:keepNext w:val="0"/>
              <w:keepLines w:val="0"/>
              <w:widowControl w:val="0"/>
              <w:rPr>
                <w:lang w:eastAsia="zh-CN"/>
              </w:rPr>
            </w:pPr>
          </w:p>
        </w:tc>
      </w:tr>
      <w:tr w:rsidR="005E7B43" w:rsidRPr="00EA5FA7" w14:paraId="4E473429" w14:textId="77777777" w:rsidTr="00762A95">
        <w:tc>
          <w:tcPr>
            <w:tcW w:w="2160" w:type="dxa"/>
          </w:tcPr>
          <w:p w14:paraId="1AEE9EED"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5E7B43" w:rsidRPr="00EA5FA7" w:rsidRDefault="005E7B43" w:rsidP="00BA65CD">
            <w:pPr>
              <w:pStyle w:val="TAL"/>
              <w:keepNext w:val="0"/>
              <w:keepLines w:val="0"/>
              <w:widowControl w:val="0"/>
            </w:pPr>
            <w:r>
              <w:rPr>
                <w:rFonts w:cs="Arial"/>
              </w:rPr>
              <w:t>O</w:t>
            </w:r>
          </w:p>
        </w:tc>
        <w:tc>
          <w:tcPr>
            <w:tcW w:w="1080" w:type="dxa"/>
          </w:tcPr>
          <w:p w14:paraId="5799ED83" w14:textId="77777777" w:rsidR="005E7B43" w:rsidRPr="00EA5FA7" w:rsidRDefault="005E7B43" w:rsidP="00BA65CD">
            <w:pPr>
              <w:pStyle w:val="TAL"/>
              <w:keepNext w:val="0"/>
              <w:keepLines w:val="0"/>
              <w:widowControl w:val="0"/>
              <w:rPr>
                <w:i/>
              </w:rPr>
            </w:pPr>
          </w:p>
        </w:tc>
        <w:tc>
          <w:tcPr>
            <w:tcW w:w="1512" w:type="dxa"/>
          </w:tcPr>
          <w:p w14:paraId="473990E8" w14:textId="77777777" w:rsidR="005E7B43" w:rsidRPr="00EA5FA7" w:rsidRDefault="005E7B43" w:rsidP="00BA65CD">
            <w:pPr>
              <w:pStyle w:val="TAL"/>
              <w:keepNext w:val="0"/>
              <w:keepLines w:val="0"/>
              <w:widowControl w:val="0"/>
            </w:pPr>
            <w:r>
              <w:rPr>
                <w:rFonts w:cs="Arial"/>
              </w:rPr>
              <w:t>9.3.1.2</w:t>
            </w:r>
          </w:p>
        </w:tc>
        <w:tc>
          <w:tcPr>
            <w:tcW w:w="1728" w:type="dxa"/>
          </w:tcPr>
          <w:p w14:paraId="0678F7B7" w14:textId="77777777" w:rsidR="005E7B43" w:rsidRPr="00EA5FA7" w:rsidRDefault="005E7B43" w:rsidP="00BA65CD">
            <w:pPr>
              <w:pStyle w:val="TAL"/>
              <w:keepNext w:val="0"/>
              <w:keepLines w:val="0"/>
              <w:widowControl w:val="0"/>
            </w:pPr>
          </w:p>
        </w:tc>
        <w:tc>
          <w:tcPr>
            <w:tcW w:w="1080" w:type="dxa"/>
          </w:tcPr>
          <w:p w14:paraId="69C3DC61" w14:textId="77777777" w:rsidR="005E7B43" w:rsidRPr="00EA5FA7" w:rsidRDefault="005E7B43" w:rsidP="00BA65CD">
            <w:pPr>
              <w:pStyle w:val="TAC"/>
              <w:keepNext w:val="0"/>
              <w:keepLines w:val="0"/>
              <w:widowControl w:val="0"/>
            </w:pPr>
            <w:r>
              <w:rPr>
                <w:rFonts w:cs="Arial"/>
              </w:rPr>
              <w:t>-</w:t>
            </w:r>
          </w:p>
        </w:tc>
        <w:tc>
          <w:tcPr>
            <w:tcW w:w="1080" w:type="dxa"/>
          </w:tcPr>
          <w:p w14:paraId="19EA5839" w14:textId="77777777" w:rsidR="005E7B43" w:rsidRPr="00EA5FA7" w:rsidRDefault="005E7B43" w:rsidP="00BA65CD">
            <w:pPr>
              <w:pStyle w:val="TAC"/>
              <w:keepNext w:val="0"/>
              <w:keepLines w:val="0"/>
              <w:widowControl w:val="0"/>
              <w:rPr>
                <w:lang w:eastAsia="zh-CN"/>
              </w:rPr>
            </w:pPr>
          </w:p>
        </w:tc>
      </w:tr>
      <w:tr w:rsidR="00C51F11" w14:paraId="34164371" w14:textId="77777777" w:rsidTr="00762A95">
        <w:tc>
          <w:tcPr>
            <w:tcW w:w="2160" w:type="dxa"/>
          </w:tcPr>
          <w:p w14:paraId="1CA8DE3E" w14:textId="77777777" w:rsidR="00C51F11" w:rsidRDefault="00C51F11"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C51F11" w:rsidRDefault="00C51F11" w:rsidP="00BA65CD">
            <w:pPr>
              <w:widowControl w:val="0"/>
              <w:spacing w:after="0"/>
              <w:rPr>
                <w:rFonts w:ascii="Arial" w:hAnsi="Arial"/>
                <w:sz w:val="18"/>
              </w:rPr>
            </w:pPr>
          </w:p>
        </w:tc>
        <w:tc>
          <w:tcPr>
            <w:tcW w:w="1080" w:type="dxa"/>
          </w:tcPr>
          <w:p w14:paraId="03968D0C" w14:textId="77777777" w:rsidR="00C51F11" w:rsidRDefault="00C51F11" w:rsidP="00BA65CD">
            <w:pPr>
              <w:widowControl w:val="0"/>
              <w:spacing w:after="0"/>
              <w:rPr>
                <w:rFonts w:ascii="Arial" w:hAnsi="Arial"/>
                <w:i/>
                <w:sz w:val="18"/>
              </w:rPr>
            </w:pPr>
            <w:r>
              <w:rPr>
                <w:rFonts w:ascii="Arial" w:hAnsi="Arial"/>
                <w:i/>
                <w:sz w:val="18"/>
              </w:rPr>
              <w:t>0..1</w:t>
            </w:r>
          </w:p>
        </w:tc>
        <w:tc>
          <w:tcPr>
            <w:tcW w:w="1512" w:type="dxa"/>
          </w:tcPr>
          <w:p w14:paraId="41ADBD1B" w14:textId="77777777" w:rsidR="00C51F11" w:rsidRDefault="00C51F11" w:rsidP="00BA65CD">
            <w:pPr>
              <w:widowControl w:val="0"/>
              <w:spacing w:after="0"/>
              <w:rPr>
                <w:rFonts w:ascii="Arial" w:hAnsi="Arial"/>
                <w:sz w:val="18"/>
              </w:rPr>
            </w:pPr>
          </w:p>
        </w:tc>
        <w:tc>
          <w:tcPr>
            <w:tcW w:w="1728" w:type="dxa"/>
          </w:tcPr>
          <w:p w14:paraId="413C940B" w14:textId="77777777" w:rsidR="00C51F11" w:rsidRDefault="00C51F11" w:rsidP="00BA65CD">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C51F11" w:rsidRDefault="00C51F11" w:rsidP="00BA65CD">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14A44230" w14:textId="77777777" w:rsidTr="00762A95">
        <w:tc>
          <w:tcPr>
            <w:tcW w:w="2160" w:type="dxa"/>
          </w:tcPr>
          <w:p w14:paraId="552620CA" w14:textId="77777777" w:rsidR="00C51F11" w:rsidRDefault="00C51F11"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C51F11" w:rsidRDefault="00C51F11" w:rsidP="00BA65CD">
            <w:pPr>
              <w:widowControl w:val="0"/>
              <w:spacing w:after="0"/>
              <w:rPr>
                <w:rFonts w:ascii="Arial" w:hAnsi="Arial"/>
                <w:sz w:val="18"/>
              </w:rPr>
            </w:pPr>
          </w:p>
        </w:tc>
        <w:tc>
          <w:tcPr>
            <w:tcW w:w="1080" w:type="dxa"/>
          </w:tcPr>
          <w:p w14:paraId="40B7E194" w14:textId="77777777" w:rsidR="00C51F11" w:rsidRDefault="00C51F11" w:rsidP="00BA65CD">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C51F11" w:rsidRDefault="00C51F11" w:rsidP="00BA65CD">
            <w:pPr>
              <w:widowControl w:val="0"/>
              <w:spacing w:after="0"/>
              <w:rPr>
                <w:rFonts w:ascii="Arial" w:hAnsi="Arial"/>
                <w:sz w:val="18"/>
              </w:rPr>
            </w:pPr>
          </w:p>
        </w:tc>
        <w:tc>
          <w:tcPr>
            <w:tcW w:w="1728" w:type="dxa"/>
          </w:tcPr>
          <w:p w14:paraId="19532C45" w14:textId="77777777" w:rsidR="00C51F11" w:rsidRDefault="00C51F11" w:rsidP="00BA65CD">
            <w:pPr>
              <w:widowControl w:val="0"/>
              <w:spacing w:after="0"/>
              <w:rPr>
                <w:rFonts w:ascii="Arial" w:hAnsi="Arial"/>
                <w:sz w:val="18"/>
              </w:rPr>
            </w:pPr>
          </w:p>
        </w:tc>
        <w:tc>
          <w:tcPr>
            <w:tcW w:w="1080" w:type="dxa"/>
          </w:tcPr>
          <w:p w14:paraId="26D60DF6" w14:textId="77777777" w:rsidR="00C51F11" w:rsidRDefault="00C51F11" w:rsidP="00BA65CD">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6BD1E7E1" w14:textId="77777777" w:rsidTr="00762A95">
        <w:tc>
          <w:tcPr>
            <w:tcW w:w="2160" w:type="dxa"/>
          </w:tcPr>
          <w:p w14:paraId="7C8BF863" w14:textId="77777777" w:rsidR="00C51F11" w:rsidRDefault="00C51F11"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C51F11" w:rsidRDefault="00C51F11" w:rsidP="00BA65CD">
            <w:pPr>
              <w:widowControl w:val="0"/>
              <w:spacing w:after="0"/>
              <w:rPr>
                <w:rFonts w:ascii="Arial" w:hAnsi="Arial"/>
                <w:i/>
                <w:sz w:val="18"/>
              </w:rPr>
            </w:pPr>
          </w:p>
        </w:tc>
        <w:tc>
          <w:tcPr>
            <w:tcW w:w="1512" w:type="dxa"/>
          </w:tcPr>
          <w:p w14:paraId="1F4DAADB" w14:textId="77777777" w:rsidR="00C51F11" w:rsidRDefault="00102223" w:rsidP="00BA65CD">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C51F11" w:rsidRDefault="00C51F11" w:rsidP="00BA65CD">
            <w:pPr>
              <w:widowControl w:val="0"/>
              <w:spacing w:after="0"/>
              <w:rPr>
                <w:rFonts w:ascii="Arial" w:hAnsi="Arial"/>
                <w:sz w:val="18"/>
              </w:rPr>
            </w:pPr>
          </w:p>
        </w:tc>
        <w:tc>
          <w:tcPr>
            <w:tcW w:w="1080" w:type="dxa"/>
          </w:tcPr>
          <w:p w14:paraId="7E02A83B"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C51F11" w:rsidRDefault="00C51F11" w:rsidP="00BA65CD">
            <w:pPr>
              <w:widowControl w:val="0"/>
              <w:spacing w:after="0"/>
              <w:jc w:val="center"/>
              <w:rPr>
                <w:rFonts w:ascii="Arial" w:hAnsi="Arial"/>
                <w:sz w:val="18"/>
                <w:lang w:eastAsia="zh-CN"/>
              </w:rPr>
            </w:pPr>
          </w:p>
        </w:tc>
      </w:tr>
      <w:tr w:rsidR="00C51F11" w14:paraId="01662DBF" w14:textId="77777777" w:rsidTr="00762A95">
        <w:tc>
          <w:tcPr>
            <w:tcW w:w="2160" w:type="dxa"/>
          </w:tcPr>
          <w:p w14:paraId="6EB9A51C" w14:textId="77777777" w:rsidR="00C51F11" w:rsidRDefault="00C51F11"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C51F11" w:rsidRDefault="00C51F11" w:rsidP="00BA65CD">
            <w:pPr>
              <w:widowControl w:val="0"/>
              <w:spacing w:after="0"/>
              <w:rPr>
                <w:rFonts w:ascii="Arial" w:hAnsi="Arial"/>
                <w:sz w:val="18"/>
              </w:rPr>
            </w:pPr>
          </w:p>
        </w:tc>
        <w:tc>
          <w:tcPr>
            <w:tcW w:w="1080" w:type="dxa"/>
          </w:tcPr>
          <w:p w14:paraId="17AA6801" w14:textId="77777777" w:rsidR="00C51F11" w:rsidRDefault="00C51F11" w:rsidP="00BA65CD">
            <w:pPr>
              <w:widowControl w:val="0"/>
              <w:spacing w:after="0"/>
              <w:rPr>
                <w:rFonts w:ascii="Arial" w:hAnsi="Arial"/>
                <w:i/>
                <w:sz w:val="18"/>
              </w:rPr>
            </w:pPr>
            <w:r>
              <w:rPr>
                <w:rFonts w:ascii="Arial" w:hAnsi="Arial"/>
                <w:i/>
                <w:sz w:val="18"/>
              </w:rPr>
              <w:t>0..1</w:t>
            </w:r>
          </w:p>
        </w:tc>
        <w:tc>
          <w:tcPr>
            <w:tcW w:w="1512" w:type="dxa"/>
          </w:tcPr>
          <w:p w14:paraId="7F64A80E" w14:textId="77777777" w:rsidR="00C51F11" w:rsidRDefault="00C51F11" w:rsidP="00BA65CD">
            <w:pPr>
              <w:widowControl w:val="0"/>
              <w:spacing w:after="0"/>
              <w:rPr>
                <w:rFonts w:ascii="Arial" w:hAnsi="Arial"/>
                <w:sz w:val="18"/>
              </w:rPr>
            </w:pPr>
          </w:p>
        </w:tc>
        <w:tc>
          <w:tcPr>
            <w:tcW w:w="1728" w:type="dxa"/>
          </w:tcPr>
          <w:p w14:paraId="53901C0B" w14:textId="77777777" w:rsidR="00C51F11" w:rsidRDefault="00C51F11" w:rsidP="00BA65CD">
            <w:pPr>
              <w:widowControl w:val="0"/>
              <w:spacing w:after="0"/>
              <w:rPr>
                <w:rFonts w:ascii="Arial" w:hAnsi="Arial"/>
                <w:sz w:val="18"/>
              </w:rPr>
            </w:pPr>
          </w:p>
        </w:tc>
        <w:tc>
          <w:tcPr>
            <w:tcW w:w="1080" w:type="dxa"/>
          </w:tcPr>
          <w:p w14:paraId="5A90AEAE"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C51F11" w14:paraId="37F2C79A" w14:textId="77777777" w:rsidTr="00762A95">
        <w:trPr>
          <w:trHeight w:val="410"/>
        </w:trPr>
        <w:tc>
          <w:tcPr>
            <w:tcW w:w="2160" w:type="dxa"/>
          </w:tcPr>
          <w:p w14:paraId="47F5AE8F" w14:textId="77777777" w:rsidR="00C51F11" w:rsidRDefault="00C51F11" w:rsidP="00BA65CD">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C51F11" w:rsidRDefault="00C51F11" w:rsidP="00BA65CD">
            <w:pPr>
              <w:widowControl w:val="0"/>
              <w:spacing w:after="0"/>
              <w:rPr>
                <w:rFonts w:ascii="Arial" w:hAnsi="Arial"/>
                <w:sz w:val="18"/>
              </w:rPr>
            </w:pPr>
          </w:p>
        </w:tc>
        <w:tc>
          <w:tcPr>
            <w:tcW w:w="1080" w:type="dxa"/>
          </w:tcPr>
          <w:p w14:paraId="426495EC" w14:textId="77777777" w:rsidR="00C51F11" w:rsidRDefault="00C51F11" w:rsidP="00BA65CD">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C51F11" w:rsidRDefault="00C51F11" w:rsidP="00BA65CD">
            <w:pPr>
              <w:widowControl w:val="0"/>
              <w:spacing w:after="0"/>
              <w:rPr>
                <w:rFonts w:ascii="Arial" w:hAnsi="Arial"/>
                <w:sz w:val="18"/>
              </w:rPr>
            </w:pPr>
          </w:p>
        </w:tc>
        <w:tc>
          <w:tcPr>
            <w:tcW w:w="1728" w:type="dxa"/>
          </w:tcPr>
          <w:p w14:paraId="30DF1BAE" w14:textId="77777777" w:rsidR="00C51F11" w:rsidRDefault="00C51F11" w:rsidP="00BA65CD">
            <w:pPr>
              <w:widowControl w:val="0"/>
              <w:spacing w:after="0"/>
              <w:rPr>
                <w:rFonts w:ascii="Arial" w:hAnsi="Arial"/>
                <w:sz w:val="18"/>
              </w:rPr>
            </w:pPr>
          </w:p>
        </w:tc>
        <w:tc>
          <w:tcPr>
            <w:tcW w:w="1080" w:type="dxa"/>
          </w:tcPr>
          <w:p w14:paraId="7A35B441" w14:textId="77777777" w:rsidR="00C51F11" w:rsidRDefault="00C51F11" w:rsidP="00BA65CD">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1740703C" w14:textId="77777777" w:rsidTr="00762A95">
        <w:tc>
          <w:tcPr>
            <w:tcW w:w="2160" w:type="dxa"/>
          </w:tcPr>
          <w:p w14:paraId="77E03A94" w14:textId="77777777" w:rsidR="00C51F11" w:rsidRDefault="00C51F11" w:rsidP="00BA65CD">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C51F11" w:rsidRDefault="00C51F11" w:rsidP="00BA65CD">
            <w:pPr>
              <w:widowControl w:val="0"/>
              <w:spacing w:after="0"/>
              <w:rPr>
                <w:rFonts w:ascii="Arial" w:hAnsi="Arial"/>
                <w:i/>
                <w:sz w:val="18"/>
              </w:rPr>
            </w:pPr>
          </w:p>
        </w:tc>
        <w:tc>
          <w:tcPr>
            <w:tcW w:w="1512" w:type="dxa"/>
          </w:tcPr>
          <w:p w14:paraId="62C3A435" w14:textId="77777777" w:rsidR="00C51F11" w:rsidRDefault="00102223" w:rsidP="00BA65CD">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C51F11" w:rsidRDefault="00C51F11" w:rsidP="00BA65CD">
            <w:pPr>
              <w:widowControl w:val="0"/>
              <w:spacing w:after="0"/>
              <w:rPr>
                <w:rFonts w:ascii="Arial" w:hAnsi="Arial"/>
                <w:sz w:val="18"/>
              </w:rPr>
            </w:pPr>
          </w:p>
        </w:tc>
        <w:tc>
          <w:tcPr>
            <w:tcW w:w="1080" w:type="dxa"/>
          </w:tcPr>
          <w:p w14:paraId="61B77323"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C51F11" w:rsidRDefault="00C51F11" w:rsidP="00BA65CD">
            <w:pPr>
              <w:widowControl w:val="0"/>
              <w:spacing w:after="0"/>
              <w:jc w:val="center"/>
              <w:rPr>
                <w:rFonts w:ascii="Arial" w:hAnsi="Arial"/>
                <w:sz w:val="18"/>
                <w:lang w:eastAsia="zh-CN"/>
              </w:rPr>
            </w:pPr>
          </w:p>
        </w:tc>
      </w:tr>
      <w:tr w:rsidR="00C51F11" w14:paraId="43AF656E" w14:textId="77777777" w:rsidTr="00762A95">
        <w:tc>
          <w:tcPr>
            <w:tcW w:w="2160" w:type="dxa"/>
          </w:tcPr>
          <w:p w14:paraId="1E1E6133" w14:textId="77777777" w:rsidR="00C51F11" w:rsidRDefault="00C51F11"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C51F11" w:rsidRDefault="00C51F11" w:rsidP="00BA65CD">
            <w:pPr>
              <w:widowControl w:val="0"/>
              <w:spacing w:after="0"/>
              <w:rPr>
                <w:rFonts w:ascii="Arial" w:hAnsi="Arial"/>
                <w:i/>
                <w:sz w:val="18"/>
              </w:rPr>
            </w:pPr>
          </w:p>
        </w:tc>
        <w:tc>
          <w:tcPr>
            <w:tcW w:w="1512" w:type="dxa"/>
          </w:tcPr>
          <w:p w14:paraId="1A2981C4"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C51F11" w:rsidRDefault="00C51F11" w:rsidP="00BA65CD">
            <w:pPr>
              <w:widowControl w:val="0"/>
              <w:spacing w:after="0"/>
              <w:rPr>
                <w:rFonts w:ascii="Arial" w:hAnsi="Arial"/>
                <w:sz w:val="18"/>
              </w:rPr>
            </w:pPr>
          </w:p>
        </w:tc>
        <w:tc>
          <w:tcPr>
            <w:tcW w:w="1080" w:type="dxa"/>
          </w:tcPr>
          <w:p w14:paraId="2A1C07C6"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C51F11" w:rsidRDefault="00C51F11" w:rsidP="00BA65CD">
            <w:pPr>
              <w:widowControl w:val="0"/>
              <w:spacing w:after="0"/>
              <w:jc w:val="center"/>
              <w:rPr>
                <w:rFonts w:ascii="Arial" w:hAnsi="Arial"/>
                <w:sz w:val="18"/>
                <w:lang w:eastAsia="zh-CN"/>
              </w:rPr>
            </w:pPr>
          </w:p>
        </w:tc>
      </w:tr>
      <w:tr w:rsidR="00354F82" w14:paraId="0AF708BA" w14:textId="77777777" w:rsidTr="00762A95">
        <w:tc>
          <w:tcPr>
            <w:tcW w:w="2160" w:type="dxa"/>
          </w:tcPr>
          <w:p w14:paraId="3AD2F305" w14:textId="77777777" w:rsidR="00354F82" w:rsidRDefault="00354F82" w:rsidP="00BA65CD">
            <w:pPr>
              <w:pStyle w:val="TAL"/>
              <w:keepNext w:val="0"/>
              <w:keepLines w:val="0"/>
              <w:widowControl w:val="0"/>
              <w:rPr>
                <w:szCs w:val="22"/>
                <w:lang w:val="en-US" w:eastAsia="zh-CN"/>
              </w:rPr>
            </w:pPr>
            <w:r>
              <w:t>Requested Target Cell ID</w:t>
            </w:r>
          </w:p>
        </w:tc>
        <w:tc>
          <w:tcPr>
            <w:tcW w:w="1080" w:type="dxa"/>
          </w:tcPr>
          <w:p w14:paraId="49C1DA49" w14:textId="77777777" w:rsidR="00354F82" w:rsidRDefault="00354F82" w:rsidP="00BA65CD">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354F82" w:rsidRDefault="00354F82" w:rsidP="00BA65CD">
            <w:pPr>
              <w:widowControl w:val="0"/>
              <w:spacing w:after="0"/>
              <w:rPr>
                <w:rFonts w:ascii="Arial" w:hAnsi="Arial"/>
                <w:i/>
                <w:sz w:val="18"/>
              </w:rPr>
            </w:pPr>
          </w:p>
        </w:tc>
        <w:tc>
          <w:tcPr>
            <w:tcW w:w="1512" w:type="dxa"/>
          </w:tcPr>
          <w:p w14:paraId="29E0D013"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354F82" w:rsidRDefault="00354F82" w:rsidP="00BA65CD">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354F82" w:rsidRDefault="00354F82" w:rsidP="00BA65CD">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354F82" w:rsidRDefault="00354F82" w:rsidP="00BA65CD">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354F82" w:rsidRDefault="00354F82" w:rsidP="00BA65CD">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 xml:space="preserve">Maximum no. of SCells allowed towards one UE, the maximum value </w:t>
            </w:r>
            <w:r w:rsidRPr="00EA5FA7">
              <w:rPr>
                <w:rFonts w:ascii="Arial" w:hAnsi="Arial" w:cs="Arial"/>
                <w:sz w:val="18"/>
              </w:rPr>
              <w:lastRenderedPageBreak/>
              <w:t>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lastRenderedPageBreak/>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287" w:name="_Toc20955875"/>
      <w:bookmarkStart w:id="4288" w:name="_Toc29892987"/>
      <w:bookmarkStart w:id="4289" w:name="_Toc36556924"/>
      <w:bookmarkStart w:id="4290" w:name="_Toc45832355"/>
      <w:bookmarkStart w:id="4291" w:name="_Toc51763608"/>
      <w:bookmarkStart w:id="4292" w:name="_Toc64448774"/>
      <w:bookmarkStart w:id="4293" w:name="_Toc66289433"/>
      <w:bookmarkStart w:id="4294" w:name="_Toc74154546"/>
      <w:bookmarkStart w:id="4295" w:name="_Toc81383290"/>
      <w:bookmarkStart w:id="4296" w:name="_Toc88657923"/>
      <w:bookmarkStart w:id="4297" w:name="_Toc97910835"/>
      <w:bookmarkStart w:id="4298" w:name="_Toc105497994"/>
      <w:bookmarkStart w:id="4299" w:name="_Toc112855524"/>
      <w:bookmarkStart w:id="4300" w:name="_Toc113836920"/>
      <w:bookmarkStart w:id="4301" w:name="_Toc138758108"/>
      <w:r w:rsidRPr="00EA5FA7">
        <w:t>9.2.2.3</w:t>
      </w:r>
      <w:r w:rsidRPr="00EA5FA7">
        <w:tab/>
        <w:t>UE CONTEXT SETUP FAILURE</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302" w:name="_Toc20955876"/>
      <w:bookmarkStart w:id="4303" w:name="_Toc29892988"/>
      <w:bookmarkStart w:id="4304" w:name="_Toc36556925"/>
      <w:bookmarkStart w:id="4305" w:name="_Toc45832356"/>
      <w:bookmarkStart w:id="4306" w:name="_Toc51763609"/>
      <w:bookmarkStart w:id="4307" w:name="_Toc64448775"/>
      <w:bookmarkStart w:id="4308" w:name="_Toc66289434"/>
      <w:bookmarkStart w:id="4309" w:name="_Toc74154547"/>
      <w:bookmarkStart w:id="4310" w:name="_Toc81383291"/>
      <w:bookmarkStart w:id="4311" w:name="_Toc88657924"/>
      <w:bookmarkStart w:id="4312" w:name="_Toc97910836"/>
      <w:bookmarkStart w:id="4313" w:name="_Toc105497995"/>
      <w:bookmarkStart w:id="4314" w:name="_Toc112855525"/>
      <w:bookmarkStart w:id="4315" w:name="_Toc113836921"/>
      <w:bookmarkStart w:id="4316" w:name="_Toc138758109"/>
      <w:r w:rsidRPr="00EA5FA7">
        <w:t>9.2.2.4</w:t>
      </w:r>
      <w:r w:rsidRPr="00EA5FA7">
        <w:tab/>
        <w:t>UE CONTEXT RELEASE REQUEST</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w:t>
            </w:r>
            <w:r w:rsidRPr="00225A27">
              <w:rPr>
                <w:rFonts w:ascii="Arial" w:hAnsi="Arial" w:cs="Arial"/>
                <w:i/>
                <w:iCs/>
                <w:sz w:val="18"/>
                <w:szCs w:val="18"/>
                <w:lang w:eastAsia="ja-JP"/>
              </w:rPr>
              <w:lastRenderedPageBreak/>
              <w:t>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317" w:name="_Toc20955877"/>
      <w:bookmarkStart w:id="4318" w:name="_Toc29892989"/>
      <w:bookmarkStart w:id="4319" w:name="_Toc36556926"/>
      <w:bookmarkStart w:id="4320" w:name="_Toc45832357"/>
      <w:bookmarkStart w:id="4321" w:name="_Toc51763610"/>
      <w:bookmarkStart w:id="4322" w:name="_Toc64448776"/>
      <w:bookmarkStart w:id="4323" w:name="_Toc66289435"/>
      <w:bookmarkStart w:id="4324" w:name="_Toc74154548"/>
      <w:bookmarkStart w:id="4325" w:name="_Toc81383292"/>
      <w:bookmarkStart w:id="4326" w:name="_Toc88657925"/>
      <w:bookmarkStart w:id="4327" w:name="_Toc97910837"/>
      <w:bookmarkStart w:id="4328" w:name="_Toc105497996"/>
      <w:bookmarkStart w:id="4329" w:name="_Toc112855526"/>
      <w:bookmarkStart w:id="4330" w:name="_Toc113836922"/>
      <w:bookmarkStart w:id="4331" w:name="_Toc138758110"/>
      <w:r w:rsidRPr="00EA5FA7">
        <w:t>9.2.2.5</w:t>
      </w:r>
      <w:r w:rsidRPr="00EA5FA7">
        <w:tab/>
        <w:t>UE CONTEXT RELEASE COMMAND</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w:t>
            </w:r>
            <w:r w:rsidRPr="00860D02">
              <w:rPr>
                <w:rFonts w:cs="Arial"/>
                <w:szCs w:val="18"/>
                <w:lang w:eastAsia="ja-JP"/>
              </w:rPr>
              <w:lastRenderedPageBreak/>
              <w:t xml:space="preserve">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332" w:name="_Toc20955878"/>
      <w:bookmarkStart w:id="4333" w:name="_Toc29892990"/>
      <w:bookmarkStart w:id="4334" w:name="_Toc36556927"/>
      <w:bookmarkStart w:id="4335" w:name="_Toc45832358"/>
      <w:bookmarkStart w:id="4336" w:name="_Toc51763611"/>
      <w:bookmarkStart w:id="4337" w:name="_Toc64448777"/>
      <w:bookmarkStart w:id="4338" w:name="_Toc66289436"/>
      <w:bookmarkStart w:id="4339" w:name="_Toc74154549"/>
      <w:bookmarkStart w:id="4340" w:name="_Toc81383293"/>
      <w:bookmarkStart w:id="4341" w:name="_Toc88657926"/>
      <w:bookmarkStart w:id="4342" w:name="_Toc97910838"/>
      <w:bookmarkStart w:id="4343" w:name="_Toc105497997"/>
      <w:bookmarkStart w:id="4344" w:name="_Toc112855527"/>
      <w:bookmarkStart w:id="4345" w:name="_Toc113836923"/>
      <w:bookmarkStart w:id="4346" w:name="_Toc138758111"/>
      <w:r w:rsidRPr="00EA5FA7">
        <w:t>9.2.2.6</w:t>
      </w:r>
      <w:r w:rsidRPr="00EA5FA7">
        <w:tab/>
        <w:t>UE CONTEXT RELEASE COMPLETE</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347" w:name="_Toc20955879"/>
      <w:bookmarkStart w:id="4348" w:name="_Toc29892991"/>
      <w:bookmarkStart w:id="4349" w:name="_Toc36556928"/>
      <w:bookmarkStart w:id="4350" w:name="_Toc45832359"/>
      <w:bookmarkStart w:id="4351" w:name="_Toc51763612"/>
      <w:bookmarkStart w:id="4352" w:name="_Toc64448778"/>
      <w:bookmarkStart w:id="4353" w:name="_Toc66289437"/>
      <w:bookmarkStart w:id="4354" w:name="_Toc74154550"/>
      <w:bookmarkStart w:id="4355" w:name="_Toc81383294"/>
      <w:bookmarkStart w:id="4356" w:name="_Toc88657927"/>
      <w:bookmarkStart w:id="4357" w:name="_Toc97910839"/>
      <w:bookmarkStart w:id="4358" w:name="_Toc105497998"/>
      <w:bookmarkStart w:id="4359" w:name="_Toc112855528"/>
      <w:bookmarkStart w:id="4360" w:name="_Toc113836924"/>
      <w:bookmarkStart w:id="4361" w:name="_Toc138758112"/>
      <w:r w:rsidRPr="00EA5FA7">
        <w:t>9.2.2.7</w:t>
      </w:r>
      <w:r w:rsidRPr="00EA5FA7">
        <w:tab/>
        <w:t>UE CONTEXT MODIFICATION REQUEST</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w:t>
            </w:r>
            <w:r w:rsidR="009D6066" w:rsidRPr="00EA5FA7">
              <w:lastRenderedPageBreak/>
              <w:t>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lastRenderedPageBreak/>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lastRenderedPageBreak/>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lastRenderedPageBreak/>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lastRenderedPageBreak/>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lastRenderedPageBreak/>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lastRenderedPageBreak/>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362" w:name="_Hlk34836638"/>
            <w:r w:rsidRPr="00B62421">
              <w:rPr>
                <w:b/>
                <w:bCs/>
              </w:rPr>
              <w:t>Candidate Cells To Be Cancelled List</w:t>
            </w:r>
            <w:bookmarkEnd w:id="4362"/>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lastRenderedPageBreak/>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363" w:name="_Toc20955880"/>
      <w:bookmarkStart w:id="4364" w:name="_Toc29892992"/>
      <w:bookmarkStart w:id="4365" w:name="_Toc36556929"/>
      <w:bookmarkStart w:id="4366" w:name="_Toc45832360"/>
      <w:bookmarkStart w:id="4367" w:name="_Toc51763613"/>
      <w:bookmarkStart w:id="4368" w:name="_Toc64448779"/>
      <w:bookmarkStart w:id="4369" w:name="_Toc66289438"/>
      <w:bookmarkStart w:id="4370" w:name="_Toc74154551"/>
      <w:bookmarkStart w:id="4371" w:name="_Toc81383295"/>
      <w:bookmarkStart w:id="4372" w:name="_Toc88657928"/>
      <w:bookmarkStart w:id="4373" w:name="_Toc97910840"/>
      <w:bookmarkStart w:id="4374" w:name="_Toc105497999"/>
      <w:bookmarkStart w:id="4375" w:name="_Toc112855529"/>
      <w:bookmarkStart w:id="4376" w:name="_Toc113836925"/>
      <w:bookmarkStart w:id="4377" w:name="_Toc138758113"/>
      <w:r w:rsidRPr="00EA5FA7">
        <w:t>9.2.2.8</w:t>
      </w:r>
      <w:r w:rsidRPr="00EA5FA7">
        <w:tab/>
        <w:t>UE CONTEXT MODIFICATION RESPONSE</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lastRenderedPageBreak/>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E962DE"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E962DE" w:rsidRPr="00A423D1" w:rsidRDefault="00E962DE" w:rsidP="00BA65CD">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E962DE" w:rsidRPr="00A423D1" w:rsidRDefault="00E962DE" w:rsidP="00BA65CD">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E962DE" w:rsidRPr="00EA5FA7" w:rsidRDefault="00E962DE"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E962DE" w:rsidRPr="00A423D1" w:rsidRDefault="00E962DE" w:rsidP="00BA65CD">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E962DE" w:rsidRPr="00A423D1" w:rsidRDefault="00E962DE" w:rsidP="00BA65CD">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E962DE" w:rsidRDefault="00E962DE" w:rsidP="00BA65CD">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E962DE" w:rsidRPr="00EA5FA7" w:rsidRDefault="00E962DE" w:rsidP="00BA65CD">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0F4584"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w:t>
            </w:r>
            <w:r w:rsidRPr="002E7EC8">
              <w:rPr>
                <w:rFonts w:ascii="Arial" w:hAnsi="Arial" w:cs="Arial"/>
                <w:i/>
                <w:sz w:val="18"/>
                <w:szCs w:val="18"/>
              </w:rPr>
              <w:lastRenderedPageBreak/>
              <w:t>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0F4584" w:rsidRPr="00EA5FA7" w:rsidRDefault="000F4584" w:rsidP="00BA65CD">
            <w:pPr>
              <w:widowControl w:val="0"/>
              <w:spacing w:after="0"/>
              <w:jc w:val="center"/>
              <w:rPr>
                <w:rFonts w:ascii="Arial" w:hAnsi="Arial" w:cs="Arial"/>
                <w:sz w:val="18"/>
                <w:szCs w:val="18"/>
              </w:rPr>
            </w:pPr>
          </w:p>
        </w:tc>
      </w:tr>
      <w:tr w:rsidR="00E962DE"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E962DE" w:rsidRPr="00A423D1" w:rsidRDefault="00E962DE" w:rsidP="00BA65CD">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E962DE" w:rsidRPr="00A423D1" w:rsidRDefault="00E962DE" w:rsidP="00BA65CD">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E962DE" w:rsidRPr="00EA5FA7" w:rsidRDefault="00E962DE"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E962DE" w:rsidRPr="00A423D1" w:rsidRDefault="00E962DE" w:rsidP="00BA65CD">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E962DE" w:rsidRPr="00A423D1" w:rsidRDefault="00E962DE" w:rsidP="00BA65CD">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E962DE" w:rsidRDefault="00E962DE" w:rsidP="00BA65CD">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E962DE" w:rsidRPr="00EA5FA7" w:rsidRDefault="00E962DE" w:rsidP="00BA65CD">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F970C9" w:rsidRPr="00EA5FA7" w:rsidRDefault="00F970C9" w:rsidP="00BA65CD">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F970C9" w:rsidRPr="00EA5FA7" w:rsidRDefault="00F970C9" w:rsidP="00BA65CD">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F970C9" w:rsidRPr="00EA5FA7" w:rsidRDefault="00F970C9" w:rsidP="00BA65CD">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F970C9" w:rsidRPr="00EA5FA7" w:rsidRDefault="00F970C9" w:rsidP="00BA65CD">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F970C9" w:rsidRPr="00EA5FA7" w:rsidRDefault="00F970C9" w:rsidP="00BA65CD">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F970C9" w:rsidRPr="00EA5FA7" w:rsidRDefault="00F970C9" w:rsidP="00BA65CD">
            <w:pPr>
              <w:widowControl w:val="0"/>
              <w:spacing w:after="0"/>
              <w:rPr>
                <w:rFonts w:ascii="Arial" w:hAnsi="Arial"/>
                <w:sz w:val="18"/>
              </w:rPr>
            </w:pPr>
            <w:r w:rsidRPr="00EA5FA7">
              <w:rPr>
                <w:rFonts w:ascii="Arial" w:hAnsi="Arial"/>
                <w:sz w:val="18"/>
              </w:rPr>
              <w:t>NR CGI</w:t>
            </w:r>
          </w:p>
          <w:p w14:paraId="5C578C88" w14:textId="77777777" w:rsidR="00F970C9" w:rsidRPr="00EA5FA7" w:rsidRDefault="00F970C9" w:rsidP="00BA65CD">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F970C9" w:rsidRPr="00EA5FA7" w:rsidRDefault="00F970C9" w:rsidP="00BA65CD">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F970C9" w:rsidRPr="00EA5FA7" w:rsidRDefault="00F970C9" w:rsidP="00BA65CD">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F970C9" w:rsidRPr="00EA5FA7" w:rsidRDefault="00F970C9" w:rsidP="00BA65CD">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F970C9" w:rsidRPr="00EA5FA7" w:rsidRDefault="00F970C9" w:rsidP="00BA65CD">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reject</w:t>
            </w:r>
          </w:p>
        </w:tc>
      </w:tr>
      <w:tr w:rsidR="00F970C9" w:rsidRPr="00EA5FA7" w14:paraId="3D8DD655" w14:textId="77777777" w:rsidTr="00762A95">
        <w:tc>
          <w:tcPr>
            <w:tcW w:w="2160" w:type="dxa"/>
          </w:tcPr>
          <w:p w14:paraId="6A6853F6" w14:textId="77777777" w:rsidR="00F970C9" w:rsidRPr="00EA5FA7" w:rsidRDefault="00F970C9" w:rsidP="00BA65CD">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F970C9" w:rsidRPr="00EA5FA7" w:rsidRDefault="00F970C9" w:rsidP="00BA65CD">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F970C9" w:rsidRPr="00EA5FA7" w:rsidRDefault="00F970C9" w:rsidP="00BA65CD">
            <w:pPr>
              <w:widowControl w:val="0"/>
              <w:spacing w:after="0"/>
              <w:rPr>
                <w:rFonts w:ascii="Arial" w:hAnsi="Arial" w:cs="Arial"/>
                <w:sz w:val="18"/>
                <w:szCs w:val="18"/>
              </w:rPr>
            </w:pPr>
          </w:p>
        </w:tc>
        <w:tc>
          <w:tcPr>
            <w:tcW w:w="1512" w:type="dxa"/>
          </w:tcPr>
          <w:p w14:paraId="06F2C27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F970C9" w:rsidRPr="00EA5FA7" w:rsidRDefault="00F970C9" w:rsidP="00BA65CD">
            <w:pPr>
              <w:widowControl w:val="0"/>
              <w:spacing w:after="0"/>
              <w:rPr>
                <w:rFonts w:ascii="Arial" w:hAnsi="Arial" w:cs="Arial"/>
                <w:sz w:val="18"/>
                <w:szCs w:val="18"/>
              </w:rPr>
            </w:pPr>
          </w:p>
        </w:tc>
        <w:tc>
          <w:tcPr>
            <w:tcW w:w="1080" w:type="dxa"/>
          </w:tcPr>
          <w:p w14:paraId="660210EE" w14:textId="77777777" w:rsidR="00F970C9" w:rsidRPr="00EA5FA7" w:rsidRDefault="00F970C9" w:rsidP="00BA65CD">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F970C9" w:rsidRPr="00EA5FA7" w:rsidRDefault="00F970C9" w:rsidP="00BA65CD">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F970C9" w:rsidRPr="00EA5FA7" w:rsidRDefault="00F970C9" w:rsidP="00BA65CD">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F970C9" w:rsidRPr="00EA5FA7" w:rsidRDefault="00F970C9" w:rsidP="00BA65CD">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lastRenderedPageBreak/>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F970C9" w:rsidRPr="00EA5FA7" w:rsidRDefault="00F970C9" w:rsidP="00BA65CD">
            <w:pPr>
              <w:widowControl w:val="0"/>
              <w:spacing w:after="0"/>
              <w:jc w:val="center"/>
              <w:rPr>
                <w:rFonts w:ascii="Arial" w:hAnsi="Arial" w:cs="Arial"/>
                <w:sz w:val="18"/>
                <w:szCs w:val="18"/>
                <w:lang w:eastAsia="zh-CN"/>
              </w:rPr>
            </w:pPr>
          </w:p>
        </w:tc>
      </w:tr>
      <w:tr w:rsidR="00AF04FA"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F04FA" w:rsidRPr="00EA5FA7" w:rsidRDefault="00AF04FA" w:rsidP="00BA65CD">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F04FA" w:rsidRPr="00EA5FA7" w:rsidRDefault="00AF04FA" w:rsidP="00BA65CD">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F04FA" w:rsidRPr="00EA5FA7" w:rsidRDefault="00AF04F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F04FA" w:rsidRPr="00EA5FA7" w:rsidRDefault="00AF04FA" w:rsidP="00BA65CD">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F04FA" w:rsidRPr="00EA5FA7" w:rsidRDefault="00AF04F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F04FA" w:rsidRPr="00EA5FA7" w:rsidRDefault="00AF04FA" w:rsidP="00BA65CD">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F04FA" w:rsidRPr="00EA5FA7" w:rsidRDefault="00AF04FA" w:rsidP="00BA65CD">
            <w:pPr>
              <w:pStyle w:val="TAC"/>
              <w:keepNext w:val="0"/>
              <w:keepLines w:val="0"/>
              <w:widowControl w:val="0"/>
              <w:rPr>
                <w:rFonts w:cs="Arial"/>
                <w:szCs w:val="18"/>
                <w:lang w:eastAsia="zh-CN"/>
              </w:rPr>
            </w:pPr>
            <w:r w:rsidRPr="00EA5FA7">
              <w:rPr>
                <w:rFonts w:eastAsia="Batang"/>
              </w:rPr>
              <w:t>reject</w:t>
            </w:r>
          </w:p>
        </w:tc>
      </w:tr>
      <w:tr w:rsidR="002F1020"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2F1020" w:rsidRPr="00EA5FA7" w:rsidRDefault="002F1020" w:rsidP="00BA65CD">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2F1020" w:rsidRPr="00EA5FA7" w:rsidRDefault="002F1020" w:rsidP="00BA65CD">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2F1020" w:rsidRPr="00EA5FA7" w:rsidRDefault="002F1020" w:rsidP="00BA65CD">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2F1020" w:rsidRPr="00EA5FA7" w:rsidRDefault="002F1020" w:rsidP="00BA65CD">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2F1020" w:rsidRPr="00EA5FA7" w:rsidRDefault="002F1020" w:rsidP="00BA65CD">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2F1020" w:rsidRPr="00EA5FA7" w:rsidRDefault="002F1020" w:rsidP="00BA65CD">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2F1020" w:rsidRPr="00EA5FA7" w:rsidRDefault="002F1020" w:rsidP="00BA65CD">
            <w:pPr>
              <w:pStyle w:val="TAC"/>
              <w:keepNext w:val="0"/>
              <w:keepLines w:val="0"/>
              <w:widowControl w:val="0"/>
              <w:rPr>
                <w:rFonts w:eastAsia="Batang"/>
              </w:rPr>
            </w:pPr>
          </w:p>
        </w:tc>
      </w:tr>
      <w:tr w:rsidR="002F1020"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2F1020" w:rsidRPr="00EA5FA7" w:rsidRDefault="002F1020" w:rsidP="00BA65CD">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2F1020" w:rsidRPr="00EA5FA7" w:rsidRDefault="002F1020" w:rsidP="00BA65CD">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2F1020" w:rsidRPr="00EA5FA7" w:rsidRDefault="002F1020" w:rsidP="00BA65CD">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2F1020" w:rsidRPr="00EA5FA7" w:rsidRDefault="002F1020" w:rsidP="00BA65CD">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2F1020" w:rsidRPr="00EA5FA7" w:rsidRDefault="002F1020" w:rsidP="00BA65CD">
            <w:pPr>
              <w:pStyle w:val="TAC"/>
              <w:keepNext w:val="0"/>
              <w:keepLines w:val="0"/>
              <w:widowControl w:val="0"/>
              <w:rPr>
                <w:rFonts w:eastAsia="Batang"/>
              </w:rPr>
            </w:pPr>
          </w:p>
        </w:tc>
      </w:tr>
      <w:tr w:rsidR="002F1020"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2F1020" w:rsidRPr="00EA5FA7" w:rsidRDefault="002F1020" w:rsidP="00BA65CD">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2F1020" w:rsidRPr="00EA5FA7" w:rsidRDefault="002F1020" w:rsidP="00BA65CD">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2F1020" w:rsidRPr="00EA5FA7" w:rsidRDefault="002F1020" w:rsidP="00BA65CD">
            <w:pPr>
              <w:pStyle w:val="TAC"/>
              <w:keepNext w:val="0"/>
              <w:keepLines w:val="0"/>
              <w:widowControl w:val="0"/>
              <w:rPr>
                <w:rFonts w:eastAsia="Batang"/>
              </w:rPr>
            </w:pPr>
          </w:p>
        </w:tc>
      </w:tr>
      <w:tr w:rsidR="002F1020"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2F1020" w:rsidRPr="00EA5FA7" w:rsidRDefault="002F1020" w:rsidP="00BA65CD">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2F1020" w:rsidRPr="00EA5FA7" w:rsidRDefault="002F1020" w:rsidP="00BA65CD">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2F1020" w:rsidRPr="00EA5FA7" w:rsidRDefault="002F1020" w:rsidP="00BA65CD">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2F1020" w:rsidRPr="00EA5FA7" w:rsidRDefault="002F1020" w:rsidP="00BA65CD">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2F1020" w:rsidRPr="00EA5FA7" w:rsidRDefault="002F1020" w:rsidP="00BA65CD">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2F1020" w:rsidRPr="00EA5FA7" w:rsidRDefault="002F1020" w:rsidP="00BA65CD">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2F1020" w:rsidRPr="00EA5FA7" w:rsidRDefault="002F1020" w:rsidP="00BA65CD">
            <w:pPr>
              <w:pStyle w:val="TAC"/>
              <w:keepNext w:val="0"/>
              <w:keepLines w:val="0"/>
              <w:widowControl w:val="0"/>
              <w:rPr>
                <w:rFonts w:eastAsia="Batang"/>
              </w:rPr>
            </w:pPr>
          </w:p>
        </w:tc>
      </w:tr>
      <w:tr w:rsidR="002F1020"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2F1020" w:rsidRPr="00EA5FA7" w:rsidRDefault="002F1020" w:rsidP="00BA65CD">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2F1020" w:rsidRPr="00EA5FA7" w:rsidRDefault="002F1020" w:rsidP="00BA65CD">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2F1020" w:rsidRPr="00EA5FA7" w:rsidRDefault="002F1020" w:rsidP="00BA65CD">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2F1020" w:rsidRPr="00EA5FA7" w:rsidRDefault="002F1020" w:rsidP="00BA65CD">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2F1020" w:rsidRPr="00EA5FA7" w:rsidRDefault="002F1020" w:rsidP="00BA65CD">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2F1020" w:rsidRPr="00EA5FA7" w:rsidRDefault="002F1020" w:rsidP="00BA65CD">
            <w:pPr>
              <w:pStyle w:val="TAC"/>
              <w:keepNext w:val="0"/>
              <w:keepLines w:val="0"/>
              <w:widowControl w:val="0"/>
              <w:rPr>
                <w:rFonts w:eastAsia="Batang"/>
              </w:rPr>
            </w:pPr>
          </w:p>
        </w:tc>
      </w:tr>
      <w:tr w:rsidR="002F1020"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2F1020" w:rsidRPr="00EA5FA7" w:rsidRDefault="002F1020" w:rsidP="00BA65CD">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2F1020" w:rsidRPr="00EA5FA7" w:rsidRDefault="002F1020" w:rsidP="00BA65CD">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2F1020" w:rsidRPr="00EA5FA7" w:rsidRDefault="002F1020" w:rsidP="00BA65CD">
            <w:pPr>
              <w:pStyle w:val="TAC"/>
              <w:keepNext w:val="0"/>
              <w:keepLines w:val="0"/>
              <w:widowControl w:val="0"/>
              <w:rPr>
                <w:rFonts w:eastAsia="Batang"/>
              </w:rPr>
            </w:pPr>
          </w:p>
        </w:tc>
      </w:tr>
      <w:tr w:rsidR="00A01AFE" w14:paraId="7287404A" w14:textId="77777777" w:rsidTr="00762A95">
        <w:tc>
          <w:tcPr>
            <w:tcW w:w="2160" w:type="dxa"/>
          </w:tcPr>
          <w:p w14:paraId="0C140639" w14:textId="77777777" w:rsidR="00A01AFE" w:rsidRDefault="00A01AFE"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01AFE" w:rsidRDefault="00A01AFE" w:rsidP="00BA65CD">
            <w:pPr>
              <w:pStyle w:val="TAL"/>
              <w:keepNext w:val="0"/>
              <w:keepLines w:val="0"/>
              <w:widowControl w:val="0"/>
            </w:pPr>
          </w:p>
        </w:tc>
        <w:tc>
          <w:tcPr>
            <w:tcW w:w="1080" w:type="dxa"/>
          </w:tcPr>
          <w:p w14:paraId="59BB3B00" w14:textId="77777777" w:rsidR="00A01AFE" w:rsidRDefault="00A01AFE" w:rsidP="00BA65CD">
            <w:pPr>
              <w:pStyle w:val="TAL"/>
              <w:keepNext w:val="0"/>
              <w:keepLines w:val="0"/>
              <w:widowControl w:val="0"/>
              <w:rPr>
                <w:i/>
              </w:rPr>
            </w:pPr>
            <w:r>
              <w:rPr>
                <w:i/>
              </w:rPr>
              <w:t>0..1</w:t>
            </w:r>
          </w:p>
        </w:tc>
        <w:tc>
          <w:tcPr>
            <w:tcW w:w="1512" w:type="dxa"/>
          </w:tcPr>
          <w:p w14:paraId="7ED353A0" w14:textId="77777777" w:rsidR="00A01AFE" w:rsidRDefault="00A01AFE" w:rsidP="00BA65CD">
            <w:pPr>
              <w:pStyle w:val="TAL"/>
              <w:keepNext w:val="0"/>
              <w:keepLines w:val="0"/>
              <w:widowControl w:val="0"/>
            </w:pPr>
          </w:p>
        </w:tc>
        <w:tc>
          <w:tcPr>
            <w:tcW w:w="1728" w:type="dxa"/>
          </w:tcPr>
          <w:p w14:paraId="0C3C1F28" w14:textId="77777777" w:rsidR="00A01AFE" w:rsidRDefault="00A01AFE" w:rsidP="00BA65CD">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01AFE" w:rsidRDefault="00A01AFE" w:rsidP="00BA65CD">
            <w:pPr>
              <w:pStyle w:val="TAC"/>
              <w:keepNext w:val="0"/>
              <w:keepLines w:val="0"/>
              <w:widowControl w:val="0"/>
            </w:pPr>
            <w:r>
              <w:rPr>
                <w:lang w:eastAsia="zh-CN"/>
              </w:rPr>
              <w:t>YES</w:t>
            </w:r>
          </w:p>
        </w:tc>
        <w:tc>
          <w:tcPr>
            <w:tcW w:w="1080" w:type="dxa"/>
          </w:tcPr>
          <w:p w14:paraId="595D7CBD" w14:textId="77777777" w:rsidR="00A01AFE" w:rsidRDefault="00A01AFE" w:rsidP="00BA65CD">
            <w:pPr>
              <w:pStyle w:val="TAC"/>
              <w:keepNext w:val="0"/>
              <w:keepLines w:val="0"/>
              <w:widowControl w:val="0"/>
              <w:rPr>
                <w:lang w:eastAsia="zh-CN"/>
              </w:rPr>
            </w:pPr>
            <w:r>
              <w:rPr>
                <w:lang w:eastAsia="zh-CN"/>
              </w:rPr>
              <w:t>ignore</w:t>
            </w:r>
          </w:p>
        </w:tc>
      </w:tr>
      <w:tr w:rsidR="00A01AFE" w14:paraId="0D282836" w14:textId="77777777" w:rsidTr="00762A95">
        <w:tc>
          <w:tcPr>
            <w:tcW w:w="2160" w:type="dxa"/>
          </w:tcPr>
          <w:p w14:paraId="49BA4AB9" w14:textId="77777777" w:rsidR="00A01AFE" w:rsidRDefault="00A01AFE"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01AFE" w:rsidRDefault="00A01AFE" w:rsidP="00BA65CD">
            <w:pPr>
              <w:pStyle w:val="TAL"/>
              <w:keepNext w:val="0"/>
              <w:keepLines w:val="0"/>
              <w:widowControl w:val="0"/>
            </w:pPr>
          </w:p>
        </w:tc>
        <w:tc>
          <w:tcPr>
            <w:tcW w:w="1080" w:type="dxa"/>
          </w:tcPr>
          <w:p w14:paraId="1F7BAAEE"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01AFE" w:rsidRDefault="00A01AFE" w:rsidP="00BA65CD">
            <w:pPr>
              <w:pStyle w:val="TAL"/>
              <w:keepNext w:val="0"/>
              <w:keepLines w:val="0"/>
              <w:widowControl w:val="0"/>
            </w:pPr>
          </w:p>
        </w:tc>
        <w:tc>
          <w:tcPr>
            <w:tcW w:w="1728" w:type="dxa"/>
          </w:tcPr>
          <w:p w14:paraId="092D122F" w14:textId="77777777" w:rsidR="00A01AFE" w:rsidRDefault="00A01AFE" w:rsidP="00BA65CD">
            <w:pPr>
              <w:pStyle w:val="TAL"/>
              <w:keepNext w:val="0"/>
              <w:keepLines w:val="0"/>
              <w:widowControl w:val="0"/>
            </w:pPr>
          </w:p>
        </w:tc>
        <w:tc>
          <w:tcPr>
            <w:tcW w:w="1080" w:type="dxa"/>
          </w:tcPr>
          <w:p w14:paraId="211F4B8D" w14:textId="77777777" w:rsidR="00A01AFE" w:rsidRDefault="00A01AFE" w:rsidP="00BA65CD">
            <w:pPr>
              <w:pStyle w:val="TAC"/>
              <w:keepNext w:val="0"/>
              <w:keepLines w:val="0"/>
              <w:widowControl w:val="0"/>
            </w:pPr>
            <w:r>
              <w:rPr>
                <w:lang w:eastAsia="zh-CN"/>
              </w:rPr>
              <w:t>EACH</w:t>
            </w:r>
          </w:p>
        </w:tc>
        <w:tc>
          <w:tcPr>
            <w:tcW w:w="1080" w:type="dxa"/>
          </w:tcPr>
          <w:p w14:paraId="48A215B9" w14:textId="77777777" w:rsidR="00A01AFE" w:rsidRDefault="00A01AFE" w:rsidP="00BA65CD">
            <w:pPr>
              <w:pStyle w:val="TAC"/>
              <w:keepNext w:val="0"/>
              <w:keepLines w:val="0"/>
              <w:widowControl w:val="0"/>
              <w:rPr>
                <w:lang w:eastAsia="zh-CN"/>
              </w:rPr>
            </w:pPr>
            <w:r>
              <w:rPr>
                <w:lang w:eastAsia="zh-CN"/>
              </w:rPr>
              <w:t>ignore</w:t>
            </w:r>
          </w:p>
        </w:tc>
      </w:tr>
      <w:tr w:rsidR="00A01AFE" w14:paraId="26601C1E" w14:textId="77777777" w:rsidTr="00762A95">
        <w:tc>
          <w:tcPr>
            <w:tcW w:w="2160" w:type="dxa"/>
          </w:tcPr>
          <w:p w14:paraId="589B5677" w14:textId="77777777" w:rsidR="00A01AFE" w:rsidRDefault="00A01AFE"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01AFE" w:rsidRDefault="00A01AFE" w:rsidP="00BA65CD">
            <w:pPr>
              <w:pStyle w:val="TAL"/>
              <w:keepNext w:val="0"/>
              <w:keepLines w:val="0"/>
              <w:widowControl w:val="0"/>
              <w:rPr>
                <w:i/>
              </w:rPr>
            </w:pPr>
          </w:p>
        </w:tc>
        <w:tc>
          <w:tcPr>
            <w:tcW w:w="1512" w:type="dxa"/>
          </w:tcPr>
          <w:p w14:paraId="1B52B432" w14:textId="77777777" w:rsidR="00A01AFE" w:rsidRDefault="00102223" w:rsidP="00BA65CD">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01AFE" w:rsidRDefault="00A01AFE" w:rsidP="00BA65CD">
            <w:pPr>
              <w:pStyle w:val="TAL"/>
              <w:keepNext w:val="0"/>
              <w:keepLines w:val="0"/>
              <w:widowControl w:val="0"/>
            </w:pPr>
          </w:p>
        </w:tc>
        <w:tc>
          <w:tcPr>
            <w:tcW w:w="1080" w:type="dxa"/>
          </w:tcPr>
          <w:p w14:paraId="427A24E2"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01AFE" w:rsidRDefault="00A01AFE" w:rsidP="00BA65CD">
            <w:pPr>
              <w:pStyle w:val="TAC"/>
              <w:keepNext w:val="0"/>
              <w:keepLines w:val="0"/>
              <w:widowControl w:val="0"/>
              <w:rPr>
                <w:lang w:eastAsia="zh-CN"/>
              </w:rPr>
            </w:pPr>
          </w:p>
        </w:tc>
      </w:tr>
      <w:tr w:rsidR="00A01AFE" w14:paraId="0C93996F" w14:textId="77777777" w:rsidTr="00762A95">
        <w:tc>
          <w:tcPr>
            <w:tcW w:w="2160" w:type="dxa"/>
          </w:tcPr>
          <w:p w14:paraId="502382CA" w14:textId="77777777" w:rsidR="00A01AFE" w:rsidRDefault="00A01AFE"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01AFE" w:rsidRDefault="00A01AFE" w:rsidP="00BA65CD">
            <w:pPr>
              <w:pStyle w:val="TAL"/>
              <w:keepNext w:val="0"/>
              <w:keepLines w:val="0"/>
              <w:widowControl w:val="0"/>
            </w:pPr>
          </w:p>
        </w:tc>
        <w:tc>
          <w:tcPr>
            <w:tcW w:w="1080" w:type="dxa"/>
          </w:tcPr>
          <w:p w14:paraId="01938D1E" w14:textId="77777777" w:rsidR="00A01AFE" w:rsidRDefault="00A01AFE" w:rsidP="00BA65CD">
            <w:pPr>
              <w:pStyle w:val="TAL"/>
              <w:keepNext w:val="0"/>
              <w:keepLines w:val="0"/>
              <w:widowControl w:val="0"/>
              <w:rPr>
                <w:i/>
              </w:rPr>
            </w:pPr>
            <w:r>
              <w:rPr>
                <w:i/>
              </w:rPr>
              <w:t>0..1</w:t>
            </w:r>
          </w:p>
        </w:tc>
        <w:tc>
          <w:tcPr>
            <w:tcW w:w="1512" w:type="dxa"/>
          </w:tcPr>
          <w:p w14:paraId="14995619" w14:textId="77777777" w:rsidR="00A01AFE" w:rsidRDefault="00A01AFE" w:rsidP="00BA65CD">
            <w:pPr>
              <w:pStyle w:val="TAL"/>
              <w:keepNext w:val="0"/>
              <w:keepLines w:val="0"/>
              <w:widowControl w:val="0"/>
            </w:pPr>
          </w:p>
        </w:tc>
        <w:tc>
          <w:tcPr>
            <w:tcW w:w="1728" w:type="dxa"/>
          </w:tcPr>
          <w:p w14:paraId="5988B846" w14:textId="77777777" w:rsidR="00A01AFE" w:rsidRDefault="00A01AFE" w:rsidP="00BA65CD">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01AFE" w:rsidRDefault="00A01AFE" w:rsidP="00BA65CD">
            <w:pPr>
              <w:pStyle w:val="TAC"/>
              <w:keepNext w:val="0"/>
              <w:keepLines w:val="0"/>
              <w:widowControl w:val="0"/>
            </w:pPr>
            <w:r>
              <w:rPr>
                <w:lang w:eastAsia="zh-CN"/>
              </w:rPr>
              <w:t>YES</w:t>
            </w:r>
          </w:p>
        </w:tc>
        <w:tc>
          <w:tcPr>
            <w:tcW w:w="1080" w:type="dxa"/>
          </w:tcPr>
          <w:p w14:paraId="723F9713" w14:textId="77777777" w:rsidR="00A01AFE" w:rsidRDefault="00A01AFE" w:rsidP="00BA65CD">
            <w:pPr>
              <w:pStyle w:val="TAC"/>
              <w:keepNext w:val="0"/>
              <w:keepLines w:val="0"/>
              <w:widowControl w:val="0"/>
              <w:rPr>
                <w:lang w:eastAsia="zh-CN"/>
              </w:rPr>
            </w:pPr>
            <w:r>
              <w:rPr>
                <w:lang w:eastAsia="zh-CN"/>
              </w:rPr>
              <w:t>ignore</w:t>
            </w:r>
          </w:p>
        </w:tc>
      </w:tr>
      <w:tr w:rsidR="00A01AFE" w14:paraId="4328EE4D" w14:textId="77777777" w:rsidTr="00762A95">
        <w:tc>
          <w:tcPr>
            <w:tcW w:w="2160" w:type="dxa"/>
          </w:tcPr>
          <w:p w14:paraId="1571EF99" w14:textId="77777777" w:rsidR="00A01AFE" w:rsidRDefault="00A01AFE"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01AFE" w:rsidRDefault="00A01AFE" w:rsidP="00BA65CD">
            <w:pPr>
              <w:pStyle w:val="TAL"/>
              <w:keepNext w:val="0"/>
              <w:keepLines w:val="0"/>
              <w:widowControl w:val="0"/>
            </w:pPr>
          </w:p>
        </w:tc>
        <w:tc>
          <w:tcPr>
            <w:tcW w:w="1080" w:type="dxa"/>
          </w:tcPr>
          <w:p w14:paraId="082CB9D6"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01AFE" w:rsidRDefault="00A01AFE" w:rsidP="00BA65CD">
            <w:pPr>
              <w:pStyle w:val="TAL"/>
              <w:keepNext w:val="0"/>
              <w:keepLines w:val="0"/>
              <w:widowControl w:val="0"/>
            </w:pPr>
          </w:p>
        </w:tc>
        <w:tc>
          <w:tcPr>
            <w:tcW w:w="1728" w:type="dxa"/>
          </w:tcPr>
          <w:p w14:paraId="182352AE" w14:textId="77777777" w:rsidR="00A01AFE" w:rsidRDefault="00A01AFE" w:rsidP="00BA65CD">
            <w:pPr>
              <w:pStyle w:val="TAL"/>
              <w:keepNext w:val="0"/>
              <w:keepLines w:val="0"/>
              <w:widowControl w:val="0"/>
            </w:pPr>
          </w:p>
        </w:tc>
        <w:tc>
          <w:tcPr>
            <w:tcW w:w="1080" w:type="dxa"/>
          </w:tcPr>
          <w:p w14:paraId="1E279ACE" w14:textId="77777777" w:rsidR="00A01AFE" w:rsidRDefault="00A01AFE" w:rsidP="00BA65CD">
            <w:pPr>
              <w:pStyle w:val="TAC"/>
              <w:keepNext w:val="0"/>
              <w:keepLines w:val="0"/>
              <w:widowControl w:val="0"/>
            </w:pPr>
            <w:r>
              <w:rPr>
                <w:lang w:eastAsia="zh-CN"/>
              </w:rPr>
              <w:t>EACH</w:t>
            </w:r>
          </w:p>
        </w:tc>
        <w:tc>
          <w:tcPr>
            <w:tcW w:w="1080" w:type="dxa"/>
          </w:tcPr>
          <w:p w14:paraId="706A9026" w14:textId="77777777" w:rsidR="00A01AFE" w:rsidRDefault="00A01AFE" w:rsidP="00BA65CD">
            <w:pPr>
              <w:pStyle w:val="TAC"/>
              <w:keepNext w:val="0"/>
              <w:keepLines w:val="0"/>
              <w:widowControl w:val="0"/>
              <w:rPr>
                <w:lang w:eastAsia="zh-CN"/>
              </w:rPr>
            </w:pPr>
            <w:r>
              <w:rPr>
                <w:lang w:eastAsia="zh-CN"/>
              </w:rPr>
              <w:t>ignore</w:t>
            </w:r>
          </w:p>
        </w:tc>
      </w:tr>
      <w:tr w:rsidR="00A01AFE" w14:paraId="2DC8A2DB" w14:textId="77777777" w:rsidTr="00762A95">
        <w:tc>
          <w:tcPr>
            <w:tcW w:w="2160" w:type="dxa"/>
          </w:tcPr>
          <w:p w14:paraId="144ADA6A" w14:textId="77777777" w:rsidR="00A01AFE" w:rsidRDefault="00A01AFE"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01AFE" w:rsidRDefault="00A01AFE" w:rsidP="00BA65CD">
            <w:pPr>
              <w:pStyle w:val="TAL"/>
              <w:keepNext w:val="0"/>
              <w:keepLines w:val="0"/>
              <w:widowControl w:val="0"/>
              <w:rPr>
                <w:i/>
              </w:rPr>
            </w:pPr>
          </w:p>
        </w:tc>
        <w:tc>
          <w:tcPr>
            <w:tcW w:w="1512" w:type="dxa"/>
          </w:tcPr>
          <w:p w14:paraId="16A07E4A" w14:textId="77777777" w:rsidR="00A01AFE" w:rsidRDefault="00102223" w:rsidP="00BA65CD">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01AFE" w:rsidRDefault="00A01AFE" w:rsidP="00BA65CD">
            <w:pPr>
              <w:pStyle w:val="TAL"/>
              <w:keepNext w:val="0"/>
              <w:keepLines w:val="0"/>
              <w:widowControl w:val="0"/>
            </w:pPr>
          </w:p>
        </w:tc>
        <w:tc>
          <w:tcPr>
            <w:tcW w:w="1080" w:type="dxa"/>
          </w:tcPr>
          <w:p w14:paraId="3D2E71D2"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01AFE" w:rsidRDefault="00A01AFE" w:rsidP="00BA65CD">
            <w:pPr>
              <w:pStyle w:val="TAC"/>
              <w:keepNext w:val="0"/>
              <w:keepLines w:val="0"/>
              <w:widowControl w:val="0"/>
              <w:rPr>
                <w:lang w:eastAsia="zh-CN"/>
              </w:rPr>
            </w:pPr>
          </w:p>
        </w:tc>
      </w:tr>
      <w:tr w:rsidR="00A01AFE" w14:paraId="78D44025" w14:textId="77777777" w:rsidTr="00762A95">
        <w:tc>
          <w:tcPr>
            <w:tcW w:w="2160" w:type="dxa"/>
          </w:tcPr>
          <w:p w14:paraId="051C6EA0" w14:textId="77777777" w:rsidR="00A01AFE" w:rsidRDefault="00A01AFE"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01AFE" w:rsidRDefault="00A01AFE" w:rsidP="00BA65CD">
            <w:pPr>
              <w:pStyle w:val="TAL"/>
              <w:keepNext w:val="0"/>
              <w:keepLines w:val="0"/>
              <w:widowControl w:val="0"/>
            </w:pPr>
          </w:p>
        </w:tc>
        <w:tc>
          <w:tcPr>
            <w:tcW w:w="1080" w:type="dxa"/>
          </w:tcPr>
          <w:p w14:paraId="7931D932" w14:textId="77777777" w:rsidR="00A01AFE" w:rsidRDefault="00A01AFE" w:rsidP="00BA65CD">
            <w:pPr>
              <w:pStyle w:val="TAL"/>
              <w:keepNext w:val="0"/>
              <w:keepLines w:val="0"/>
              <w:widowControl w:val="0"/>
              <w:rPr>
                <w:i/>
              </w:rPr>
            </w:pPr>
            <w:r>
              <w:rPr>
                <w:i/>
              </w:rPr>
              <w:t>0..1</w:t>
            </w:r>
          </w:p>
        </w:tc>
        <w:tc>
          <w:tcPr>
            <w:tcW w:w="1512" w:type="dxa"/>
          </w:tcPr>
          <w:p w14:paraId="086648F4" w14:textId="77777777" w:rsidR="00A01AFE" w:rsidRDefault="00A01AFE" w:rsidP="00BA65CD">
            <w:pPr>
              <w:pStyle w:val="TAL"/>
              <w:keepNext w:val="0"/>
              <w:keepLines w:val="0"/>
              <w:widowControl w:val="0"/>
            </w:pPr>
          </w:p>
        </w:tc>
        <w:tc>
          <w:tcPr>
            <w:tcW w:w="1728" w:type="dxa"/>
          </w:tcPr>
          <w:p w14:paraId="570980CC" w14:textId="77777777" w:rsidR="00A01AFE" w:rsidRDefault="00A01AFE" w:rsidP="00BA65CD">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01AFE" w:rsidRDefault="00A01AFE" w:rsidP="00BA65CD">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4D64EECB" w14:textId="77777777" w:rsidTr="00762A95">
        <w:tc>
          <w:tcPr>
            <w:tcW w:w="2160" w:type="dxa"/>
          </w:tcPr>
          <w:p w14:paraId="01ADD709" w14:textId="77777777" w:rsidR="00A01AFE" w:rsidRDefault="00A01AFE" w:rsidP="00BA65CD">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01AFE" w:rsidRDefault="00A01AFE" w:rsidP="00BA65CD">
            <w:pPr>
              <w:pStyle w:val="TAL"/>
              <w:keepNext w:val="0"/>
              <w:keepLines w:val="0"/>
              <w:widowControl w:val="0"/>
            </w:pPr>
          </w:p>
        </w:tc>
        <w:tc>
          <w:tcPr>
            <w:tcW w:w="1080" w:type="dxa"/>
          </w:tcPr>
          <w:p w14:paraId="198F01AE"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01AFE" w:rsidRDefault="00A01AFE" w:rsidP="00BA65CD">
            <w:pPr>
              <w:pStyle w:val="TAL"/>
              <w:keepNext w:val="0"/>
              <w:keepLines w:val="0"/>
              <w:widowControl w:val="0"/>
            </w:pPr>
          </w:p>
        </w:tc>
        <w:tc>
          <w:tcPr>
            <w:tcW w:w="1728" w:type="dxa"/>
          </w:tcPr>
          <w:p w14:paraId="21854005" w14:textId="77777777" w:rsidR="00A01AFE" w:rsidRDefault="00A01AFE" w:rsidP="00BA65CD">
            <w:pPr>
              <w:pStyle w:val="TAL"/>
              <w:keepNext w:val="0"/>
              <w:keepLines w:val="0"/>
              <w:widowControl w:val="0"/>
            </w:pPr>
          </w:p>
        </w:tc>
        <w:tc>
          <w:tcPr>
            <w:tcW w:w="1080" w:type="dxa"/>
          </w:tcPr>
          <w:p w14:paraId="0FF5C517" w14:textId="77777777" w:rsidR="00A01AFE" w:rsidRDefault="00A01AFE" w:rsidP="00BA65CD">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76CCEF2A" w14:textId="77777777" w:rsidTr="00762A95">
        <w:tc>
          <w:tcPr>
            <w:tcW w:w="2160" w:type="dxa"/>
          </w:tcPr>
          <w:p w14:paraId="3429BC43" w14:textId="77777777" w:rsidR="00A01AFE" w:rsidRDefault="00A01AFE" w:rsidP="00BA65CD">
            <w:pPr>
              <w:widowControl w:val="0"/>
              <w:spacing w:after="0"/>
              <w:ind w:left="284"/>
              <w:rPr>
                <w:rFonts w:ascii="Arial" w:hAnsi="Arial"/>
                <w:sz w:val="18"/>
                <w:szCs w:val="22"/>
                <w:lang w:val="en-US" w:eastAsia="zh-CN"/>
              </w:rPr>
            </w:pPr>
            <w:r>
              <w:rPr>
                <w:rFonts w:ascii="Arial" w:hAnsi="Arial"/>
                <w:sz w:val="18"/>
                <w:szCs w:val="22"/>
              </w:rPr>
              <w:lastRenderedPageBreak/>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01AFE" w:rsidRDefault="00A01AFE" w:rsidP="00BA65CD">
            <w:pPr>
              <w:pStyle w:val="TAL"/>
              <w:keepNext w:val="0"/>
              <w:keepLines w:val="0"/>
              <w:widowControl w:val="0"/>
              <w:rPr>
                <w:i/>
              </w:rPr>
            </w:pPr>
          </w:p>
        </w:tc>
        <w:tc>
          <w:tcPr>
            <w:tcW w:w="1512" w:type="dxa"/>
          </w:tcPr>
          <w:p w14:paraId="37DBE75B" w14:textId="77777777" w:rsidR="00A01AFE" w:rsidRDefault="00102223" w:rsidP="00BA65CD">
            <w:pPr>
              <w:pStyle w:val="TAL"/>
              <w:keepNext w:val="0"/>
              <w:keepLines w:val="0"/>
              <w:widowControl w:val="0"/>
            </w:pPr>
            <w:r>
              <w:rPr>
                <w:rFonts w:hint="eastAsia"/>
                <w:lang w:val="en-US" w:eastAsia="zh-CN"/>
              </w:rPr>
              <w:t>9.3.1.120</w:t>
            </w:r>
          </w:p>
        </w:tc>
        <w:tc>
          <w:tcPr>
            <w:tcW w:w="1728" w:type="dxa"/>
          </w:tcPr>
          <w:p w14:paraId="0A47607C" w14:textId="77777777" w:rsidR="00A01AFE" w:rsidRDefault="00A01AFE" w:rsidP="00BA65CD">
            <w:pPr>
              <w:pStyle w:val="TAL"/>
              <w:keepNext w:val="0"/>
              <w:keepLines w:val="0"/>
              <w:widowControl w:val="0"/>
            </w:pPr>
          </w:p>
        </w:tc>
        <w:tc>
          <w:tcPr>
            <w:tcW w:w="1080" w:type="dxa"/>
          </w:tcPr>
          <w:p w14:paraId="6F4D2107"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01AFE" w:rsidRDefault="00A01AFE" w:rsidP="00BA65CD">
            <w:pPr>
              <w:pStyle w:val="TAC"/>
              <w:keepNext w:val="0"/>
              <w:keepLines w:val="0"/>
              <w:widowControl w:val="0"/>
              <w:rPr>
                <w:lang w:eastAsia="zh-CN"/>
              </w:rPr>
            </w:pPr>
          </w:p>
        </w:tc>
      </w:tr>
      <w:tr w:rsidR="00A01AFE" w14:paraId="411F8FDB" w14:textId="77777777" w:rsidTr="00762A95">
        <w:tc>
          <w:tcPr>
            <w:tcW w:w="2160" w:type="dxa"/>
          </w:tcPr>
          <w:p w14:paraId="2F0021C2" w14:textId="77777777" w:rsidR="00A01AFE" w:rsidRDefault="00A01AFE"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01AFE" w:rsidRDefault="00A01AFE" w:rsidP="00BA65CD">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01AFE" w:rsidRDefault="00A01AFE" w:rsidP="00BA65CD">
            <w:pPr>
              <w:pStyle w:val="TAL"/>
              <w:keepNext w:val="0"/>
              <w:keepLines w:val="0"/>
              <w:widowControl w:val="0"/>
              <w:rPr>
                <w:i/>
              </w:rPr>
            </w:pPr>
          </w:p>
        </w:tc>
        <w:tc>
          <w:tcPr>
            <w:tcW w:w="1512" w:type="dxa"/>
          </w:tcPr>
          <w:p w14:paraId="7BA036B7" w14:textId="77777777" w:rsidR="00A01AFE" w:rsidRDefault="00A01AFE" w:rsidP="00BA65CD">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01AFE" w:rsidRDefault="00A01AFE" w:rsidP="00BA65CD">
            <w:pPr>
              <w:pStyle w:val="TAL"/>
              <w:keepNext w:val="0"/>
              <w:keepLines w:val="0"/>
              <w:widowControl w:val="0"/>
            </w:pPr>
          </w:p>
        </w:tc>
        <w:tc>
          <w:tcPr>
            <w:tcW w:w="1080" w:type="dxa"/>
          </w:tcPr>
          <w:p w14:paraId="193F2780"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01AFE" w:rsidRDefault="00A01AFE" w:rsidP="00BA65CD">
            <w:pPr>
              <w:pStyle w:val="TAC"/>
              <w:keepNext w:val="0"/>
              <w:keepLines w:val="0"/>
              <w:widowControl w:val="0"/>
              <w:rPr>
                <w:lang w:eastAsia="zh-CN"/>
              </w:rPr>
            </w:pPr>
          </w:p>
        </w:tc>
      </w:tr>
      <w:tr w:rsidR="00A01AFE" w14:paraId="75DE7325" w14:textId="77777777" w:rsidTr="00762A95">
        <w:tc>
          <w:tcPr>
            <w:tcW w:w="2160" w:type="dxa"/>
          </w:tcPr>
          <w:p w14:paraId="72DEA8A9" w14:textId="77777777" w:rsidR="00A01AFE" w:rsidRDefault="00A01AFE"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01AFE" w:rsidRDefault="00A01AFE" w:rsidP="00BA65CD">
            <w:pPr>
              <w:pStyle w:val="TAL"/>
              <w:keepNext w:val="0"/>
              <w:keepLines w:val="0"/>
              <w:widowControl w:val="0"/>
            </w:pPr>
          </w:p>
        </w:tc>
        <w:tc>
          <w:tcPr>
            <w:tcW w:w="1080" w:type="dxa"/>
          </w:tcPr>
          <w:p w14:paraId="1158E40F" w14:textId="77777777" w:rsidR="00A01AFE" w:rsidRDefault="00A01AFE" w:rsidP="00BA65CD">
            <w:pPr>
              <w:pStyle w:val="TAL"/>
              <w:keepNext w:val="0"/>
              <w:keepLines w:val="0"/>
              <w:widowControl w:val="0"/>
              <w:rPr>
                <w:i/>
              </w:rPr>
            </w:pPr>
            <w:r>
              <w:rPr>
                <w:i/>
              </w:rPr>
              <w:t>0..1</w:t>
            </w:r>
          </w:p>
        </w:tc>
        <w:tc>
          <w:tcPr>
            <w:tcW w:w="1512" w:type="dxa"/>
          </w:tcPr>
          <w:p w14:paraId="1A31CF3F" w14:textId="77777777" w:rsidR="00A01AFE" w:rsidRDefault="00A01AFE" w:rsidP="00BA65CD">
            <w:pPr>
              <w:pStyle w:val="TAL"/>
              <w:keepNext w:val="0"/>
              <w:keepLines w:val="0"/>
              <w:widowControl w:val="0"/>
            </w:pPr>
          </w:p>
        </w:tc>
        <w:tc>
          <w:tcPr>
            <w:tcW w:w="1728" w:type="dxa"/>
          </w:tcPr>
          <w:p w14:paraId="03E8556B" w14:textId="77777777" w:rsidR="00A01AFE" w:rsidRDefault="00A01AFE" w:rsidP="00BA65CD">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01AFE" w:rsidRDefault="00A01AFE" w:rsidP="00BA65CD">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73716AD7" w14:textId="77777777" w:rsidTr="00762A95">
        <w:tc>
          <w:tcPr>
            <w:tcW w:w="2160" w:type="dxa"/>
          </w:tcPr>
          <w:p w14:paraId="71F44408" w14:textId="77777777" w:rsidR="00A01AFE" w:rsidRDefault="00A01AFE" w:rsidP="00BA65CD">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01AFE" w:rsidRDefault="00A01AFE" w:rsidP="00BA65CD">
            <w:pPr>
              <w:pStyle w:val="TAL"/>
              <w:keepNext w:val="0"/>
              <w:keepLines w:val="0"/>
              <w:widowControl w:val="0"/>
            </w:pPr>
          </w:p>
        </w:tc>
        <w:tc>
          <w:tcPr>
            <w:tcW w:w="1080" w:type="dxa"/>
          </w:tcPr>
          <w:p w14:paraId="122598D3"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01AFE" w:rsidRDefault="00A01AFE" w:rsidP="00BA65CD">
            <w:pPr>
              <w:pStyle w:val="TAL"/>
              <w:keepNext w:val="0"/>
              <w:keepLines w:val="0"/>
              <w:widowControl w:val="0"/>
            </w:pPr>
          </w:p>
        </w:tc>
        <w:tc>
          <w:tcPr>
            <w:tcW w:w="1728" w:type="dxa"/>
          </w:tcPr>
          <w:p w14:paraId="76EE8757" w14:textId="77777777" w:rsidR="00A01AFE" w:rsidRDefault="00A01AFE" w:rsidP="00BA65CD">
            <w:pPr>
              <w:pStyle w:val="TAL"/>
              <w:keepNext w:val="0"/>
              <w:keepLines w:val="0"/>
              <w:widowControl w:val="0"/>
            </w:pPr>
          </w:p>
        </w:tc>
        <w:tc>
          <w:tcPr>
            <w:tcW w:w="1080" w:type="dxa"/>
          </w:tcPr>
          <w:p w14:paraId="37CAFD35" w14:textId="77777777" w:rsidR="00A01AFE" w:rsidRDefault="00A01AFE" w:rsidP="00BA65CD">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20F923BF" w14:textId="77777777" w:rsidTr="00762A95">
        <w:tc>
          <w:tcPr>
            <w:tcW w:w="2160" w:type="dxa"/>
          </w:tcPr>
          <w:p w14:paraId="611CABC5" w14:textId="77777777" w:rsidR="00A01AFE" w:rsidRDefault="00A01AFE" w:rsidP="00BA65CD">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01AFE" w:rsidRDefault="00A01AFE" w:rsidP="00BA65CD">
            <w:pPr>
              <w:pStyle w:val="TAL"/>
              <w:keepNext w:val="0"/>
              <w:keepLines w:val="0"/>
              <w:widowControl w:val="0"/>
              <w:rPr>
                <w:i/>
              </w:rPr>
            </w:pPr>
          </w:p>
        </w:tc>
        <w:tc>
          <w:tcPr>
            <w:tcW w:w="1512" w:type="dxa"/>
          </w:tcPr>
          <w:p w14:paraId="3534ECDC" w14:textId="77777777" w:rsidR="00A01AFE" w:rsidRDefault="00102223" w:rsidP="00BA65CD">
            <w:pPr>
              <w:pStyle w:val="TAL"/>
              <w:keepNext w:val="0"/>
              <w:keepLines w:val="0"/>
              <w:widowControl w:val="0"/>
            </w:pPr>
            <w:r>
              <w:rPr>
                <w:rFonts w:hint="eastAsia"/>
                <w:lang w:val="en-US" w:eastAsia="zh-CN"/>
              </w:rPr>
              <w:t>9.3.1.120</w:t>
            </w:r>
          </w:p>
        </w:tc>
        <w:tc>
          <w:tcPr>
            <w:tcW w:w="1728" w:type="dxa"/>
          </w:tcPr>
          <w:p w14:paraId="4A6F8C0A" w14:textId="77777777" w:rsidR="00A01AFE" w:rsidRDefault="00A01AFE" w:rsidP="00BA65CD">
            <w:pPr>
              <w:pStyle w:val="TAL"/>
              <w:keepNext w:val="0"/>
              <w:keepLines w:val="0"/>
              <w:widowControl w:val="0"/>
            </w:pPr>
          </w:p>
        </w:tc>
        <w:tc>
          <w:tcPr>
            <w:tcW w:w="1080" w:type="dxa"/>
          </w:tcPr>
          <w:p w14:paraId="345C267D"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01AFE" w:rsidRDefault="00A01AFE" w:rsidP="00BA65CD">
            <w:pPr>
              <w:pStyle w:val="TAC"/>
              <w:keepNext w:val="0"/>
              <w:keepLines w:val="0"/>
              <w:widowControl w:val="0"/>
              <w:rPr>
                <w:lang w:eastAsia="zh-CN"/>
              </w:rPr>
            </w:pPr>
          </w:p>
        </w:tc>
      </w:tr>
      <w:tr w:rsidR="00A01AFE" w14:paraId="7BF18B3C" w14:textId="77777777" w:rsidTr="00762A95">
        <w:tc>
          <w:tcPr>
            <w:tcW w:w="2160" w:type="dxa"/>
          </w:tcPr>
          <w:p w14:paraId="10DD266A" w14:textId="77777777" w:rsidR="00A01AFE" w:rsidRDefault="00A01AFE"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01AFE" w:rsidRDefault="00A01AFE" w:rsidP="00BA65CD">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01AFE" w:rsidRDefault="00A01AFE" w:rsidP="00BA65CD">
            <w:pPr>
              <w:pStyle w:val="TAL"/>
              <w:keepNext w:val="0"/>
              <w:keepLines w:val="0"/>
              <w:widowControl w:val="0"/>
              <w:rPr>
                <w:i/>
              </w:rPr>
            </w:pPr>
          </w:p>
        </w:tc>
        <w:tc>
          <w:tcPr>
            <w:tcW w:w="1512" w:type="dxa"/>
          </w:tcPr>
          <w:p w14:paraId="3FED722C" w14:textId="77777777" w:rsidR="00A01AFE" w:rsidRDefault="00A01AFE" w:rsidP="00BA65CD">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01AFE" w:rsidRDefault="00A01AFE" w:rsidP="00BA65CD">
            <w:pPr>
              <w:pStyle w:val="TAL"/>
              <w:keepNext w:val="0"/>
              <w:keepLines w:val="0"/>
              <w:widowControl w:val="0"/>
            </w:pPr>
          </w:p>
        </w:tc>
        <w:tc>
          <w:tcPr>
            <w:tcW w:w="1080" w:type="dxa"/>
          </w:tcPr>
          <w:p w14:paraId="5EA3F5F4"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01AFE" w:rsidRDefault="00A01AFE" w:rsidP="00BA65CD">
            <w:pPr>
              <w:pStyle w:val="TAC"/>
              <w:keepNext w:val="0"/>
              <w:keepLines w:val="0"/>
              <w:widowControl w:val="0"/>
              <w:rPr>
                <w:lang w:eastAsia="zh-CN"/>
              </w:rPr>
            </w:pPr>
          </w:p>
        </w:tc>
      </w:tr>
      <w:tr w:rsidR="005251DB" w14:paraId="3680DEC9" w14:textId="77777777" w:rsidTr="00762A95">
        <w:tc>
          <w:tcPr>
            <w:tcW w:w="2160" w:type="dxa"/>
          </w:tcPr>
          <w:p w14:paraId="7C777162" w14:textId="77777777" w:rsidR="005251DB" w:rsidRDefault="005251DB" w:rsidP="00BA65CD">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5251DB" w:rsidRDefault="005251DB" w:rsidP="00BA65CD">
            <w:pPr>
              <w:pStyle w:val="TAL"/>
              <w:keepNext w:val="0"/>
              <w:keepLines w:val="0"/>
              <w:widowControl w:val="0"/>
              <w:rPr>
                <w:lang w:val="en-US" w:eastAsia="zh-CN"/>
              </w:rPr>
            </w:pPr>
            <w:r w:rsidRPr="0091698C">
              <w:rPr>
                <w:rFonts w:eastAsia="Batang"/>
              </w:rPr>
              <w:t>O</w:t>
            </w:r>
          </w:p>
        </w:tc>
        <w:tc>
          <w:tcPr>
            <w:tcW w:w="1080" w:type="dxa"/>
          </w:tcPr>
          <w:p w14:paraId="454C94E5" w14:textId="77777777" w:rsidR="005251DB" w:rsidRDefault="005251DB" w:rsidP="00BA65CD">
            <w:pPr>
              <w:pStyle w:val="TAL"/>
              <w:keepNext w:val="0"/>
              <w:keepLines w:val="0"/>
              <w:widowControl w:val="0"/>
              <w:rPr>
                <w:i/>
              </w:rPr>
            </w:pPr>
          </w:p>
        </w:tc>
        <w:tc>
          <w:tcPr>
            <w:tcW w:w="1512" w:type="dxa"/>
          </w:tcPr>
          <w:p w14:paraId="25F8FD0B" w14:textId="77777777" w:rsidR="005251DB" w:rsidRPr="0091698C" w:rsidRDefault="005251DB" w:rsidP="00BA65CD">
            <w:pPr>
              <w:pStyle w:val="TAL"/>
              <w:keepNext w:val="0"/>
              <w:keepLines w:val="0"/>
              <w:widowControl w:val="0"/>
              <w:rPr>
                <w:rFonts w:eastAsia="Batang"/>
              </w:rPr>
            </w:pPr>
            <w:r w:rsidRPr="0091698C">
              <w:rPr>
                <w:rFonts w:eastAsia="Batang"/>
              </w:rPr>
              <w:t>NR CGI</w:t>
            </w:r>
          </w:p>
          <w:p w14:paraId="5C105F65" w14:textId="77777777" w:rsidR="005251DB" w:rsidRDefault="005251DB" w:rsidP="00BA65CD">
            <w:pPr>
              <w:pStyle w:val="TAL"/>
              <w:keepNext w:val="0"/>
              <w:keepLines w:val="0"/>
              <w:widowControl w:val="0"/>
              <w:rPr>
                <w:lang w:val="en-US" w:eastAsia="zh-CN"/>
              </w:rPr>
            </w:pPr>
            <w:r w:rsidRPr="0091698C">
              <w:rPr>
                <w:rFonts w:eastAsia="Batang"/>
              </w:rPr>
              <w:t>9.3.1.12</w:t>
            </w:r>
          </w:p>
        </w:tc>
        <w:tc>
          <w:tcPr>
            <w:tcW w:w="1728" w:type="dxa"/>
          </w:tcPr>
          <w:p w14:paraId="7B287BB5" w14:textId="77777777" w:rsidR="005251DB" w:rsidRDefault="005251DB" w:rsidP="00BA65CD">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5251DB" w:rsidRDefault="005251DB" w:rsidP="00BA65CD">
            <w:pPr>
              <w:pStyle w:val="TAC"/>
              <w:keepNext w:val="0"/>
              <w:keepLines w:val="0"/>
              <w:widowControl w:val="0"/>
              <w:rPr>
                <w:lang w:val="en-US" w:eastAsia="zh-CN"/>
              </w:rPr>
            </w:pPr>
            <w:r w:rsidRPr="0091698C">
              <w:rPr>
                <w:rFonts w:eastAsia="Batang"/>
              </w:rPr>
              <w:t>YES</w:t>
            </w:r>
          </w:p>
        </w:tc>
        <w:tc>
          <w:tcPr>
            <w:tcW w:w="1080" w:type="dxa"/>
          </w:tcPr>
          <w:p w14:paraId="4538FE4E" w14:textId="77777777" w:rsidR="005251DB" w:rsidRDefault="005251DB" w:rsidP="00BA65CD">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378" w:name="_Toc20955881"/>
      <w:bookmarkStart w:id="4379" w:name="_Toc29892993"/>
      <w:bookmarkStart w:id="4380" w:name="_Toc36556930"/>
      <w:bookmarkStart w:id="4381" w:name="_Toc45832361"/>
      <w:bookmarkStart w:id="4382" w:name="_Toc51763614"/>
      <w:bookmarkStart w:id="4383" w:name="_Toc64448780"/>
      <w:bookmarkStart w:id="4384" w:name="_Toc66289439"/>
      <w:bookmarkStart w:id="4385" w:name="_Toc74154552"/>
      <w:bookmarkStart w:id="4386" w:name="_Toc81383296"/>
      <w:bookmarkStart w:id="4387" w:name="_Toc88657929"/>
      <w:bookmarkStart w:id="4388" w:name="_Toc97910841"/>
      <w:bookmarkStart w:id="4389" w:name="_Toc105498000"/>
      <w:bookmarkStart w:id="4390" w:name="_Toc112855530"/>
      <w:bookmarkStart w:id="4391" w:name="_Toc113836926"/>
      <w:bookmarkStart w:id="4392" w:name="_Toc138758114"/>
      <w:r w:rsidRPr="00EA5FA7">
        <w:t>9.2.2.9</w:t>
      </w:r>
      <w:r w:rsidRPr="00EA5FA7">
        <w:tab/>
        <w:t>UE CONTEXT MODIFICATION FAILURE</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393" w:name="_Toc20955882"/>
      <w:bookmarkStart w:id="4394" w:name="_Toc29892994"/>
      <w:bookmarkStart w:id="4395" w:name="_Toc36556931"/>
      <w:bookmarkStart w:id="4396" w:name="_Toc45832362"/>
      <w:bookmarkStart w:id="4397" w:name="_Toc51763615"/>
      <w:bookmarkStart w:id="4398" w:name="_Toc64448781"/>
      <w:bookmarkStart w:id="4399" w:name="_Toc66289440"/>
      <w:bookmarkStart w:id="4400" w:name="_Toc74154553"/>
      <w:bookmarkStart w:id="4401" w:name="_Toc81383297"/>
      <w:bookmarkStart w:id="4402" w:name="_Toc88657930"/>
      <w:bookmarkStart w:id="4403" w:name="_Toc97910842"/>
      <w:bookmarkStart w:id="4404" w:name="_Toc105498001"/>
      <w:bookmarkStart w:id="4405" w:name="_Toc112855531"/>
      <w:bookmarkStart w:id="4406" w:name="_Toc113836927"/>
      <w:bookmarkStart w:id="4407" w:name="_Toc138758115"/>
      <w:r w:rsidRPr="00EA5FA7">
        <w:t>9.2.2.10</w:t>
      </w:r>
      <w:r w:rsidRPr="00EA5FA7">
        <w:tab/>
        <w:t>UE CONTEXT MODIFICATION REQUIRED</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lastRenderedPageBreak/>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F970C9"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F970C9" w:rsidRPr="00EA5FA7" w:rsidRDefault="00F970C9" w:rsidP="00BA65CD">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F970C9" w:rsidRPr="00EA5FA7" w:rsidRDefault="00F970C9" w:rsidP="00BA65CD">
            <w:pPr>
              <w:pStyle w:val="TAC"/>
              <w:keepNext w:val="0"/>
              <w:keepLines w:val="0"/>
              <w:widowControl w:val="0"/>
            </w:pPr>
            <w:r w:rsidRPr="00EA5FA7">
              <w:t>reject</w:t>
            </w:r>
          </w:p>
        </w:tc>
      </w:tr>
      <w:tr w:rsidR="00F970C9" w:rsidRPr="00EA5FA7" w14:paraId="1388D1B9" w14:textId="77777777" w:rsidTr="00762A95">
        <w:trPr>
          <w:trHeight w:val="138"/>
        </w:trPr>
        <w:tc>
          <w:tcPr>
            <w:tcW w:w="2160" w:type="dxa"/>
          </w:tcPr>
          <w:p w14:paraId="28814420"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F970C9" w:rsidRPr="00EA5FA7" w:rsidRDefault="00F970C9" w:rsidP="00BA65CD">
            <w:pPr>
              <w:pStyle w:val="TAL"/>
              <w:keepNext w:val="0"/>
              <w:keepLines w:val="0"/>
              <w:widowControl w:val="0"/>
              <w:rPr>
                <w:rFonts w:cs="Arial"/>
              </w:rPr>
            </w:pPr>
          </w:p>
        </w:tc>
        <w:tc>
          <w:tcPr>
            <w:tcW w:w="1080" w:type="dxa"/>
          </w:tcPr>
          <w:p w14:paraId="056AB66B" w14:textId="77777777" w:rsidR="00F970C9" w:rsidRPr="00EA5FA7" w:rsidRDefault="00F970C9" w:rsidP="00BA65CD">
            <w:pPr>
              <w:pStyle w:val="TAL"/>
              <w:keepNext w:val="0"/>
              <w:keepLines w:val="0"/>
              <w:widowControl w:val="0"/>
              <w:rPr>
                <w:rFonts w:cs="Arial"/>
                <w:i/>
              </w:rPr>
            </w:pPr>
            <w:r w:rsidRPr="00EA5FA7">
              <w:rPr>
                <w:rFonts w:cs="Arial"/>
                <w:i/>
              </w:rPr>
              <w:t>1 .. &lt;maxnoofSRBs&gt;</w:t>
            </w:r>
          </w:p>
        </w:tc>
        <w:tc>
          <w:tcPr>
            <w:tcW w:w="1512" w:type="dxa"/>
          </w:tcPr>
          <w:p w14:paraId="69E4DAB9" w14:textId="77777777" w:rsidR="00F970C9" w:rsidRPr="00EA5FA7" w:rsidRDefault="00F970C9" w:rsidP="00BA65CD">
            <w:pPr>
              <w:pStyle w:val="TAL"/>
              <w:keepNext w:val="0"/>
              <w:keepLines w:val="0"/>
              <w:widowControl w:val="0"/>
              <w:rPr>
                <w:rFonts w:cs="Arial"/>
              </w:rPr>
            </w:pPr>
          </w:p>
        </w:tc>
        <w:tc>
          <w:tcPr>
            <w:tcW w:w="1728" w:type="dxa"/>
          </w:tcPr>
          <w:p w14:paraId="0BA7D05B" w14:textId="77777777" w:rsidR="00F970C9" w:rsidRPr="00EA5FA7" w:rsidRDefault="00F970C9" w:rsidP="00BA65CD">
            <w:pPr>
              <w:pStyle w:val="TAL"/>
              <w:keepNext w:val="0"/>
              <w:keepLines w:val="0"/>
              <w:widowControl w:val="0"/>
              <w:rPr>
                <w:rFonts w:cs="Arial"/>
              </w:rPr>
            </w:pPr>
          </w:p>
        </w:tc>
        <w:tc>
          <w:tcPr>
            <w:tcW w:w="1080" w:type="dxa"/>
          </w:tcPr>
          <w:p w14:paraId="3FF0DF7E"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16BAB39A" w14:textId="77777777" w:rsidR="00F970C9" w:rsidRPr="00EA5FA7" w:rsidRDefault="00F970C9" w:rsidP="00BA65CD">
            <w:pPr>
              <w:pStyle w:val="TAC"/>
              <w:keepNext w:val="0"/>
              <w:keepLines w:val="0"/>
              <w:widowControl w:val="0"/>
            </w:pPr>
            <w:r w:rsidRPr="00EA5FA7">
              <w:t>reject</w:t>
            </w:r>
          </w:p>
        </w:tc>
      </w:tr>
      <w:tr w:rsidR="00F970C9" w:rsidRPr="00EA5FA7" w14:paraId="1FA57BCF" w14:textId="77777777" w:rsidTr="00762A95">
        <w:tc>
          <w:tcPr>
            <w:tcW w:w="2160" w:type="dxa"/>
          </w:tcPr>
          <w:p w14:paraId="02E25138"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D3F6CA2" w14:textId="77777777" w:rsidR="00F970C9" w:rsidRPr="00EA5FA7" w:rsidRDefault="00F970C9" w:rsidP="00BA65CD">
            <w:pPr>
              <w:pStyle w:val="TAL"/>
              <w:keepNext w:val="0"/>
              <w:keepLines w:val="0"/>
              <w:widowControl w:val="0"/>
              <w:rPr>
                <w:rFonts w:cs="Arial"/>
                <w:b/>
              </w:rPr>
            </w:pPr>
          </w:p>
        </w:tc>
        <w:tc>
          <w:tcPr>
            <w:tcW w:w="1512" w:type="dxa"/>
          </w:tcPr>
          <w:p w14:paraId="6537641B"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Pr>
          <w:p w14:paraId="1908572C" w14:textId="77777777" w:rsidR="00F970C9" w:rsidRPr="00EA5FA7" w:rsidRDefault="00F970C9" w:rsidP="00BA65CD">
            <w:pPr>
              <w:pStyle w:val="TAL"/>
              <w:keepNext w:val="0"/>
              <w:keepLines w:val="0"/>
              <w:widowControl w:val="0"/>
              <w:rPr>
                <w:rFonts w:cs="Arial"/>
              </w:rPr>
            </w:pPr>
          </w:p>
        </w:tc>
        <w:tc>
          <w:tcPr>
            <w:tcW w:w="1080" w:type="dxa"/>
          </w:tcPr>
          <w:p w14:paraId="7004F405" w14:textId="77777777" w:rsidR="00F970C9" w:rsidRPr="00EA5FA7" w:rsidRDefault="00F970C9" w:rsidP="00BA65CD">
            <w:pPr>
              <w:pStyle w:val="TAC"/>
              <w:keepNext w:val="0"/>
              <w:keepLines w:val="0"/>
              <w:widowControl w:val="0"/>
            </w:pPr>
            <w:r w:rsidRPr="00EA5FA7">
              <w:t>-</w:t>
            </w:r>
          </w:p>
        </w:tc>
        <w:tc>
          <w:tcPr>
            <w:tcW w:w="1080" w:type="dxa"/>
          </w:tcPr>
          <w:p w14:paraId="09125722" w14:textId="77777777" w:rsidR="00F970C9" w:rsidRPr="00EA5FA7" w:rsidRDefault="00F970C9" w:rsidP="00BA65CD">
            <w:pPr>
              <w:pStyle w:val="TAC"/>
              <w:keepNext w:val="0"/>
              <w:keepLines w:val="0"/>
              <w:widowControl w:val="0"/>
            </w:pPr>
          </w:p>
        </w:tc>
      </w:tr>
      <w:tr w:rsidR="00F970C9"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F970C9" w:rsidRPr="00EA5FA7" w:rsidRDefault="00F970C9" w:rsidP="00BA65CD">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F970C9" w:rsidRPr="00EA5FA7" w:rsidRDefault="00F970C9" w:rsidP="00BA65CD">
            <w:pPr>
              <w:pStyle w:val="TAC"/>
              <w:keepNext w:val="0"/>
              <w:keepLines w:val="0"/>
              <w:widowControl w:val="0"/>
            </w:pPr>
            <w:r w:rsidRPr="00EA5FA7">
              <w:t>reject</w:t>
            </w:r>
          </w:p>
        </w:tc>
      </w:tr>
      <w:tr w:rsidR="00F970C9" w:rsidRPr="00EA5FA7" w14:paraId="6A8D44C8" w14:textId="77777777" w:rsidTr="00762A95">
        <w:trPr>
          <w:trHeight w:val="138"/>
        </w:trPr>
        <w:tc>
          <w:tcPr>
            <w:tcW w:w="2160" w:type="dxa"/>
          </w:tcPr>
          <w:p w14:paraId="5413E6AD"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lastRenderedPageBreak/>
              <w:t>&gt;DRB Required to be Released List Item IEs</w:t>
            </w:r>
          </w:p>
        </w:tc>
        <w:tc>
          <w:tcPr>
            <w:tcW w:w="1080" w:type="dxa"/>
          </w:tcPr>
          <w:p w14:paraId="1A85507E" w14:textId="77777777" w:rsidR="00F970C9" w:rsidRPr="00EA5FA7" w:rsidRDefault="00F970C9" w:rsidP="00BA65CD">
            <w:pPr>
              <w:pStyle w:val="TAL"/>
              <w:keepNext w:val="0"/>
              <w:keepLines w:val="0"/>
              <w:widowControl w:val="0"/>
              <w:rPr>
                <w:rFonts w:cs="Arial"/>
              </w:rPr>
            </w:pPr>
          </w:p>
        </w:tc>
        <w:tc>
          <w:tcPr>
            <w:tcW w:w="1080" w:type="dxa"/>
          </w:tcPr>
          <w:p w14:paraId="076DBCDB"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17F2D130" w14:textId="77777777" w:rsidR="00F970C9" w:rsidRPr="00EA5FA7" w:rsidRDefault="00F970C9" w:rsidP="00BA65CD">
            <w:pPr>
              <w:pStyle w:val="TAL"/>
              <w:keepNext w:val="0"/>
              <w:keepLines w:val="0"/>
              <w:widowControl w:val="0"/>
              <w:rPr>
                <w:rFonts w:cs="Arial"/>
              </w:rPr>
            </w:pPr>
          </w:p>
        </w:tc>
        <w:tc>
          <w:tcPr>
            <w:tcW w:w="1728" w:type="dxa"/>
          </w:tcPr>
          <w:p w14:paraId="594FD7AE" w14:textId="77777777" w:rsidR="00F970C9" w:rsidRPr="00EA5FA7" w:rsidRDefault="00F970C9" w:rsidP="00BA65CD">
            <w:pPr>
              <w:pStyle w:val="TAL"/>
              <w:keepNext w:val="0"/>
              <w:keepLines w:val="0"/>
              <w:widowControl w:val="0"/>
              <w:rPr>
                <w:rFonts w:cs="Arial"/>
              </w:rPr>
            </w:pPr>
          </w:p>
        </w:tc>
        <w:tc>
          <w:tcPr>
            <w:tcW w:w="1080" w:type="dxa"/>
          </w:tcPr>
          <w:p w14:paraId="671225B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3E3DF92F" w14:textId="77777777" w:rsidR="00F970C9" w:rsidRPr="00EA5FA7" w:rsidRDefault="00F970C9" w:rsidP="00BA65CD">
            <w:pPr>
              <w:pStyle w:val="TAC"/>
              <w:keepNext w:val="0"/>
              <w:keepLines w:val="0"/>
              <w:widowControl w:val="0"/>
            </w:pPr>
            <w:r w:rsidRPr="00EA5FA7">
              <w:t>reject</w:t>
            </w:r>
          </w:p>
        </w:tc>
      </w:tr>
      <w:tr w:rsidR="00F970C9" w:rsidRPr="00EA5FA7" w14:paraId="76D29D99" w14:textId="77777777" w:rsidTr="00762A95">
        <w:tc>
          <w:tcPr>
            <w:tcW w:w="2160" w:type="dxa"/>
          </w:tcPr>
          <w:p w14:paraId="48949C26"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4AFC73FD" w14:textId="77777777" w:rsidR="00F970C9" w:rsidRPr="00EA5FA7" w:rsidRDefault="00F970C9" w:rsidP="00BA65CD">
            <w:pPr>
              <w:pStyle w:val="TAL"/>
              <w:keepNext w:val="0"/>
              <w:keepLines w:val="0"/>
              <w:widowControl w:val="0"/>
              <w:rPr>
                <w:rFonts w:cs="Arial"/>
                <w:b/>
              </w:rPr>
            </w:pPr>
          </w:p>
        </w:tc>
        <w:tc>
          <w:tcPr>
            <w:tcW w:w="1512" w:type="dxa"/>
          </w:tcPr>
          <w:p w14:paraId="51FA9EAE"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16A65706" w14:textId="77777777" w:rsidR="00F970C9" w:rsidRPr="00EA5FA7" w:rsidRDefault="00F970C9" w:rsidP="00BA65CD">
            <w:pPr>
              <w:pStyle w:val="TAL"/>
              <w:keepNext w:val="0"/>
              <w:keepLines w:val="0"/>
              <w:widowControl w:val="0"/>
              <w:rPr>
                <w:rFonts w:cs="Arial"/>
              </w:rPr>
            </w:pPr>
          </w:p>
        </w:tc>
        <w:tc>
          <w:tcPr>
            <w:tcW w:w="1080" w:type="dxa"/>
          </w:tcPr>
          <w:p w14:paraId="0665448B" w14:textId="77777777" w:rsidR="00F970C9" w:rsidRPr="00EA5FA7" w:rsidRDefault="00F970C9" w:rsidP="00BA65CD">
            <w:pPr>
              <w:pStyle w:val="TAC"/>
              <w:keepNext w:val="0"/>
              <w:keepLines w:val="0"/>
              <w:widowControl w:val="0"/>
            </w:pPr>
            <w:r w:rsidRPr="00EA5FA7">
              <w:t>-</w:t>
            </w:r>
          </w:p>
        </w:tc>
        <w:tc>
          <w:tcPr>
            <w:tcW w:w="1080" w:type="dxa"/>
          </w:tcPr>
          <w:p w14:paraId="76034748" w14:textId="77777777" w:rsidR="00F970C9" w:rsidRPr="00EA5FA7" w:rsidRDefault="00F970C9" w:rsidP="00BA65CD">
            <w:pPr>
              <w:pStyle w:val="TAC"/>
              <w:keepNext w:val="0"/>
              <w:keepLines w:val="0"/>
              <w:widowControl w:val="0"/>
            </w:pPr>
          </w:p>
        </w:tc>
      </w:tr>
      <w:tr w:rsidR="00F970C9" w:rsidRPr="00EA5FA7" w14:paraId="28D7CE67" w14:textId="77777777" w:rsidTr="00762A95">
        <w:tc>
          <w:tcPr>
            <w:tcW w:w="2160" w:type="dxa"/>
          </w:tcPr>
          <w:p w14:paraId="08F4EDF2"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F970C9" w:rsidRPr="00EA5FA7" w:rsidRDefault="00F970C9" w:rsidP="00BA65CD">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F970C9" w:rsidRPr="00EA5FA7" w:rsidRDefault="00F970C9" w:rsidP="00BA65CD">
            <w:pPr>
              <w:pStyle w:val="TAL"/>
              <w:keepNext w:val="0"/>
              <w:keepLines w:val="0"/>
              <w:widowControl w:val="0"/>
              <w:rPr>
                <w:rFonts w:cs="Arial"/>
                <w:b/>
              </w:rPr>
            </w:pPr>
          </w:p>
        </w:tc>
        <w:tc>
          <w:tcPr>
            <w:tcW w:w="1512" w:type="dxa"/>
          </w:tcPr>
          <w:p w14:paraId="2087877E" w14:textId="77777777" w:rsidR="00F970C9" w:rsidRPr="00EA5FA7" w:rsidRDefault="00F970C9" w:rsidP="00BA65CD">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F970C9" w:rsidRPr="00EA5FA7" w:rsidRDefault="00F970C9" w:rsidP="00BA65CD">
            <w:pPr>
              <w:pStyle w:val="TAL"/>
              <w:keepNext w:val="0"/>
              <w:keepLines w:val="0"/>
              <w:widowControl w:val="0"/>
              <w:rPr>
                <w:rFonts w:cs="Arial"/>
              </w:rPr>
            </w:pPr>
          </w:p>
        </w:tc>
        <w:tc>
          <w:tcPr>
            <w:tcW w:w="1080" w:type="dxa"/>
          </w:tcPr>
          <w:p w14:paraId="7A7EE95D" w14:textId="77777777" w:rsidR="00F970C9" w:rsidRPr="00EA5FA7" w:rsidRDefault="00F970C9" w:rsidP="00BA65CD">
            <w:pPr>
              <w:pStyle w:val="TAC"/>
              <w:keepNext w:val="0"/>
              <w:keepLines w:val="0"/>
              <w:widowControl w:val="0"/>
            </w:pPr>
            <w:r w:rsidRPr="00EA5FA7">
              <w:rPr>
                <w:szCs w:val="18"/>
                <w:lang w:eastAsia="ja-JP"/>
              </w:rPr>
              <w:t>YES</w:t>
            </w:r>
          </w:p>
        </w:tc>
        <w:tc>
          <w:tcPr>
            <w:tcW w:w="1080" w:type="dxa"/>
          </w:tcPr>
          <w:p w14:paraId="71CB8C71" w14:textId="77777777" w:rsidR="00F970C9" w:rsidRPr="00EA5FA7" w:rsidRDefault="00F970C9" w:rsidP="00BA65CD">
            <w:pPr>
              <w:pStyle w:val="TAC"/>
              <w:keepNext w:val="0"/>
              <w:keepLines w:val="0"/>
              <w:widowControl w:val="0"/>
            </w:pPr>
            <w:r w:rsidRPr="00EA5FA7">
              <w:rPr>
                <w:szCs w:val="18"/>
                <w:lang w:eastAsia="ja-JP"/>
              </w:rPr>
              <w:t>ignore</w:t>
            </w:r>
          </w:p>
        </w:tc>
      </w:tr>
      <w:tr w:rsidR="0050242A" w:rsidRPr="00EA5FA7" w14:paraId="0426D0BD" w14:textId="77777777" w:rsidTr="00762A95">
        <w:tc>
          <w:tcPr>
            <w:tcW w:w="2160" w:type="dxa"/>
          </w:tcPr>
          <w:p w14:paraId="7A1608ED" w14:textId="77777777" w:rsidR="0050242A" w:rsidRPr="00EA5FA7" w:rsidRDefault="0050242A" w:rsidP="00BA65CD">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50242A" w:rsidRPr="00EA5FA7" w:rsidRDefault="0050242A" w:rsidP="00BA65CD">
            <w:pPr>
              <w:pStyle w:val="TAL"/>
              <w:keepNext w:val="0"/>
              <w:keepLines w:val="0"/>
              <w:widowControl w:val="0"/>
              <w:rPr>
                <w:lang w:eastAsia="ja-JP"/>
              </w:rPr>
            </w:pPr>
          </w:p>
        </w:tc>
        <w:tc>
          <w:tcPr>
            <w:tcW w:w="1080" w:type="dxa"/>
          </w:tcPr>
          <w:p w14:paraId="448D8E47" w14:textId="77777777" w:rsidR="0050242A" w:rsidRPr="00EA5FA7" w:rsidRDefault="0050242A" w:rsidP="00BA65CD">
            <w:pPr>
              <w:pStyle w:val="TAL"/>
              <w:keepNext w:val="0"/>
              <w:keepLines w:val="0"/>
              <w:widowControl w:val="0"/>
              <w:rPr>
                <w:b/>
              </w:rPr>
            </w:pPr>
            <w:r>
              <w:rPr>
                <w:i/>
              </w:rPr>
              <w:t>0..1</w:t>
            </w:r>
          </w:p>
        </w:tc>
        <w:tc>
          <w:tcPr>
            <w:tcW w:w="1512" w:type="dxa"/>
          </w:tcPr>
          <w:p w14:paraId="05980B78" w14:textId="77777777" w:rsidR="0050242A" w:rsidRPr="00EA5FA7" w:rsidRDefault="0050242A" w:rsidP="00BA65CD">
            <w:pPr>
              <w:pStyle w:val="TAL"/>
              <w:keepNext w:val="0"/>
              <w:keepLines w:val="0"/>
              <w:widowControl w:val="0"/>
              <w:rPr>
                <w:lang w:eastAsia="ja-JP"/>
              </w:rPr>
            </w:pPr>
          </w:p>
        </w:tc>
        <w:tc>
          <w:tcPr>
            <w:tcW w:w="1728" w:type="dxa"/>
          </w:tcPr>
          <w:p w14:paraId="34FCAD9F" w14:textId="77777777" w:rsidR="0050242A" w:rsidRPr="00EA5FA7" w:rsidRDefault="0050242A" w:rsidP="00BA65CD">
            <w:pPr>
              <w:pStyle w:val="TAL"/>
              <w:keepNext w:val="0"/>
              <w:keepLines w:val="0"/>
              <w:widowControl w:val="0"/>
            </w:pPr>
          </w:p>
        </w:tc>
        <w:tc>
          <w:tcPr>
            <w:tcW w:w="1080" w:type="dxa"/>
          </w:tcPr>
          <w:p w14:paraId="5C9D7AFC" w14:textId="77777777" w:rsidR="0050242A" w:rsidRPr="00EA5FA7" w:rsidRDefault="0050242A" w:rsidP="00BA65CD">
            <w:pPr>
              <w:pStyle w:val="TAC"/>
              <w:keepNext w:val="0"/>
              <w:keepLines w:val="0"/>
              <w:widowControl w:val="0"/>
              <w:rPr>
                <w:szCs w:val="18"/>
                <w:lang w:eastAsia="ja-JP"/>
              </w:rPr>
            </w:pPr>
            <w:r>
              <w:rPr>
                <w:rFonts w:eastAsia="MS Mincho"/>
              </w:rPr>
              <w:t>YES</w:t>
            </w:r>
          </w:p>
        </w:tc>
        <w:tc>
          <w:tcPr>
            <w:tcW w:w="1080" w:type="dxa"/>
          </w:tcPr>
          <w:p w14:paraId="208407AA" w14:textId="77777777" w:rsidR="0050242A" w:rsidRPr="00EA5FA7" w:rsidRDefault="0050242A" w:rsidP="00BA65CD">
            <w:pPr>
              <w:pStyle w:val="TAC"/>
              <w:keepNext w:val="0"/>
              <w:keepLines w:val="0"/>
              <w:widowControl w:val="0"/>
              <w:rPr>
                <w:szCs w:val="18"/>
                <w:lang w:eastAsia="ja-JP"/>
              </w:rPr>
            </w:pPr>
            <w:r>
              <w:t>reject</w:t>
            </w:r>
          </w:p>
        </w:tc>
      </w:tr>
      <w:tr w:rsidR="0050242A" w:rsidRPr="00EA5FA7" w14:paraId="255CCA0D" w14:textId="77777777" w:rsidTr="00762A95">
        <w:tc>
          <w:tcPr>
            <w:tcW w:w="2160" w:type="dxa"/>
          </w:tcPr>
          <w:p w14:paraId="60229D2D" w14:textId="77777777" w:rsidR="0050242A" w:rsidRPr="00EA5FA7" w:rsidRDefault="0050242A" w:rsidP="00BA65CD">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50242A" w:rsidRPr="00EA5FA7" w:rsidRDefault="0050242A" w:rsidP="00BA65CD">
            <w:pPr>
              <w:pStyle w:val="TAL"/>
              <w:keepNext w:val="0"/>
              <w:keepLines w:val="0"/>
              <w:widowControl w:val="0"/>
              <w:rPr>
                <w:lang w:eastAsia="ja-JP"/>
              </w:rPr>
            </w:pPr>
          </w:p>
        </w:tc>
        <w:tc>
          <w:tcPr>
            <w:tcW w:w="1080" w:type="dxa"/>
          </w:tcPr>
          <w:p w14:paraId="0ACC2715" w14:textId="77777777" w:rsidR="0050242A" w:rsidRPr="00EA5FA7" w:rsidRDefault="0050242A" w:rsidP="00BA65CD">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50242A" w:rsidRPr="00EA5FA7" w:rsidRDefault="0050242A" w:rsidP="00BA65CD">
            <w:pPr>
              <w:pStyle w:val="TAL"/>
              <w:keepNext w:val="0"/>
              <w:keepLines w:val="0"/>
              <w:widowControl w:val="0"/>
              <w:rPr>
                <w:lang w:eastAsia="ja-JP"/>
              </w:rPr>
            </w:pPr>
          </w:p>
        </w:tc>
        <w:tc>
          <w:tcPr>
            <w:tcW w:w="1728" w:type="dxa"/>
          </w:tcPr>
          <w:p w14:paraId="13E80AF6" w14:textId="77777777" w:rsidR="0050242A" w:rsidRPr="00EA5FA7" w:rsidRDefault="0050242A" w:rsidP="00BA65CD">
            <w:pPr>
              <w:pStyle w:val="TAL"/>
              <w:keepNext w:val="0"/>
              <w:keepLines w:val="0"/>
              <w:widowControl w:val="0"/>
            </w:pPr>
          </w:p>
        </w:tc>
        <w:tc>
          <w:tcPr>
            <w:tcW w:w="1080" w:type="dxa"/>
          </w:tcPr>
          <w:p w14:paraId="47F9389D" w14:textId="77777777" w:rsidR="0050242A" w:rsidRPr="00EA5FA7" w:rsidRDefault="0050242A" w:rsidP="00BA65CD">
            <w:pPr>
              <w:pStyle w:val="TAC"/>
              <w:keepNext w:val="0"/>
              <w:keepLines w:val="0"/>
              <w:widowControl w:val="0"/>
              <w:rPr>
                <w:szCs w:val="18"/>
                <w:lang w:eastAsia="ja-JP"/>
              </w:rPr>
            </w:pPr>
            <w:r>
              <w:rPr>
                <w:rFonts w:eastAsia="MS Mincho"/>
              </w:rPr>
              <w:t>EACH</w:t>
            </w:r>
          </w:p>
        </w:tc>
        <w:tc>
          <w:tcPr>
            <w:tcW w:w="1080" w:type="dxa"/>
          </w:tcPr>
          <w:p w14:paraId="3EFDB02F" w14:textId="77777777" w:rsidR="0050242A" w:rsidRPr="00EA5FA7" w:rsidRDefault="0050242A" w:rsidP="00BA65CD">
            <w:pPr>
              <w:pStyle w:val="TAC"/>
              <w:keepNext w:val="0"/>
              <w:keepLines w:val="0"/>
              <w:widowControl w:val="0"/>
              <w:rPr>
                <w:szCs w:val="18"/>
                <w:lang w:eastAsia="ja-JP"/>
              </w:rPr>
            </w:pPr>
            <w:r>
              <w:t>reject</w:t>
            </w:r>
          </w:p>
        </w:tc>
      </w:tr>
      <w:tr w:rsidR="0050242A" w:rsidRPr="00EA5FA7" w14:paraId="4FCDF2E7" w14:textId="77777777" w:rsidTr="00762A95">
        <w:tc>
          <w:tcPr>
            <w:tcW w:w="2160" w:type="dxa"/>
          </w:tcPr>
          <w:p w14:paraId="73C0196E" w14:textId="77777777" w:rsidR="0050242A" w:rsidRPr="00EA5FA7" w:rsidRDefault="0050242A" w:rsidP="00BA65CD">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50242A" w:rsidRPr="00EA5FA7" w:rsidRDefault="0050242A" w:rsidP="00BA65CD">
            <w:pPr>
              <w:pStyle w:val="TAL"/>
              <w:keepNext w:val="0"/>
              <w:keepLines w:val="0"/>
              <w:widowControl w:val="0"/>
              <w:rPr>
                <w:lang w:eastAsia="ja-JP"/>
              </w:rPr>
            </w:pPr>
            <w:r>
              <w:t>M</w:t>
            </w:r>
          </w:p>
        </w:tc>
        <w:tc>
          <w:tcPr>
            <w:tcW w:w="1080" w:type="dxa"/>
          </w:tcPr>
          <w:p w14:paraId="2DF8C6C5" w14:textId="77777777" w:rsidR="0050242A" w:rsidRPr="00EA5FA7" w:rsidRDefault="0050242A" w:rsidP="00BA65CD">
            <w:pPr>
              <w:pStyle w:val="TAL"/>
              <w:keepNext w:val="0"/>
              <w:keepLines w:val="0"/>
              <w:widowControl w:val="0"/>
              <w:rPr>
                <w:b/>
              </w:rPr>
            </w:pPr>
          </w:p>
        </w:tc>
        <w:tc>
          <w:tcPr>
            <w:tcW w:w="1512" w:type="dxa"/>
          </w:tcPr>
          <w:p w14:paraId="3BEE4B3C" w14:textId="77777777" w:rsidR="0050242A" w:rsidRPr="00EA5FA7" w:rsidRDefault="00800CD0" w:rsidP="00BA65CD">
            <w:pPr>
              <w:pStyle w:val="TAL"/>
              <w:keepNext w:val="0"/>
              <w:keepLines w:val="0"/>
              <w:widowControl w:val="0"/>
              <w:rPr>
                <w:lang w:eastAsia="ja-JP"/>
              </w:rPr>
            </w:pPr>
            <w:r>
              <w:t>9.3.1.113</w:t>
            </w:r>
          </w:p>
        </w:tc>
        <w:tc>
          <w:tcPr>
            <w:tcW w:w="1728" w:type="dxa"/>
          </w:tcPr>
          <w:p w14:paraId="3FC90434" w14:textId="77777777" w:rsidR="0050242A" w:rsidRPr="00EA5FA7" w:rsidRDefault="0050242A" w:rsidP="00BA65CD">
            <w:pPr>
              <w:pStyle w:val="TAL"/>
              <w:keepNext w:val="0"/>
              <w:keepLines w:val="0"/>
              <w:widowControl w:val="0"/>
            </w:pPr>
          </w:p>
        </w:tc>
        <w:tc>
          <w:tcPr>
            <w:tcW w:w="1080" w:type="dxa"/>
          </w:tcPr>
          <w:p w14:paraId="1DB31CB4" w14:textId="77777777" w:rsidR="0050242A" w:rsidRPr="00EA5FA7" w:rsidRDefault="0050242A" w:rsidP="00BA65CD">
            <w:pPr>
              <w:pStyle w:val="TAC"/>
              <w:keepNext w:val="0"/>
              <w:keepLines w:val="0"/>
              <w:widowControl w:val="0"/>
              <w:rPr>
                <w:szCs w:val="18"/>
                <w:lang w:eastAsia="ja-JP"/>
              </w:rPr>
            </w:pPr>
            <w:r>
              <w:t>-</w:t>
            </w:r>
          </w:p>
        </w:tc>
        <w:tc>
          <w:tcPr>
            <w:tcW w:w="1080" w:type="dxa"/>
          </w:tcPr>
          <w:p w14:paraId="7B60E8BF" w14:textId="77777777" w:rsidR="0050242A" w:rsidRPr="00EA5FA7" w:rsidRDefault="0050242A" w:rsidP="00BA65CD">
            <w:pPr>
              <w:pStyle w:val="TAC"/>
              <w:keepNext w:val="0"/>
              <w:keepLines w:val="0"/>
              <w:widowControl w:val="0"/>
              <w:rPr>
                <w:szCs w:val="18"/>
                <w:lang w:eastAsia="ja-JP"/>
              </w:rPr>
            </w:pPr>
          </w:p>
        </w:tc>
      </w:tr>
      <w:tr w:rsidR="00A01AFE"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01AFE" w:rsidRPr="00CB2761" w:rsidRDefault="00A01AFE" w:rsidP="00BA65CD">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01AFE" w:rsidRPr="00CB2761" w:rsidRDefault="00A01AFE" w:rsidP="00BA65CD">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01AFE" w:rsidRPr="00CB2761" w:rsidRDefault="00A01AFE" w:rsidP="00BA65CD">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01AFE" w:rsidRPr="00CB2761" w:rsidRDefault="00A01AFE" w:rsidP="00BA65CD">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01AFE" w:rsidRPr="00CB2761" w:rsidRDefault="00A01AFE" w:rsidP="00BA65CD">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01AFE" w:rsidRPr="00CB2761" w:rsidRDefault="00A01AFE" w:rsidP="00BA65CD">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01AFE" w:rsidRPr="00CB2761" w:rsidRDefault="00A01AF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01AFE" w:rsidRPr="00CB2761" w:rsidRDefault="00102223" w:rsidP="00BA65CD">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01AFE" w:rsidRPr="00CB2761" w:rsidRDefault="00A01AFE" w:rsidP="00BA65CD">
            <w:pPr>
              <w:pStyle w:val="TAC"/>
              <w:keepNext w:val="0"/>
              <w:keepLines w:val="0"/>
              <w:widowControl w:val="0"/>
            </w:pPr>
          </w:p>
        </w:tc>
      </w:tr>
      <w:tr w:rsidR="00A01AFE"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01AFE" w:rsidRPr="00CB2761" w:rsidRDefault="00A01AFE" w:rsidP="00BA65CD">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01AFE" w:rsidRPr="00CB2761" w:rsidRDefault="00A01AFE" w:rsidP="00BA65CD">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01AFE" w:rsidRPr="00CB2761" w:rsidRDefault="00A01AFE" w:rsidP="00BA65CD">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01AFE" w:rsidRPr="00CB2761" w:rsidRDefault="00A01AFE" w:rsidP="00BA65CD">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01AFE" w:rsidRPr="00CB2761" w:rsidRDefault="00A01AFE" w:rsidP="00BA65CD">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01AFE" w:rsidRPr="00CB2761" w:rsidRDefault="00A01AFE" w:rsidP="00BA65CD">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01AFE" w:rsidRPr="00CB2761" w:rsidRDefault="00A01AF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01AFE" w:rsidRPr="00CB2761" w:rsidRDefault="00102223" w:rsidP="00BA65CD">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01AFE" w:rsidRPr="00CB2761" w:rsidRDefault="00A01AFE" w:rsidP="00BA65CD">
            <w:pPr>
              <w:pStyle w:val="TAC"/>
              <w:keepNext w:val="0"/>
              <w:keepLines w:val="0"/>
              <w:widowControl w:val="0"/>
            </w:pPr>
          </w:p>
        </w:tc>
      </w:tr>
      <w:tr w:rsidR="005251DB"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5251DB" w:rsidRPr="00CB2761" w:rsidRDefault="005251DB" w:rsidP="00BA65CD">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5251DB" w:rsidRPr="00CB2761" w:rsidRDefault="005251DB"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5251DB" w:rsidRPr="00CB2761" w:rsidRDefault="005251DB"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5251DB" w:rsidRDefault="005251DB"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5251DB" w:rsidRPr="00CB2761" w:rsidRDefault="005251D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5251DB" w:rsidRPr="00CB2761" w:rsidRDefault="005251DB" w:rsidP="00BA65CD">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5251DB" w:rsidRPr="00CB2761" w:rsidRDefault="005251DB" w:rsidP="00BA65CD">
            <w:pPr>
              <w:pStyle w:val="TAC"/>
              <w:keepNext w:val="0"/>
              <w:keepLines w:val="0"/>
              <w:widowControl w:val="0"/>
            </w:pPr>
            <w:r w:rsidRPr="005F04CC">
              <w:rPr>
                <w:szCs w:val="18"/>
                <w:lang w:eastAsia="ja-JP"/>
              </w:rPr>
              <w:t>reject</w:t>
            </w:r>
          </w:p>
        </w:tc>
      </w:tr>
      <w:tr w:rsidR="005251DB"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5251DB" w:rsidRPr="00D85BB1" w:rsidRDefault="005251DB" w:rsidP="00BA65CD">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5251DB" w:rsidRPr="00CB2761" w:rsidRDefault="005251DB" w:rsidP="00BA65CD">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5251DB" w:rsidRPr="00CB2761" w:rsidRDefault="005251D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5251DB" w:rsidRDefault="005251DB" w:rsidP="00BA65CD">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5251DB" w:rsidRPr="00CB2761" w:rsidRDefault="005251D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5251DB" w:rsidRPr="00CB2761" w:rsidRDefault="005251DB" w:rsidP="00BA65CD">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5251DB" w:rsidRPr="00CB2761" w:rsidRDefault="005251DB" w:rsidP="00BA65CD">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408" w:name="_Hlk138585877"/>
    </w:p>
    <w:p w14:paraId="31532A7A" w14:textId="77777777" w:rsidR="00F970C9" w:rsidRPr="00EA5FA7" w:rsidRDefault="00F970C9" w:rsidP="00BA65CD">
      <w:pPr>
        <w:pStyle w:val="Heading4"/>
        <w:keepNext w:val="0"/>
        <w:keepLines w:val="0"/>
        <w:widowControl w:val="0"/>
      </w:pPr>
      <w:bookmarkStart w:id="4409" w:name="_Toc20955883"/>
      <w:bookmarkStart w:id="4410" w:name="_Toc29892995"/>
      <w:bookmarkStart w:id="4411" w:name="_Toc36556932"/>
      <w:bookmarkStart w:id="4412" w:name="_Toc45832363"/>
      <w:bookmarkStart w:id="4413" w:name="_Toc51763616"/>
      <w:bookmarkStart w:id="4414" w:name="_Toc64448782"/>
      <w:bookmarkStart w:id="4415" w:name="_Toc66289441"/>
      <w:bookmarkStart w:id="4416" w:name="_Toc74154554"/>
      <w:bookmarkStart w:id="4417" w:name="_Toc81383298"/>
      <w:bookmarkStart w:id="4418" w:name="_Toc88657931"/>
      <w:bookmarkStart w:id="4419" w:name="_Toc97910843"/>
      <w:bookmarkStart w:id="4420" w:name="_Toc105498002"/>
      <w:bookmarkStart w:id="4421" w:name="_Toc112855532"/>
      <w:bookmarkStart w:id="4422" w:name="_Toc113836928"/>
      <w:bookmarkStart w:id="4423" w:name="_Toc138758116"/>
      <w:r w:rsidRPr="00EA5FA7">
        <w:t>9.2.2.11</w:t>
      </w:r>
      <w:r w:rsidRPr="00EA5FA7">
        <w:tab/>
        <w:t>UE CONTEXT MODIFICATION CONFIRM</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 xml:space="preserve">MeNB Resource Coordination </w:t>
            </w:r>
            <w:r w:rsidRPr="00EA5FA7">
              <w:rPr>
                <w:i/>
              </w:rPr>
              <w:lastRenderedPageBreak/>
              <w:t>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lastRenderedPageBreak/>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424" w:name="_Toc20955884"/>
      <w:bookmarkStart w:id="4425" w:name="_Toc29892996"/>
      <w:bookmarkStart w:id="4426" w:name="_Toc36556933"/>
      <w:bookmarkStart w:id="4427" w:name="_Toc45832364"/>
      <w:bookmarkStart w:id="4428" w:name="_Toc51763617"/>
      <w:bookmarkStart w:id="4429" w:name="_Toc64448783"/>
      <w:bookmarkStart w:id="4430" w:name="_Toc66289442"/>
      <w:bookmarkStart w:id="4431" w:name="_Toc74154555"/>
      <w:bookmarkStart w:id="4432" w:name="_Toc81383299"/>
      <w:bookmarkStart w:id="4433" w:name="_Toc88657932"/>
      <w:bookmarkStart w:id="4434" w:name="_Toc97910844"/>
      <w:bookmarkStart w:id="4435" w:name="_Toc105498003"/>
      <w:bookmarkStart w:id="4436" w:name="_Toc112855533"/>
      <w:bookmarkStart w:id="4437" w:name="_Toc113836929"/>
      <w:bookmarkStart w:id="4438" w:name="_Toc138758117"/>
      <w:bookmarkEnd w:id="4408"/>
      <w:r w:rsidRPr="00EA5FA7">
        <w:t>9.2.2.11A</w:t>
      </w:r>
      <w:r w:rsidRPr="00EA5FA7">
        <w:tab/>
        <w:t>UE CONTEXT MODIFICATION REFUSE</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439" w:name="_Toc20955885"/>
      <w:bookmarkStart w:id="4440" w:name="_Toc29892997"/>
      <w:bookmarkStart w:id="4441" w:name="_Toc36556934"/>
      <w:bookmarkStart w:id="4442" w:name="_Toc45832365"/>
      <w:bookmarkStart w:id="4443" w:name="_Toc51763618"/>
      <w:bookmarkStart w:id="4444" w:name="_Toc64448784"/>
      <w:bookmarkStart w:id="4445" w:name="_Toc66289443"/>
      <w:bookmarkStart w:id="4446" w:name="_Toc74154556"/>
      <w:bookmarkStart w:id="4447" w:name="_Toc81383300"/>
      <w:bookmarkStart w:id="4448" w:name="_Toc88657933"/>
      <w:bookmarkStart w:id="4449" w:name="_Toc97910845"/>
      <w:bookmarkStart w:id="4450" w:name="_Toc105498004"/>
      <w:bookmarkStart w:id="4451" w:name="_Toc112855534"/>
      <w:bookmarkStart w:id="4452" w:name="_Toc113836930"/>
      <w:bookmarkStart w:id="4453" w:name="_Toc138758118"/>
      <w:r w:rsidRPr="00EA5FA7">
        <w:rPr>
          <w:lang w:eastAsia="zh-CN"/>
        </w:rPr>
        <w:t>9.2.2.12</w:t>
      </w:r>
      <w:r w:rsidRPr="00EA5FA7">
        <w:rPr>
          <w:lang w:eastAsia="zh-CN"/>
        </w:rPr>
        <w:tab/>
        <w:t>UE INACTIVITY NOTIFIC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454" w:name="_Toc20955886"/>
      <w:bookmarkStart w:id="4455" w:name="_Toc29892998"/>
      <w:bookmarkStart w:id="4456" w:name="_Toc36556935"/>
      <w:bookmarkStart w:id="4457" w:name="_Toc45832366"/>
      <w:bookmarkStart w:id="4458" w:name="_Toc51763619"/>
      <w:bookmarkStart w:id="4459" w:name="_Toc64448785"/>
      <w:bookmarkStart w:id="4460" w:name="_Toc66289444"/>
      <w:bookmarkStart w:id="4461" w:name="_Toc74154557"/>
      <w:bookmarkStart w:id="4462" w:name="_Toc81383301"/>
      <w:bookmarkStart w:id="4463" w:name="_Toc88657934"/>
      <w:bookmarkStart w:id="4464" w:name="_Toc97910846"/>
      <w:bookmarkStart w:id="4465" w:name="_Toc105498005"/>
      <w:bookmarkStart w:id="4466" w:name="_Toc112855535"/>
      <w:bookmarkStart w:id="4467" w:name="_Toc113836931"/>
      <w:bookmarkStart w:id="4468" w:name="_Toc138758119"/>
      <w:r w:rsidRPr="00EA5FA7">
        <w:rPr>
          <w:lang w:eastAsia="zh-CN"/>
        </w:rPr>
        <w:t>9.2.2.13</w:t>
      </w:r>
      <w:r w:rsidRPr="00EA5FA7">
        <w:rPr>
          <w:lang w:eastAsia="zh-CN"/>
        </w:rPr>
        <w:tab/>
      </w:r>
      <w:r w:rsidRPr="00EA5FA7">
        <w:rPr>
          <w:lang w:eastAsia="zh-CN"/>
        </w:rPr>
        <w:tab/>
        <w:t>NOTIFY</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469" w:name="_Toc45832367"/>
      <w:bookmarkStart w:id="4470" w:name="_Toc51763620"/>
      <w:bookmarkStart w:id="4471" w:name="_Toc64448786"/>
      <w:bookmarkStart w:id="4472" w:name="_Toc66289445"/>
      <w:bookmarkStart w:id="4473" w:name="_Toc74154558"/>
      <w:bookmarkStart w:id="4474" w:name="_Toc81383302"/>
      <w:bookmarkStart w:id="4475" w:name="_Toc88657935"/>
      <w:bookmarkStart w:id="4476" w:name="_Toc97910847"/>
      <w:bookmarkStart w:id="4477" w:name="_Toc105498006"/>
      <w:bookmarkStart w:id="4478" w:name="_Toc112855536"/>
      <w:bookmarkStart w:id="4479" w:name="_Toc113836932"/>
      <w:bookmarkStart w:id="4480" w:name="_Toc138758120"/>
      <w:r>
        <w:rPr>
          <w:lang w:eastAsia="zh-CN"/>
        </w:rPr>
        <w:t>9.2.2.14</w:t>
      </w:r>
      <w:r w:rsidRPr="00EA5FA7">
        <w:rPr>
          <w:lang w:eastAsia="zh-CN"/>
        </w:rPr>
        <w:tab/>
      </w:r>
      <w:r>
        <w:rPr>
          <w:lang w:eastAsia="zh-CN"/>
        </w:rPr>
        <w:t>ACCESS SUCCESS</w:t>
      </w:r>
      <w:bookmarkEnd w:id="4469"/>
      <w:bookmarkEnd w:id="4470"/>
      <w:bookmarkEnd w:id="4471"/>
      <w:bookmarkEnd w:id="4472"/>
      <w:bookmarkEnd w:id="4473"/>
      <w:bookmarkEnd w:id="4474"/>
      <w:bookmarkEnd w:id="4475"/>
      <w:bookmarkEnd w:id="4476"/>
      <w:bookmarkEnd w:id="4477"/>
      <w:bookmarkEnd w:id="4478"/>
      <w:bookmarkEnd w:id="4479"/>
      <w:bookmarkEnd w:id="4480"/>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481" w:name="_Toc20955887"/>
      <w:bookmarkStart w:id="4482" w:name="_Toc29892999"/>
      <w:bookmarkStart w:id="4483" w:name="_Toc36556936"/>
      <w:bookmarkStart w:id="4484" w:name="_Toc45832368"/>
      <w:bookmarkStart w:id="4485" w:name="_Toc51763621"/>
      <w:bookmarkStart w:id="4486" w:name="_Toc64448787"/>
      <w:bookmarkStart w:id="4487" w:name="_Toc66289446"/>
      <w:bookmarkStart w:id="4488" w:name="_Toc74154559"/>
      <w:bookmarkStart w:id="4489" w:name="_Toc81383303"/>
      <w:bookmarkStart w:id="4490" w:name="_Toc88657936"/>
      <w:bookmarkStart w:id="4491" w:name="_Toc97910848"/>
      <w:bookmarkStart w:id="4492" w:name="_Toc105498007"/>
      <w:bookmarkStart w:id="4493" w:name="_Toc112855537"/>
      <w:bookmarkStart w:id="4494" w:name="_Toc113836933"/>
      <w:bookmarkStart w:id="4495" w:name="_Toc138758121"/>
      <w:r w:rsidRPr="00EA5FA7">
        <w:t>9.2.3</w:t>
      </w:r>
      <w:r w:rsidRPr="00EA5FA7">
        <w:tab/>
        <w:t>RRC Message Transfer message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7844972E" w14:textId="77777777" w:rsidR="00F970C9" w:rsidRPr="00EA5FA7" w:rsidRDefault="00F970C9" w:rsidP="00BA65CD">
      <w:pPr>
        <w:pStyle w:val="Heading4"/>
        <w:keepNext w:val="0"/>
        <w:keepLines w:val="0"/>
        <w:widowControl w:val="0"/>
      </w:pPr>
      <w:bookmarkStart w:id="4496" w:name="_Toc20955888"/>
      <w:bookmarkStart w:id="4497" w:name="_Toc29893000"/>
      <w:bookmarkStart w:id="4498" w:name="_Toc36556937"/>
      <w:bookmarkStart w:id="4499" w:name="_Toc45832369"/>
      <w:bookmarkStart w:id="4500" w:name="_Toc51763622"/>
      <w:bookmarkStart w:id="4501" w:name="_Toc64448788"/>
      <w:bookmarkStart w:id="4502" w:name="_Toc66289447"/>
      <w:bookmarkStart w:id="4503" w:name="_Toc74154560"/>
      <w:bookmarkStart w:id="4504" w:name="_Toc81383304"/>
      <w:bookmarkStart w:id="4505" w:name="_Toc88657937"/>
      <w:bookmarkStart w:id="4506" w:name="_Toc97910849"/>
      <w:bookmarkStart w:id="4507" w:name="_Toc105498008"/>
      <w:bookmarkStart w:id="4508" w:name="_Toc112855538"/>
      <w:bookmarkStart w:id="4509" w:name="_Toc113836934"/>
      <w:bookmarkStart w:id="4510" w:name="_Toc138758122"/>
      <w:r w:rsidRPr="00EA5FA7">
        <w:t>9.2.</w:t>
      </w:r>
      <w:r w:rsidRPr="00EA5FA7">
        <w:rPr>
          <w:rFonts w:eastAsia="Batang"/>
        </w:rPr>
        <w:t>3.1</w:t>
      </w:r>
      <w:r w:rsidRPr="00EA5FA7">
        <w:tab/>
        <w:t>INITIAL UL RRC MESSAGE TRANSFER</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w:t>
            </w:r>
            <w:r w:rsidRPr="00EA5FA7">
              <w:rPr>
                <w:i/>
                <w:iCs/>
              </w:rPr>
              <w:lastRenderedPageBreak/>
              <w:t>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lastRenderedPageBreak/>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511" w:name="_Toc20955889"/>
      <w:bookmarkStart w:id="4512" w:name="_Toc29893001"/>
      <w:bookmarkStart w:id="4513" w:name="_Toc36556938"/>
      <w:bookmarkStart w:id="4514" w:name="_Toc45832370"/>
      <w:bookmarkStart w:id="4515" w:name="_Toc51763623"/>
      <w:bookmarkStart w:id="4516" w:name="_Toc64448789"/>
      <w:bookmarkStart w:id="4517" w:name="_Toc66289448"/>
      <w:bookmarkStart w:id="4518" w:name="_Toc74154561"/>
      <w:bookmarkStart w:id="4519" w:name="_Toc81383305"/>
      <w:bookmarkStart w:id="4520" w:name="_Toc88657938"/>
      <w:bookmarkStart w:id="4521" w:name="_Toc97910850"/>
      <w:bookmarkStart w:id="4522" w:name="_Toc105498009"/>
      <w:bookmarkStart w:id="4523" w:name="_Toc112855539"/>
      <w:bookmarkStart w:id="4524" w:name="_Toc113836935"/>
      <w:bookmarkStart w:id="4525" w:name="_Toc138758123"/>
      <w:r w:rsidRPr="00EA5FA7">
        <w:t>9.2.</w:t>
      </w:r>
      <w:r w:rsidRPr="00EA5FA7">
        <w:rPr>
          <w:rFonts w:eastAsia="Batang"/>
        </w:rPr>
        <w:t>3.2</w:t>
      </w:r>
      <w:r w:rsidRPr="00EA5FA7">
        <w:rPr>
          <w:rFonts w:eastAsia="Batang"/>
        </w:rPr>
        <w:tab/>
      </w:r>
      <w:r w:rsidRPr="00EA5FA7">
        <w:t>DL RRC MESSAGE TRANSFER</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 xml:space="preserve">RRC Delivery Status </w:t>
            </w:r>
            <w:r w:rsidRPr="00EA5FA7">
              <w:rPr>
                <w:noProof/>
              </w:rPr>
              <w:lastRenderedPageBreak/>
              <w:t>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lastRenderedPageBreak/>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 xml:space="preserve">ENUMERATED </w:t>
            </w:r>
            <w:r w:rsidRPr="00EA5FA7">
              <w:rPr>
                <w:rFonts w:cs="Arial"/>
              </w:rPr>
              <w:lastRenderedPageBreak/>
              <w:t>(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lastRenderedPageBreak/>
              <w:t xml:space="preserve">Indicates whether </w:t>
            </w:r>
            <w:r w:rsidRPr="00EA5FA7">
              <w:rPr>
                <w:rFonts w:cs="Arial"/>
                <w:szCs w:val="18"/>
              </w:rPr>
              <w:lastRenderedPageBreak/>
              <w:t>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lastRenderedPageBreak/>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526" w:name="_Toc20955890"/>
      <w:bookmarkStart w:id="4527" w:name="_Toc29893002"/>
      <w:bookmarkStart w:id="4528" w:name="_Toc36556939"/>
      <w:bookmarkStart w:id="4529" w:name="_Toc45832371"/>
      <w:bookmarkStart w:id="4530" w:name="_Toc51763624"/>
      <w:bookmarkStart w:id="4531" w:name="_Toc64448790"/>
      <w:bookmarkStart w:id="4532" w:name="_Toc66289449"/>
      <w:bookmarkStart w:id="4533" w:name="_Toc74154562"/>
      <w:bookmarkStart w:id="4534" w:name="_Toc81383306"/>
      <w:bookmarkStart w:id="4535" w:name="_Toc88657939"/>
      <w:bookmarkStart w:id="4536" w:name="_Toc97910851"/>
      <w:bookmarkStart w:id="4537" w:name="_Toc105498010"/>
      <w:bookmarkStart w:id="4538" w:name="_Toc112855540"/>
      <w:bookmarkStart w:id="4539" w:name="_Toc113836936"/>
      <w:bookmarkStart w:id="4540" w:name="_Toc138758124"/>
      <w:r w:rsidRPr="00EA5FA7">
        <w:t>9.2.3</w:t>
      </w:r>
      <w:r w:rsidRPr="00EA5FA7">
        <w:rPr>
          <w:rFonts w:eastAsia="Batang"/>
        </w:rPr>
        <w:t>.3</w:t>
      </w:r>
      <w:r w:rsidRPr="00EA5FA7">
        <w:rPr>
          <w:rFonts w:eastAsia="Batang"/>
        </w:rPr>
        <w:tab/>
        <w:t>U</w:t>
      </w:r>
      <w:r w:rsidRPr="00EA5FA7">
        <w:t>L RRC MESSAGE TRANSFER</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1F61CC">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541" w:name="_Toc20955891"/>
      <w:bookmarkStart w:id="4542" w:name="_Toc29893003"/>
      <w:bookmarkStart w:id="4543" w:name="_Toc36556940"/>
      <w:bookmarkStart w:id="4544" w:name="_Toc45832372"/>
      <w:bookmarkStart w:id="4545" w:name="_Toc51763625"/>
      <w:bookmarkStart w:id="4546" w:name="_Toc64448791"/>
      <w:bookmarkStart w:id="4547" w:name="_Toc66289450"/>
      <w:bookmarkStart w:id="4548" w:name="_Toc74154563"/>
      <w:bookmarkStart w:id="4549" w:name="_Toc81383307"/>
      <w:bookmarkStart w:id="4550" w:name="_Toc88657940"/>
      <w:bookmarkStart w:id="4551" w:name="_Toc97910852"/>
      <w:bookmarkStart w:id="4552" w:name="_Toc105498011"/>
      <w:bookmarkStart w:id="4553" w:name="_Toc112855541"/>
      <w:bookmarkStart w:id="4554" w:name="_Toc113836937"/>
      <w:bookmarkStart w:id="4555" w:name="_Toc138758125"/>
      <w:r w:rsidRPr="00EA5FA7">
        <w:rPr>
          <w:noProof/>
        </w:rPr>
        <w:t>9.2.3.4</w:t>
      </w:r>
      <w:r w:rsidRPr="00EA5FA7">
        <w:rPr>
          <w:noProof/>
        </w:rPr>
        <w:tab/>
        <w:t>RRC DELIVERY REPORT</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556" w:name="_Toc20955892"/>
      <w:bookmarkStart w:id="4557" w:name="_Toc29893004"/>
      <w:bookmarkStart w:id="4558" w:name="_Toc36556941"/>
      <w:bookmarkStart w:id="4559" w:name="_Toc45832373"/>
      <w:bookmarkStart w:id="4560" w:name="_Toc51763626"/>
      <w:bookmarkStart w:id="4561" w:name="_Toc64448792"/>
      <w:bookmarkStart w:id="4562" w:name="_Toc66289451"/>
      <w:bookmarkStart w:id="4563" w:name="_Toc74154564"/>
      <w:bookmarkStart w:id="4564" w:name="_Toc81383308"/>
      <w:bookmarkStart w:id="4565" w:name="_Toc88657941"/>
      <w:bookmarkStart w:id="4566" w:name="_Toc97910853"/>
      <w:bookmarkStart w:id="4567" w:name="_Toc105498012"/>
      <w:bookmarkStart w:id="4568" w:name="_Toc112855542"/>
      <w:bookmarkStart w:id="4569" w:name="_Toc113836938"/>
      <w:bookmarkStart w:id="4570" w:name="_Toc138758126"/>
      <w:r w:rsidRPr="00EA5FA7">
        <w:rPr>
          <w:lang w:eastAsia="zh-CN"/>
        </w:rPr>
        <w:t>9.2.4</w:t>
      </w:r>
      <w:r w:rsidRPr="00EA5FA7">
        <w:rPr>
          <w:lang w:eastAsia="zh-CN"/>
        </w:rPr>
        <w:tab/>
        <w:t>Warning Message Transmission Message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03B71090" w14:textId="77777777" w:rsidR="00F970C9" w:rsidRPr="00EA5FA7" w:rsidRDefault="00F970C9" w:rsidP="00BA65CD">
      <w:pPr>
        <w:pStyle w:val="Heading4"/>
        <w:keepNext w:val="0"/>
        <w:keepLines w:val="0"/>
        <w:widowControl w:val="0"/>
        <w:rPr>
          <w:lang w:eastAsia="zh-CN"/>
        </w:rPr>
      </w:pPr>
      <w:bookmarkStart w:id="4571" w:name="_Toc20955893"/>
      <w:bookmarkStart w:id="4572" w:name="_Toc29893005"/>
      <w:bookmarkStart w:id="4573" w:name="_Toc36556942"/>
      <w:bookmarkStart w:id="4574" w:name="_Toc45832374"/>
      <w:bookmarkStart w:id="4575" w:name="_Toc51763627"/>
      <w:bookmarkStart w:id="4576" w:name="_Toc64448793"/>
      <w:bookmarkStart w:id="4577" w:name="_Toc66289452"/>
      <w:bookmarkStart w:id="4578" w:name="_Toc74154565"/>
      <w:bookmarkStart w:id="4579" w:name="_Toc81383309"/>
      <w:bookmarkStart w:id="4580" w:name="_Toc88657942"/>
      <w:bookmarkStart w:id="4581" w:name="_Toc97910854"/>
      <w:bookmarkStart w:id="4582" w:name="_Toc105498013"/>
      <w:bookmarkStart w:id="4583" w:name="_Toc112855543"/>
      <w:bookmarkStart w:id="4584" w:name="_Toc113836939"/>
      <w:bookmarkStart w:id="4585" w:name="_Toc138758127"/>
      <w:r w:rsidRPr="00EA5FA7">
        <w:rPr>
          <w:lang w:eastAsia="zh-CN"/>
        </w:rPr>
        <w:lastRenderedPageBreak/>
        <w:t>9.2.4.1</w:t>
      </w:r>
      <w:r w:rsidRPr="00EA5FA7">
        <w:rPr>
          <w:lang w:eastAsia="zh-CN"/>
        </w:rPr>
        <w:tab/>
        <w:t>WRITE-REPLACE WARNING REQUEST</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4586" w:name="_Toc20955894"/>
      <w:bookmarkStart w:id="4587" w:name="_Toc29893006"/>
      <w:bookmarkStart w:id="4588" w:name="_Toc36556943"/>
      <w:bookmarkStart w:id="4589" w:name="_Toc45832375"/>
      <w:bookmarkStart w:id="4590" w:name="_Toc51763628"/>
      <w:bookmarkStart w:id="4591" w:name="_Toc64448794"/>
      <w:bookmarkStart w:id="4592" w:name="_Toc66289453"/>
      <w:bookmarkStart w:id="4593" w:name="_Toc74154566"/>
      <w:bookmarkStart w:id="4594" w:name="_Toc81383310"/>
      <w:bookmarkStart w:id="4595" w:name="_Toc88657943"/>
      <w:bookmarkStart w:id="4596" w:name="_Toc97910855"/>
      <w:bookmarkStart w:id="4597" w:name="_Toc105498014"/>
      <w:bookmarkStart w:id="4598" w:name="_Toc112855544"/>
      <w:bookmarkStart w:id="4599" w:name="_Toc113836940"/>
      <w:bookmarkStart w:id="4600" w:name="_Toc138758128"/>
      <w:r w:rsidRPr="00EA5FA7">
        <w:rPr>
          <w:lang w:eastAsia="zh-CN"/>
        </w:rPr>
        <w:t>9.2.4.2</w:t>
      </w:r>
      <w:r w:rsidRPr="00EA5FA7">
        <w:rPr>
          <w:lang w:eastAsia="zh-CN"/>
        </w:rPr>
        <w:tab/>
        <w:t>WRITE-REPLACE WARNING RESPONSE</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 xml:space="preserve">&gt;Dedicated SI </w:t>
            </w:r>
            <w:r w:rsidRPr="00B62421">
              <w:rPr>
                <w:b/>
                <w:bCs/>
              </w:rPr>
              <w:lastRenderedPageBreak/>
              <w:t>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 xml:space="preserve">1 .. </w:t>
            </w:r>
            <w:r w:rsidRPr="00EA5FA7">
              <w:rPr>
                <w:i/>
                <w:lang w:eastAsia="ja-JP"/>
              </w:rPr>
              <w:lastRenderedPageBreak/>
              <w:t>&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4601" w:name="_Toc20955895"/>
      <w:bookmarkStart w:id="4602" w:name="_Toc29893007"/>
      <w:bookmarkStart w:id="4603" w:name="_Toc36556944"/>
      <w:bookmarkStart w:id="4604" w:name="_Toc45832376"/>
      <w:bookmarkStart w:id="4605" w:name="_Toc51763629"/>
      <w:bookmarkStart w:id="4606" w:name="_Toc64448795"/>
      <w:bookmarkStart w:id="4607" w:name="_Toc66289454"/>
      <w:bookmarkStart w:id="4608" w:name="_Toc74154567"/>
      <w:bookmarkStart w:id="4609" w:name="_Toc81383311"/>
      <w:bookmarkStart w:id="4610" w:name="_Toc88657944"/>
      <w:bookmarkStart w:id="4611" w:name="_Toc97910856"/>
      <w:bookmarkStart w:id="4612" w:name="_Toc105498015"/>
      <w:bookmarkStart w:id="4613" w:name="_Toc112855545"/>
      <w:bookmarkStart w:id="4614" w:name="_Toc113836941"/>
      <w:bookmarkStart w:id="4615" w:name="_Toc138758129"/>
      <w:r w:rsidRPr="00EA5FA7">
        <w:rPr>
          <w:lang w:eastAsia="zh-CN"/>
        </w:rPr>
        <w:t>9.2.4.3</w:t>
      </w:r>
      <w:r w:rsidRPr="00EA5FA7">
        <w:rPr>
          <w:lang w:eastAsia="zh-CN"/>
        </w:rPr>
        <w:tab/>
        <w:t>PWS CANCEL REQUES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595045">
        <w:trPr>
          <w:trHeight w:val="602"/>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4616" w:name="_Toc20955896"/>
      <w:bookmarkStart w:id="4617" w:name="_Toc29893008"/>
      <w:bookmarkStart w:id="4618" w:name="_Toc36556945"/>
      <w:bookmarkStart w:id="4619" w:name="_Toc45832377"/>
      <w:bookmarkStart w:id="4620" w:name="_Toc51763630"/>
      <w:bookmarkStart w:id="4621" w:name="_Toc64448796"/>
      <w:bookmarkStart w:id="4622" w:name="_Toc66289455"/>
      <w:bookmarkStart w:id="4623" w:name="_Toc74154568"/>
      <w:bookmarkStart w:id="4624" w:name="_Toc81383312"/>
      <w:bookmarkStart w:id="4625" w:name="_Toc88657945"/>
      <w:bookmarkStart w:id="4626" w:name="_Toc97910857"/>
      <w:bookmarkStart w:id="4627" w:name="_Toc105498016"/>
      <w:bookmarkStart w:id="4628" w:name="_Toc112855546"/>
      <w:bookmarkStart w:id="4629" w:name="_Toc113836942"/>
      <w:bookmarkStart w:id="4630" w:name="_Toc138758130"/>
      <w:r w:rsidRPr="00EA5FA7">
        <w:rPr>
          <w:lang w:eastAsia="zh-CN"/>
        </w:rPr>
        <w:t>9.2.4.4</w:t>
      </w:r>
      <w:r w:rsidRPr="00EA5FA7">
        <w:rPr>
          <w:lang w:eastAsia="zh-CN"/>
        </w:rPr>
        <w:tab/>
        <w:t>PWS CANCEL RESPONSE</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lastRenderedPageBreak/>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4631" w:name="_Toc20955897"/>
      <w:bookmarkStart w:id="4632" w:name="_Toc29893009"/>
      <w:bookmarkStart w:id="4633" w:name="_Toc36556946"/>
      <w:bookmarkStart w:id="4634" w:name="_Toc45832378"/>
      <w:bookmarkStart w:id="4635" w:name="_Toc51763631"/>
      <w:bookmarkStart w:id="4636" w:name="_Toc64448797"/>
      <w:bookmarkStart w:id="4637" w:name="_Toc66289456"/>
      <w:bookmarkStart w:id="4638" w:name="_Toc74154569"/>
      <w:bookmarkStart w:id="4639" w:name="_Toc81383313"/>
      <w:bookmarkStart w:id="4640" w:name="_Toc88657946"/>
      <w:bookmarkStart w:id="4641" w:name="_Toc97910858"/>
      <w:bookmarkStart w:id="4642" w:name="_Toc105498017"/>
      <w:bookmarkStart w:id="4643" w:name="_Toc112855547"/>
      <w:bookmarkStart w:id="4644" w:name="_Toc113836943"/>
      <w:bookmarkStart w:id="4645" w:name="_Toc138758131"/>
      <w:r w:rsidRPr="00EA5FA7">
        <w:rPr>
          <w:lang w:eastAsia="zh-CN"/>
        </w:rPr>
        <w:t>9.2.4.5</w:t>
      </w:r>
      <w:r w:rsidRPr="00EA5FA7">
        <w:rPr>
          <w:lang w:eastAsia="zh-CN"/>
        </w:rPr>
        <w:tab/>
        <w:t>PWS RESTART INDIC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595045">
        <w:trPr>
          <w:trHeight w:val="622"/>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4646" w:name="_Toc20955898"/>
      <w:bookmarkStart w:id="4647" w:name="_Toc29893010"/>
      <w:bookmarkStart w:id="4648" w:name="_Toc36556947"/>
      <w:bookmarkStart w:id="4649" w:name="_Toc45832379"/>
      <w:bookmarkStart w:id="4650" w:name="_Toc51763632"/>
      <w:bookmarkStart w:id="4651" w:name="_Toc64448798"/>
      <w:bookmarkStart w:id="4652" w:name="_Toc66289457"/>
      <w:bookmarkStart w:id="4653" w:name="_Toc74154570"/>
      <w:bookmarkStart w:id="4654" w:name="_Toc81383314"/>
      <w:bookmarkStart w:id="4655" w:name="_Toc88657947"/>
      <w:bookmarkStart w:id="4656" w:name="_Toc97910859"/>
      <w:bookmarkStart w:id="4657" w:name="_Toc105498018"/>
      <w:bookmarkStart w:id="4658" w:name="_Toc112855548"/>
      <w:bookmarkStart w:id="4659" w:name="_Toc113836944"/>
      <w:bookmarkStart w:id="4660" w:name="_Toc138758132"/>
      <w:r w:rsidRPr="00EA5FA7">
        <w:rPr>
          <w:lang w:eastAsia="zh-CN"/>
        </w:rPr>
        <w:t>9.2.4.6</w:t>
      </w:r>
      <w:r w:rsidRPr="00EA5FA7">
        <w:rPr>
          <w:lang w:eastAsia="zh-CN"/>
        </w:rPr>
        <w:tab/>
        <w:t>PWS FAILURE INDICATION</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lastRenderedPageBreak/>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4661" w:name="_Toc20955899"/>
      <w:bookmarkStart w:id="4662" w:name="_Toc29893011"/>
      <w:bookmarkStart w:id="4663" w:name="_Toc36556948"/>
      <w:bookmarkStart w:id="4664" w:name="_Toc45832380"/>
      <w:bookmarkStart w:id="4665" w:name="_Toc51763633"/>
      <w:bookmarkStart w:id="4666" w:name="_Toc64448799"/>
      <w:bookmarkStart w:id="4667" w:name="_Toc66289458"/>
      <w:bookmarkStart w:id="4668" w:name="_Toc74154571"/>
      <w:bookmarkStart w:id="4669" w:name="_Toc81383315"/>
      <w:bookmarkStart w:id="4670" w:name="_Toc88657948"/>
      <w:bookmarkStart w:id="4671" w:name="_Toc97910860"/>
      <w:bookmarkStart w:id="4672" w:name="_Toc105498019"/>
      <w:bookmarkStart w:id="4673" w:name="_Toc112855549"/>
      <w:bookmarkStart w:id="4674" w:name="_Toc113836945"/>
      <w:bookmarkStart w:id="4675" w:name="_Toc138758133"/>
      <w:r w:rsidRPr="00EA5FA7">
        <w:t>9.2.5</w:t>
      </w:r>
      <w:r w:rsidRPr="00EA5FA7">
        <w:tab/>
        <w:t>System Information messages</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33BE5574" w14:textId="77777777" w:rsidR="00F970C9" w:rsidRPr="00EA5FA7" w:rsidRDefault="00F970C9" w:rsidP="00BA65CD">
      <w:pPr>
        <w:pStyle w:val="Heading4"/>
        <w:keepNext w:val="0"/>
        <w:keepLines w:val="0"/>
        <w:widowControl w:val="0"/>
      </w:pPr>
      <w:bookmarkStart w:id="4676" w:name="_Toc20955900"/>
      <w:bookmarkStart w:id="4677" w:name="_Toc29893012"/>
      <w:bookmarkStart w:id="4678" w:name="_Toc36556949"/>
      <w:bookmarkStart w:id="4679" w:name="_Toc45832381"/>
      <w:bookmarkStart w:id="4680" w:name="_Toc51763634"/>
      <w:bookmarkStart w:id="4681" w:name="_Toc64448800"/>
      <w:bookmarkStart w:id="4682" w:name="_Toc66289459"/>
      <w:bookmarkStart w:id="4683" w:name="_Toc74154572"/>
      <w:bookmarkStart w:id="4684" w:name="_Toc81383316"/>
      <w:bookmarkStart w:id="4685" w:name="_Toc88657949"/>
      <w:bookmarkStart w:id="4686" w:name="_Toc97910861"/>
      <w:bookmarkStart w:id="4687" w:name="_Toc105498020"/>
      <w:bookmarkStart w:id="4688" w:name="_Toc112855550"/>
      <w:bookmarkStart w:id="4689" w:name="_Toc113836946"/>
      <w:bookmarkStart w:id="4690" w:name="_Toc138758134"/>
      <w:r w:rsidRPr="00EA5FA7">
        <w:t>9.2.5.1</w:t>
      </w:r>
      <w:r w:rsidRPr="00EA5FA7">
        <w:tab/>
        <w:t>SYSTEM INFORMATION DELIVERY COMMAND</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595045">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4691" w:name="_Toc20955901"/>
      <w:bookmarkStart w:id="4692" w:name="_Toc29893013"/>
      <w:bookmarkStart w:id="4693" w:name="_Toc36556950"/>
      <w:bookmarkStart w:id="4694" w:name="_Toc45832382"/>
      <w:bookmarkStart w:id="4695" w:name="_Toc51763635"/>
      <w:bookmarkStart w:id="4696" w:name="_Toc64448801"/>
      <w:bookmarkStart w:id="4697" w:name="_Toc66289460"/>
      <w:bookmarkStart w:id="4698" w:name="_Toc74154573"/>
      <w:bookmarkStart w:id="4699" w:name="_Toc81383317"/>
      <w:bookmarkStart w:id="4700" w:name="_Toc88657950"/>
      <w:bookmarkStart w:id="4701" w:name="_Toc97910862"/>
      <w:bookmarkStart w:id="4702" w:name="_Toc105498021"/>
      <w:bookmarkStart w:id="4703" w:name="_Toc112855551"/>
      <w:bookmarkStart w:id="4704" w:name="_Toc113836947"/>
      <w:bookmarkStart w:id="4705" w:name="_Toc138758135"/>
      <w:r w:rsidRPr="00EA5FA7">
        <w:t>9.2.6</w:t>
      </w:r>
      <w:r w:rsidRPr="00EA5FA7">
        <w:tab/>
        <w:t>Paging messages</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45DDEA31" w14:textId="77777777" w:rsidR="00F970C9" w:rsidRPr="00EA5FA7" w:rsidRDefault="00F970C9" w:rsidP="00BA65CD">
      <w:pPr>
        <w:pStyle w:val="Heading4"/>
        <w:keepNext w:val="0"/>
        <w:keepLines w:val="0"/>
        <w:widowControl w:val="0"/>
      </w:pPr>
      <w:bookmarkStart w:id="4706" w:name="_Toc20955902"/>
      <w:bookmarkStart w:id="4707" w:name="_Toc29893014"/>
      <w:bookmarkStart w:id="4708" w:name="_Toc36556951"/>
      <w:bookmarkStart w:id="4709" w:name="_Toc45832383"/>
      <w:bookmarkStart w:id="4710" w:name="_Toc51763636"/>
      <w:bookmarkStart w:id="4711" w:name="_Toc64448802"/>
      <w:bookmarkStart w:id="4712" w:name="_Toc66289461"/>
      <w:bookmarkStart w:id="4713" w:name="_Toc74154574"/>
      <w:bookmarkStart w:id="4714" w:name="_Toc81383318"/>
      <w:bookmarkStart w:id="4715" w:name="_Toc88657951"/>
      <w:bookmarkStart w:id="4716" w:name="_Toc97910863"/>
      <w:bookmarkStart w:id="4717" w:name="_Toc105498022"/>
      <w:bookmarkStart w:id="4718" w:name="_Toc112855552"/>
      <w:bookmarkStart w:id="4719" w:name="_Toc113836948"/>
      <w:bookmarkStart w:id="4720" w:name="_Hlk138586076"/>
      <w:bookmarkStart w:id="4721" w:name="_Toc138758136"/>
      <w:r w:rsidRPr="00EA5FA7">
        <w:t>9.2.6.1</w:t>
      </w:r>
      <w:r w:rsidRPr="00EA5FA7">
        <w:tab/>
        <w:t>PAGING</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1"/>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4722" w:name="OLE_LINK11"/>
            <w:bookmarkStart w:id="4723"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It is defined as the minimum between </w:t>
            </w:r>
            <w:r w:rsidRPr="00EA5FA7">
              <w:rPr>
                <w:rFonts w:ascii="Arial" w:hAnsi="Arial"/>
                <w:sz w:val="18"/>
                <w:lang w:eastAsia="ja-JP"/>
              </w:rPr>
              <w:lastRenderedPageBreak/>
              <w:t>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lastRenderedPageBreak/>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4724" w:name="OLE_LINK9"/>
            <w:bookmarkStart w:id="4725" w:name="OLE_LINK10"/>
            <w:r w:rsidRPr="00EA5FA7">
              <w:rPr>
                <w:rFonts w:ascii="Arial" w:hAnsi="Arial" w:cs="Arial"/>
                <w:b/>
                <w:sz w:val="18"/>
                <w:lang w:eastAsia="zh-CN"/>
              </w:rPr>
              <w:t xml:space="preserve">Paging Cell List </w:t>
            </w:r>
            <w:bookmarkEnd w:id="4724"/>
            <w:bookmarkEnd w:id="4725"/>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4722"/>
      <w:bookmarkEnd w:id="4723"/>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4720"/>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4726" w:name="_Toc29893015"/>
      <w:bookmarkStart w:id="4727" w:name="_Toc36556952"/>
      <w:bookmarkStart w:id="4728" w:name="_Toc45832384"/>
      <w:bookmarkStart w:id="4729" w:name="_Toc51763637"/>
      <w:bookmarkStart w:id="4730" w:name="_Toc64448803"/>
      <w:bookmarkStart w:id="4731" w:name="_Toc66289462"/>
      <w:bookmarkStart w:id="4732" w:name="_Toc74154575"/>
      <w:bookmarkStart w:id="4733" w:name="_Toc81383319"/>
      <w:bookmarkStart w:id="4734" w:name="_Toc88657952"/>
      <w:bookmarkStart w:id="4735" w:name="_Toc97910864"/>
      <w:bookmarkStart w:id="4736" w:name="_Toc105498023"/>
      <w:bookmarkStart w:id="4737" w:name="_Toc112855553"/>
      <w:bookmarkStart w:id="4738" w:name="_Toc113836949"/>
      <w:bookmarkStart w:id="4739" w:name="_Toc138758137"/>
      <w:r w:rsidRPr="00EA5FA7">
        <w:t>9.2.7</w:t>
      </w:r>
      <w:r w:rsidRPr="00EA5FA7">
        <w:tab/>
        <w:t>Trace Message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6DCE73F3" w14:textId="77777777" w:rsidR="0050066B" w:rsidRPr="00EA5FA7" w:rsidRDefault="0050066B" w:rsidP="00BA65CD">
      <w:pPr>
        <w:pStyle w:val="Heading4"/>
        <w:keepNext w:val="0"/>
        <w:keepLines w:val="0"/>
        <w:widowControl w:val="0"/>
      </w:pPr>
      <w:bookmarkStart w:id="4740" w:name="_Toc29893016"/>
      <w:bookmarkStart w:id="4741" w:name="_Toc36556953"/>
      <w:bookmarkStart w:id="4742" w:name="_Toc45832385"/>
      <w:bookmarkStart w:id="4743" w:name="_Toc51763638"/>
      <w:bookmarkStart w:id="4744" w:name="_Toc64448804"/>
      <w:bookmarkStart w:id="4745" w:name="_Toc66289463"/>
      <w:bookmarkStart w:id="4746" w:name="_Toc74154576"/>
      <w:bookmarkStart w:id="4747" w:name="_Toc81383320"/>
      <w:bookmarkStart w:id="4748" w:name="_Toc88657953"/>
      <w:bookmarkStart w:id="4749" w:name="_Toc97910865"/>
      <w:bookmarkStart w:id="4750" w:name="_Toc105498024"/>
      <w:bookmarkStart w:id="4751" w:name="_Toc112855554"/>
      <w:bookmarkStart w:id="4752" w:name="_Toc113836950"/>
      <w:bookmarkStart w:id="4753" w:name="_Toc138758138"/>
      <w:r w:rsidRPr="00EA5FA7">
        <w:t>9.2.7.1</w:t>
      </w:r>
      <w:r w:rsidRPr="00EA5FA7">
        <w:tab/>
        <w:t>TRACE START</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4754" w:name="_Toc29893017"/>
      <w:bookmarkStart w:id="4755" w:name="_Toc36556954"/>
      <w:bookmarkStart w:id="4756" w:name="_Toc45832386"/>
      <w:bookmarkStart w:id="4757" w:name="_Toc51763639"/>
      <w:bookmarkStart w:id="4758" w:name="_Toc64448805"/>
      <w:bookmarkStart w:id="4759" w:name="_Toc66289464"/>
      <w:bookmarkStart w:id="4760" w:name="_Toc74154577"/>
      <w:bookmarkStart w:id="4761" w:name="_Toc81383321"/>
      <w:bookmarkStart w:id="4762" w:name="_Toc88657954"/>
      <w:bookmarkStart w:id="4763" w:name="_Toc97910866"/>
      <w:bookmarkStart w:id="4764" w:name="_Toc105498025"/>
      <w:bookmarkStart w:id="4765" w:name="_Toc112855555"/>
      <w:bookmarkStart w:id="4766" w:name="_Toc113836951"/>
      <w:bookmarkStart w:id="4767" w:name="_Toc138758139"/>
      <w:r w:rsidRPr="00EA5FA7">
        <w:t>9.2.7.2</w:t>
      </w:r>
      <w:r w:rsidRPr="00EA5FA7">
        <w:tab/>
        <w:t>DEACTIVATE TRACE</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4768" w:name="_Toc45832387"/>
      <w:bookmarkStart w:id="4769" w:name="_Toc51763640"/>
      <w:bookmarkStart w:id="4770" w:name="_Toc64448806"/>
      <w:bookmarkStart w:id="4771" w:name="_Toc66289465"/>
      <w:bookmarkStart w:id="4772" w:name="_Toc74154578"/>
      <w:bookmarkStart w:id="4773" w:name="_Toc81383322"/>
      <w:bookmarkStart w:id="4774" w:name="_Toc88657955"/>
      <w:bookmarkStart w:id="4775" w:name="_Toc97910867"/>
      <w:bookmarkStart w:id="4776" w:name="_Toc105498026"/>
      <w:bookmarkStart w:id="4777" w:name="_Toc112855556"/>
      <w:bookmarkStart w:id="4778" w:name="_Toc113836952"/>
      <w:bookmarkStart w:id="4779" w:name="_Toc138758140"/>
      <w:r>
        <w:t>9.2.7.3</w:t>
      </w:r>
      <w:r w:rsidRPr="00AA5DA2">
        <w:tab/>
      </w:r>
      <w:r w:rsidRPr="00567372">
        <w:rPr>
          <w:lang w:eastAsia="zh-CN"/>
        </w:rPr>
        <w:t>CELL TRAFFIC TRACE</w:t>
      </w:r>
      <w:bookmarkEnd w:id="4768"/>
      <w:bookmarkEnd w:id="4769"/>
      <w:bookmarkEnd w:id="4770"/>
      <w:bookmarkEnd w:id="4771"/>
      <w:bookmarkEnd w:id="4772"/>
      <w:bookmarkEnd w:id="4773"/>
      <w:bookmarkEnd w:id="4774"/>
      <w:bookmarkEnd w:id="4775"/>
      <w:bookmarkEnd w:id="4776"/>
      <w:bookmarkEnd w:id="4777"/>
      <w:bookmarkEnd w:id="4778"/>
      <w:bookmarkEnd w:id="4779"/>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 xml:space="preserve">OCTET </w:t>
            </w:r>
            <w:r w:rsidRPr="00567372">
              <w:rPr>
                <w:rFonts w:cs="Arial"/>
                <w:lang w:eastAsia="zh-CN"/>
              </w:rPr>
              <w:lastRenderedPageBreak/>
              <w:t>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lastRenderedPageBreak/>
              <w:t xml:space="preserve">This IE is </w:t>
            </w:r>
            <w:r w:rsidRPr="00013F93">
              <w:rPr>
                <w:rFonts w:cs="Arial"/>
                <w:lang w:eastAsia="ja-JP"/>
              </w:rPr>
              <w:lastRenderedPageBreak/>
              <w:t xml:space="preserve">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lastRenderedPageBreak/>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4780" w:name="_Toc29893018"/>
      <w:bookmarkStart w:id="4781" w:name="_Toc36556955"/>
      <w:bookmarkStart w:id="4782" w:name="_Toc45832388"/>
      <w:bookmarkStart w:id="4783" w:name="_Toc51763641"/>
      <w:bookmarkStart w:id="4784" w:name="_Toc64448807"/>
      <w:bookmarkStart w:id="4785" w:name="_Toc66289466"/>
      <w:bookmarkStart w:id="4786" w:name="_Toc74154579"/>
      <w:bookmarkStart w:id="4787" w:name="_Toc81383323"/>
      <w:bookmarkStart w:id="4788" w:name="_Toc88657956"/>
      <w:bookmarkStart w:id="4789" w:name="_Toc97910868"/>
      <w:bookmarkStart w:id="4790" w:name="_Toc105498027"/>
      <w:bookmarkStart w:id="4791" w:name="_Toc112855557"/>
      <w:bookmarkStart w:id="4792" w:name="_Toc113836953"/>
      <w:bookmarkStart w:id="4793" w:name="_Toc138758141"/>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9B7779A" w14:textId="77777777" w:rsidR="00AE7026" w:rsidRPr="00EA5FA7" w:rsidRDefault="00AE7026" w:rsidP="00BA65CD">
      <w:pPr>
        <w:pStyle w:val="Heading4"/>
        <w:keepNext w:val="0"/>
        <w:keepLines w:val="0"/>
        <w:widowControl w:val="0"/>
        <w:rPr>
          <w:lang w:eastAsia="zh-CN"/>
        </w:rPr>
      </w:pPr>
      <w:bookmarkStart w:id="4794" w:name="_Toc534722248"/>
      <w:bookmarkStart w:id="4795" w:name="_Toc29893019"/>
      <w:bookmarkStart w:id="4796" w:name="_Toc36556956"/>
      <w:bookmarkStart w:id="4797" w:name="_Toc45832389"/>
      <w:bookmarkStart w:id="4798" w:name="_Toc51763642"/>
      <w:bookmarkStart w:id="4799" w:name="_Toc64448808"/>
      <w:bookmarkStart w:id="4800" w:name="_Toc66289467"/>
      <w:bookmarkStart w:id="4801" w:name="_Toc74154580"/>
      <w:bookmarkStart w:id="4802" w:name="_Toc81383324"/>
      <w:bookmarkStart w:id="4803" w:name="_Toc88657957"/>
      <w:bookmarkStart w:id="4804" w:name="_Toc97910869"/>
      <w:bookmarkStart w:id="4805" w:name="_Toc105498028"/>
      <w:bookmarkStart w:id="4806" w:name="_Toc112855558"/>
      <w:bookmarkStart w:id="4807" w:name="_Toc113836954"/>
      <w:bookmarkStart w:id="4808" w:name="_Toc138758142"/>
      <w:r w:rsidRPr="00EA5FA7">
        <w:t>9.2.8.1</w:t>
      </w:r>
      <w:r w:rsidRPr="00EA5FA7">
        <w:tab/>
        <w:t xml:space="preserve">DU-CU </w:t>
      </w:r>
      <w:r w:rsidRPr="00EA5FA7">
        <w:rPr>
          <w:rFonts w:eastAsia="Yu Mincho"/>
          <w:noProof/>
        </w:rPr>
        <w:t>RADIO INFORMATION</w:t>
      </w:r>
      <w:bookmarkEnd w:id="4794"/>
      <w:r w:rsidRPr="00EA5FA7">
        <w:rPr>
          <w:rFonts w:hint="eastAsia"/>
          <w:noProof/>
          <w:lang w:eastAsia="zh-CN"/>
        </w:rPr>
        <w:t xml:space="preserve"> TRANSFER</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4809" w:name="_Toc29893020"/>
      <w:bookmarkStart w:id="4810" w:name="_Toc36556957"/>
      <w:bookmarkStart w:id="4811" w:name="_Toc45832390"/>
      <w:bookmarkStart w:id="4812" w:name="_Toc51763643"/>
      <w:bookmarkStart w:id="4813" w:name="_Toc64448809"/>
      <w:bookmarkStart w:id="4814" w:name="_Toc66289468"/>
      <w:bookmarkStart w:id="4815" w:name="_Toc74154581"/>
      <w:bookmarkStart w:id="4816" w:name="_Toc81383325"/>
      <w:bookmarkStart w:id="4817" w:name="_Toc88657958"/>
      <w:bookmarkStart w:id="4818" w:name="_Toc97910870"/>
      <w:bookmarkStart w:id="4819" w:name="_Toc105498029"/>
      <w:bookmarkStart w:id="4820" w:name="_Toc112855559"/>
      <w:bookmarkStart w:id="4821" w:name="_Toc113836955"/>
      <w:bookmarkStart w:id="4822" w:name="_Toc138758143"/>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lastRenderedPageBreak/>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4823" w:name="_Toc45832391"/>
      <w:bookmarkStart w:id="4824" w:name="_Toc51763644"/>
      <w:bookmarkStart w:id="4825" w:name="_Toc64448810"/>
      <w:bookmarkStart w:id="4826" w:name="_Toc66289469"/>
      <w:bookmarkStart w:id="4827" w:name="_Toc74154582"/>
      <w:bookmarkStart w:id="4828" w:name="_Toc81383326"/>
      <w:bookmarkStart w:id="4829" w:name="_Toc88657959"/>
      <w:bookmarkStart w:id="4830" w:name="_Toc97910871"/>
      <w:bookmarkStart w:id="4831" w:name="_Toc105498030"/>
      <w:bookmarkStart w:id="4832" w:name="_Toc112855560"/>
      <w:bookmarkStart w:id="4833" w:name="_Toc113836956"/>
      <w:bookmarkStart w:id="4834" w:name="_Toc138758144"/>
      <w:r>
        <w:t>9.2.9</w:t>
      </w:r>
      <w:r w:rsidR="0050242A">
        <w:tab/>
      </w:r>
      <w:r w:rsidR="0050242A">
        <w:rPr>
          <w:rFonts w:eastAsia="SimSun"/>
        </w:rPr>
        <w:t>IAB messages</w:t>
      </w:r>
      <w:bookmarkEnd w:id="4823"/>
      <w:bookmarkEnd w:id="4824"/>
      <w:bookmarkEnd w:id="4825"/>
      <w:bookmarkEnd w:id="4826"/>
      <w:bookmarkEnd w:id="4827"/>
      <w:bookmarkEnd w:id="4828"/>
      <w:bookmarkEnd w:id="4829"/>
      <w:bookmarkEnd w:id="4830"/>
      <w:bookmarkEnd w:id="4831"/>
      <w:bookmarkEnd w:id="4832"/>
      <w:bookmarkEnd w:id="4833"/>
      <w:bookmarkEnd w:id="4834"/>
    </w:p>
    <w:p w14:paraId="6A661E5E" w14:textId="77777777" w:rsidR="0050242A" w:rsidRDefault="00800CD0" w:rsidP="00BA65CD">
      <w:pPr>
        <w:pStyle w:val="Heading4"/>
        <w:keepNext w:val="0"/>
        <w:keepLines w:val="0"/>
        <w:widowControl w:val="0"/>
      </w:pPr>
      <w:bookmarkStart w:id="4835" w:name="_Toc45832392"/>
      <w:bookmarkStart w:id="4836" w:name="_Toc51763645"/>
      <w:bookmarkStart w:id="4837" w:name="_Toc64448811"/>
      <w:bookmarkStart w:id="4838" w:name="_Toc66289470"/>
      <w:bookmarkStart w:id="4839" w:name="_Toc74154583"/>
      <w:bookmarkStart w:id="4840" w:name="_Toc81383327"/>
      <w:bookmarkStart w:id="4841" w:name="_Toc88657960"/>
      <w:bookmarkStart w:id="4842" w:name="_Toc97910872"/>
      <w:bookmarkStart w:id="4843" w:name="_Toc105498031"/>
      <w:bookmarkStart w:id="4844" w:name="_Toc112855561"/>
      <w:bookmarkStart w:id="4845" w:name="_Toc113836957"/>
      <w:bookmarkStart w:id="4846" w:name="_Toc138758145"/>
      <w:r>
        <w:t>9.2.9</w:t>
      </w:r>
      <w:r w:rsidR="0050242A">
        <w:t>.1</w:t>
      </w:r>
      <w:r w:rsidR="0050242A">
        <w:tab/>
        <w:t xml:space="preserve">BAP MAPPING </w:t>
      </w:r>
      <w:r w:rsidR="0050242A">
        <w:rPr>
          <w:rFonts w:eastAsia="SimSun"/>
        </w:rPr>
        <w:t>CONFIGURATION</w:t>
      </w:r>
      <w:bookmarkEnd w:id="4835"/>
      <w:bookmarkEnd w:id="4836"/>
      <w:bookmarkEnd w:id="4837"/>
      <w:bookmarkEnd w:id="4838"/>
      <w:bookmarkEnd w:id="4839"/>
      <w:bookmarkEnd w:id="4840"/>
      <w:bookmarkEnd w:id="4841"/>
      <w:bookmarkEnd w:id="4842"/>
      <w:bookmarkEnd w:id="4843"/>
      <w:bookmarkEnd w:id="4844"/>
      <w:bookmarkEnd w:id="4845"/>
      <w:bookmarkEnd w:id="4846"/>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4847" w:name="_Toc45832393"/>
      <w:bookmarkStart w:id="4848" w:name="_Toc51763646"/>
      <w:bookmarkStart w:id="4849" w:name="_Toc64448812"/>
      <w:bookmarkStart w:id="4850" w:name="_Toc66289471"/>
      <w:bookmarkStart w:id="4851" w:name="_Toc74154584"/>
      <w:bookmarkStart w:id="4852" w:name="_Toc81383328"/>
      <w:bookmarkStart w:id="4853" w:name="_Toc88657961"/>
      <w:bookmarkStart w:id="4854" w:name="_Toc97910873"/>
      <w:bookmarkStart w:id="4855" w:name="_Toc105498032"/>
      <w:bookmarkStart w:id="4856" w:name="_Toc112855562"/>
      <w:bookmarkStart w:id="4857" w:name="_Toc113836958"/>
      <w:bookmarkStart w:id="4858" w:name="_Toc138758146"/>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4847"/>
      <w:bookmarkEnd w:id="4848"/>
      <w:bookmarkEnd w:id="4849"/>
      <w:bookmarkEnd w:id="4850"/>
      <w:bookmarkEnd w:id="4851"/>
      <w:bookmarkEnd w:id="4852"/>
      <w:bookmarkEnd w:id="4853"/>
      <w:bookmarkEnd w:id="4854"/>
      <w:bookmarkEnd w:id="4855"/>
      <w:bookmarkEnd w:id="4856"/>
      <w:bookmarkEnd w:id="4857"/>
      <w:bookmarkEnd w:id="4858"/>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4859" w:name="_Toc64448813"/>
      <w:bookmarkStart w:id="4860" w:name="_Toc66289472"/>
      <w:bookmarkStart w:id="4861" w:name="_Toc74154585"/>
      <w:bookmarkStart w:id="4862" w:name="_Toc81383329"/>
      <w:bookmarkStart w:id="4863" w:name="_Toc88657962"/>
      <w:bookmarkStart w:id="4864" w:name="_Toc97910874"/>
      <w:bookmarkStart w:id="4865" w:name="_Toc105498033"/>
      <w:bookmarkStart w:id="4866" w:name="_Toc112855563"/>
      <w:bookmarkStart w:id="4867" w:name="_Toc113836959"/>
      <w:bookmarkStart w:id="4868" w:name="_Toc45832394"/>
      <w:bookmarkStart w:id="4869" w:name="_Toc51763647"/>
      <w:bookmarkStart w:id="4870" w:name="_Toc138758147"/>
      <w:r>
        <w:lastRenderedPageBreak/>
        <w:t>9.2.9.</w:t>
      </w:r>
      <w:r w:rsidR="00603F32">
        <w:t>2A</w:t>
      </w:r>
      <w:r w:rsidRPr="002A24A4">
        <w:tab/>
        <w:t>BAP MAPPING CONFIGURATION FAILURE</w:t>
      </w:r>
      <w:bookmarkEnd w:id="4859"/>
      <w:bookmarkEnd w:id="4860"/>
      <w:bookmarkEnd w:id="4861"/>
      <w:bookmarkEnd w:id="4862"/>
      <w:bookmarkEnd w:id="4863"/>
      <w:bookmarkEnd w:id="4864"/>
      <w:bookmarkEnd w:id="4865"/>
      <w:bookmarkEnd w:id="4866"/>
      <w:bookmarkEnd w:id="4867"/>
      <w:bookmarkEnd w:id="4870"/>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4871" w:name="_Toc64448814"/>
      <w:bookmarkStart w:id="4872" w:name="_Toc66289473"/>
      <w:bookmarkStart w:id="4873" w:name="_Toc74154586"/>
      <w:bookmarkStart w:id="4874" w:name="_Toc81383330"/>
      <w:bookmarkStart w:id="4875" w:name="_Toc88657963"/>
      <w:bookmarkStart w:id="4876" w:name="_Toc97910875"/>
      <w:bookmarkStart w:id="4877" w:name="_Toc105498034"/>
      <w:bookmarkStart w:id="4878" w:name="_Toc112855564"/>
      <w:bookmarkStart w:id="4879" w:name="_Toc113836960"/>
      <w:bookmarkStart w:id="4880" w:name="_Toc138758148"/>
      <w:r>
        <w:t>9.2.9</w:t>
      </w:r>
      <w:r w:rsidR="0050242A">
        <w:t>.3</w:t>
      </w:r>
      <w:r w:rsidR="0050242A">
        <w:tab/>
        <w:t>GNB-DU RESOURCE CONFIGURATION</w:t>
      </w:r>
      <w:bookmarkEnd w:id="4868"/>
      <w:bookmarkEnd w:id="4869"/>
      <w:bookmarkEnd w:id="4871"/>
      <w:bookmarkEnd w:id="4872"/>
      <w:bookmarkEnd w:id="4873"/>
      <w:bookmarkEnd w:id="4874"/>
      <w:bookmarkEnd w:id="4875"/>
      <w:bookmarkEnd w:id="4876"/>
      <w:bookmarkEnd w:id="4877"/>
      <w:bookmarkEnd w:id="4878"/>
      <w:bookmarkEnd w:id="4879"/>
      <w:bookmarkEnd w:id="4880"/>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 xml:space="preserve">List of child IAB-nodes served by </w:t>
            </w:r>
            <w:r w:rsidRPr="00970C44">
              <w:rPr>
                <w:rFonts w:cs="Arial"/>
                <w:lang w:eastAsia="ja-JP"/>
              </w:rPr>
              <w:lastRenderedPageBreak/>
              <w:t>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w:t>
            </w:r>
            <w:r w:rsidRPr="00970C44">
              <w:rPr>
                <w:bCs/>
                <w:lang w:eastAsia="ja-JP"/>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EA0478">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4881" w:name="_Toc45832395"/>
      <w:bookmarkStart w:id="4882" w:name="_Toc51763648"/>
      <w:bookmarkStart w:id="4883" w:name="_Toc64448815"/>
      <w:bookmarkStart w:id="4884" w:name="_Toc66289474"/>
      <w:bookmarkStart w:id="4885" w:name="_Toc74154587"/>
      <w:bookmarkStart w:id="4886" w:name="_Toc81383331"/>
      <w:bookmarkStart w:id="4887" w:name="_Toc88657964"/>
      <w:bookmarkStart w:id="4888" w:name="_Toc97910876"/>
      <w:bookmarkStart w:id="4889" w:name="_Toc105498035"/>
      <w:bookmarkStart w:id="4890" w:name="_Toc112855565"/>
      <w:bookmarkStart w:id="4891" w:name="_Toc113836961"/>
      <w:bookmarkStart w:id="4892" w:name="_Toc138758149"/>
      <w:r>
        <w:t>9.2.9</w:t>
      </w:r>
      <w:r w:rsidR="0050242A">
        <w:t>.4</w:t>
      </w:r>
      <w:r w:rsidR="0050242A">
        <w:tab/>
        <w:t>GNB-DU RESOURCE CONFIGURATION ACKNOWLEDGE</w:t>
      </w:r>
      <w:bookmarkEnd w:id="4881"/>
      <w:bookmarkEnd w:id="4882"/>
      <w:bookmarkEnd w:id="4883"/>
      <w:bookmarkEnd w:id="4884"/>
      <w:bookmarkEnd w:id="4885"/>
      <w:bookmarkEnd w:id="4886"/>
      <w:bookmarkEnd w:id="4887"/>
      <w:bookmarkEnd w:id="4888"/>
      <w:bookmarkEnd w:id="4889"/>
      <w:bookmarkEnd w:id="4890"/>
      <w:bookmarkEnd w:id="4891"/>
      <w:bookmarkEnd w:id="4892"/>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4893" w:name="_Toc64448816"/>
      <w:bookmarkStart w:id="4894" w:name="_Toc66289475"/>
      <w:bookmarkStart w:id="4895" w:name="_Toc74154588"/>
      <w:bookmarkStart w:id="4896" w:name="_Toc81383332"/>
      <w:bookmarkStart w:id="4897" w:name="_Toc88657965"/>
      <w:bookmarkStart w:id="4898" w:name="_Toc97910877"/>
      <w:bookmarkStart w:id="4899" w:name="_Toc105498036"/>
      <w:bookmarkStart w:id="4900" w:name="_Toc112855566"/>
      <w:bookmarkStart w:id="4901" w:name="_Toc113836962"/>
      <w:bookmarkStart w:id="4902" w:name="_Toc45832396"/>
      <w:bookmarkStart w:id="4903" w:name="_Toc51763649"/>
      <w:bookmarkStart w:id="4904" w:name="_Toc138758150"/>
      <w:r w:rsidRPr="00BD56C5">
        <w:rPr>
          <w:lang w:val="fr-FR"/>
        </w:rPr>
        <w:lastRenderedPageBreak/>
        <w:t>9.2.9.</w:t>
      </w:r>
      <w:r w:rsidR="00603F32" w:rsidRPr="00BD56C5">
        <w:rPr>
          <w:lang w:val="fr-FR"/>
        </w:rPr>
        <w:t>4A</w:t>
      </w:r>
      <w:r w:rsidRPr="00BD56C5">
        <w:rPr>
          <w:lang w:val="fr-FR"/>
        </w:rPr>
        <w:tab/>
        <w:t>GNB-DU RESOURCE CONFIGURATION FAILURE</w:t>
      </w:r>
      <w:bookmarkEnd w:id="4893"/>
      <w:bookmarkEnd w:id="4894"/>
      <w:bookmarkEnd w:id="4895"/>
      <w:bookmarkEnd w:id="4896"/>
      <w:bookmarkEnd w:id="4897"/>
      <w:bookmarkEnd w:id="4898"/>
      <w:bookmarkEnd w:id="4899"/>
      <w:bookmarkEnd w:id="4900"/>
      <w:bookmarkEnd w:id="4901"/>
      <w:bookmarkEnd w:id="4904"/>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4905" w:name="_Toc64448817"/>
      <w:bookmarkStart w:id="4906" w:name="_Toc66289476"/>
      <w:bookmarkStart w:id="4907" w:name="_Toc74154589"/>
      <w:bookmarkStart w:id="4908" w:name="_Toc81383333"/>
      <w:bookmarkStart w:id="4909" w:name="_Toc88657966"/>
      <w:bookmarkStart w:id="4910" w:name="_Toc97910878"/>
      <w:bookmarkStart w:id="4911" w:name="_Toc105498037"/>
      <w:bookmarkStart w:id="4912" w:name="_Toc112855567"/>
      <w:bookmarkStart w:id="4913" w:name="_Toc113836963"/>
      <w:bookmarkStart w:id="4914" w:name="_Toc138758151"/>
      <w:r>
        <w:t>9.2.9</w:t>
      </w:r>
      <w:r w:rsidR="0050242A" w:rsidRPr="00947439">
        <w:t>.</w:t>
      </w:r>
      <w:r w:rsidR="0050242A">
        <w:t>5</w:t>
      </w:r>
      <w:r w:rsidR="0050242A" w:rsidRPr="00947439">
        <w:tab/>
      </w:r>
      <w:r w:rsidR="0050242A">
        <w:t>IAB TNL ADDRESS RE</w:t>
      </w:r>
      <w:r w:rsidR="0050242A" w:rsidRPr="00947439">
        <w:t>QUEST</w:t>
      </w:r>
      <w:bookmarkEnd w:id="4902"/>
      <w:bookmarkEnd w:id="4903"/>
      <w:bookmarkEnd w:id="4905"/>
      <w:bookmarkEnd w:id="4906"/>
      <w:bookmarkEnd w:id="4907"/>
      <w:bookmarkEnd w:id="4908"/>
      <w:bookmarkEnd w:id="4909"/>
      <w:bookmarkEnd w:id="4910"/>
      <w:bookmarkEnd w:id="4911"/>
      <w:bookmarkEnd w:id="4912"/>
      <w:bookmarkEnd w:id="4913"/>
      <w:bookmarkEnd w:id="4914"/>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4915" w:name="_Toc45832397"/>
      <w:bookmarkStart w:id="4916" w:name="_Toc51763650"/>
      <w:bookmarkStart w:id="4917" w:name="_Toc64448818"/>
      <w:bookmarkStart w:id="4918" w:name="_Toc66289477"/>
      <w:bookmarkStart w:id="4919" w:name="_Toc74154590"/>
      <w:bookmarkStart w:id="4920" w:name="_Toc81383334"/>
      <w:bookmarkStart w:id="4921" w:name="_Toc88657967"/>
      <w:bookmarkStart w:id="4922" w:name="_Toc97910879"/>
      <w:bookmarkStart w:id="4923" w:name="_Toc105498038"/>
      <w:bookmarkStart w:id="4924" w:name="_Toc112855568"/>
      <w:bookmarkStart w:id="4925" w:name="_Toc113836964"/>
      <w:bookmarkStart w:id="4926" w:name="_Toc138758152"/>
      <w:r>
        <w:t>9.2.9</w:t>
      </w:r>
      <w:r w:rsidR="0050242A" w:rsidRPr="00947439">
        <w:t>.</w:t>
      </w:r>
      <w:r w:rsidR="0050242A">
        <w:t>6</w:t>
      </w:r>
      <w:r w:rsidR="0050242A" w:rsidRPr="00947439">
        <w:tab/>
      </w:r>
      <w:r w:rsidR="0050242A">
        <w:t>IAB TNL ADDRESS RESPONSE</w:t>
      </w:r>
      <w:bookmarkEnd w:id="4915"/>
      <w:bookmarkEnd w:id="4916"/>
      <w:bookmarkEnd w:id="4917"/>
      <w:bookmarkEnd w:id="4918"/>
      <w:bookmarkEnd w:id="4919"/>
      <w:bookmarkEnd w:id="4920"/>
      <w:bookmarkEnd w:id="4921"/>
      <w:bookmarkEnd w:id="4922"/>
      <w:bookmarkEnd w:id="4923"/>
      <w:bookmarkEnd w:id="4924"/>
      <w:bookmarkEnd w:id="4925"/>
      <w:bookmarkEnd w:id="4926"/>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lastRenderedPageBreak/>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4927" w:name="_Toc64448819"/>
      <w:bookmarkStart w:id="4928" w:name="_Toc66289478"/>
      <w:bookmarkStart w:id="4929" w:name="_Toc74154591"/>
      <w:bookmarkStart w:id="4930" w:name="_Toc81383335"/>
      <w:bookmarkStart w:id="4931" w:name="_Toc88657968"/>
      <w:bookmarkStart w:id="4932" w:name="_Toc97910880"/>
      <w:bookmarkStart w:id="4933" w:name="_Toc105498039"/>
      <w:bookmarkStart w:id="4934" w:name="_Toc112855569"/>
      <w:bookmarkStart w:id="4935" w:name="_Toc113836965"/>
      <w:bookmarkStart w:id="4936" w:name="_Toc45832398"/>
      <w:bookmarkStart w:id="4937" w:name="_Toc51763651"/>
      <w:bookmarkStart w:id="4938" w:name="_Toc138758153"/>
      <w:r>
        <w:t>9.2.9.</w:t>
      </w:r>
      <w:r w:rsidR="00603F32">
        <w:t>6A</w:t>
      </w:r>
      <w:r w:rsidRPr="002A24A4">
        <w:tab/>
        <w:t>IAB TNL ADDRESS FAILURE</w:t>
      </w:r>
      <w:bookmarkEnd w:id="4927"/>
      <w:bookmarkEnd w:id="4928"/>
      <w:bookmarkEnd w:id="4929"/>
      <w:bookmarkEnd w:id="4930"/>
      <w:bookmarkEnd w:id="4931"/>
      <w:bookmarkEnd w:id="4932"/>
      <w:bookmarkEnd w:id="4933"/>
      <w:bookmarkEnd w:id="4934"/>
      <w:bookmarkEnd w:id="4935"/>
      <w:bookmarkEnd w:id="4938"/>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4939" w:name="_Toc64448820"/>
      <w:bookmarkStart w:id="4940" w:name="_Toc66289479"/>
      <w:bookmarkStart w:id="4941" w:name="_Toc74154592"/>
      <w:bookmarkStart w:id="4942" w:name="_Toc81383336"/>
      <w:bookmarkStart w:id="4943" w:name="_Toc88657969"/>
      <w:bookmarkStart w:id="4944" w:name="_Toc97910881"/>
      <w:bookmarkStart w:id="4945" w:name="_Toc105498040"/>
      <w:bookmarkStart w:id="4946" w:name="_Toc112855570"/>
      <w:bookmarkStart w:id="4947" w:name="_Toc113836966"/>
      <w:bookmarkStart w:id="4948" w:name="_Toc138758154"/>
      <w:r>
        <w:t>9.2.9</w:t>
      </w:r>
      <w:r w:rsidR="0050242A">
        <w:t>.7</w:t>
      </w:r>
      <w:r w:rsidR="0050242A">
        <w:tab/>
        <w:t>IAB UP CONFIGURAT</w:t>
      </w:r>
      <w:r w:rsidR="00FF1D95">
        <w:t>I</w:t>
      </w:r>
      <w:r w:rsidR="0050242A">
        <w:t>ON</w:t>
      </w:r>
      <w:r w:rsidR="0050242A" w:rsidRPr="00752DEF">
        <w:t xml:space="preserve"> UPDATE</w:t>
      </w:r>
      <w:r w:rsidR="0050242A">
        <w:t xml:space="preserve"> REQUEST</w:t>
      </w:r>
      <w:bookmarkEnd w:id="4936"/>
      <w:bookmarkEnd w:id="4937"/>
      <w:bookmarkEnd w:id="4939"/>
      <w:bookmarkEnd w:id="4940"/>
      <w:bookmarkEnd w:id="4941"/>
      <w:bookmarkEnd w:id="4942"/>
      <w:bookmarkEnd w:id="4943"/>
      <w:bookmarkEnd w:id="4944"/>
      <w:bookmarkEnd w:id="4945"/>
      <w:bookmarkEnd w:id="4946"/>
      <w:bookmarkEnd w:id="4947"/>
      <w:bookmarkEnd w:id="4948"/>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 xml:space="preserve">If present, this field indicates the new UL UP TNL Information used </w:t>
            </w:r>
            <w:r>
              <w:rPr>
                <w:lang w:eastAsia="zh-CN"/>
              </w:rPr>
              <w:lastRenderedPageBreak/>
              <w:t>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4949" w:name="_Toc45832399"/>
      <w:bookmarkStart w:id="4950" w:name="_Toc51763652"/>
      <w:bookmarkStart w:id="4951" w:name="_Toc64448821"/>
      <w:bookmarkStart w:id="4952" w:name="_Toc66289480"/>
      <w:bookmarkStart w:id="4953" w:name="_Toc74154593"/>
      <w:bookmarkStart w:id="4954" w:name="_Toc81383337"/>
      <w:bookmarkStart w:id="4955" w:name="_Toc88657970"/>
      <w:bookmarkStart w:id="4956" w:name="_Toc97910882"/>
      <w:bookmarkStart w:id="4957" w:name="_Toc105498041"/>
      <w:bookmarkStart w:id="4958" w:name="_Toc112855571"/>
      <w:bookmarkStart w:id="4959" w:name="_Toc113836967"/>
      <w:bookmarkStart w:id="4960" w:name="_Toc138758155"/>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4949"/>
      <w:bookmarkEnd w:id="4950"/>
      <w:bookmarkEnd w:id="4951"/>
      <w:bookmarkEnd w:id="4952"/>
      <w:bookmarkEnd w:id="4953"/>
      <w:bookmarkEnd w:id="4954"/>
      <w:bookmarkEnd w:id="4955"/>
      <w:bookmarkEnd w:id="4956"/>
      <w:bookmarkEnd w:id="4957"/>
      <w:bookmarkEnd w:id="4958"/>
      <w:bookmarkEnd w:id="4959"/>
      <w:bookmarkEnd w:id="4960"/>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lastRenderedPageBreak/>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4961" w:name="_Toc45832400"/>
      <w:bookmarkStart w:id="4962" w:name="_Toc51763653"/>
      <w:bookmarkStart w:id="4963" w:name="_Toc64448822"/>
      <w:bookmarkStart w:id="4964" w:name="_Toc66289481"/>
      <w:bookmarkStart w:id="4965" w:name="_Toc74154594"/>
      <w:bookmarkStart w:id="4966" w:name="_Toc81383338"/>
      <w:bookmarkStart w:id="4967" w:name="_Toc88657971"/>
      <w:bookmarkStart w:id="4968" w:name="_Toc97910883"/>
      <w:bookmarkStart w:id="4969" w:name="_Toc105498042"/>
      <w:bookmarkStart w:id="4970" w:name="_Toc112855572"/>
      <w:bookmarkStart w:id="4971" w:name="_Toc113836968"/>
      <w:bookmarkStart w:id="4972" w:name="_Toc138758156"/>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4961"/>
      <w:bookmarkEnd w:id="4962"/>
      <w:bookmarkEnd w:id="4963"/>
      <w:bookmarkEnd w:id="4964"/>
      <w:bookmarkEnd w:id="4965"/>
      <w:bookmarkEnd w:id="4966"/>
      <w:bookmarkEnd w:id="4967"/>
      <w:bookmarkEnd w:id="4968"/>
      <w:bookmarkEnd w:id="4969"/>
      <w:bookmarkEnd w:id="4970"/>
      <w:bookmarkEnd w:id="4971"/>
      <w:bookmarkEnd w:id="4972"/>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4973" w:name="_Toc45832401"/>
      <w:bookmarkStart w:id="4974" w:name="_Toc51763654"/>
      <w:bookmarkStart w:id="4975" w:name="_Toc64448823"/>
      <w:bookmarkStart w:id="4976" w:name="_Toc66289482"/>
      <w:bookmarkStart w:id="4977" w:name="_Toc74154595"/>
      <w:bookmarkStart w:id="4978" w:name="_Toc81383339"/>
      <w:bookmarkStart w:id="4979" w:name="_Toc88657972"/>
      <w:bookmarkStart w:id="4980" w:name="_Toc97910884"/>
      <w:bookmarkStart w:id="4981" w:name="_Toc105498043"/>
      <w:bookmarkStart w:id="4982" w:name="_Toc112855573"/>
      <w:bookmarkStart w:id="4983" w:name="_Toc113836969"/>
      <w:bookmarkStart w:id="4984" w:name="_Toc29404241"/>
      <w:bookmarkStart w:id="4985" w:name="_Toc138758157"/>
      <w:r>
        <w:t>9.2.10</w:t>
      </w:r>
      <w:r w:rsidR="00542A32">
        <w:tab/>
      </w:r>
      <w:r w:rsidR="00542A32" w:rsidRPr="004E6C41">
        <w:t>Self Optimisation Support Messages</w:t>
      </w:r>
      <w:bookmarkEnd w:id="4973"/>
      <w:bookmarkEnd w:id="4974"/>
      <w:bookmarkEnd w:id="4975"/>
      <w:bookmarkEnd w:id="4976"/>
      <w:bookmarkEnd w:id="4977"/>
      <w:bookmarkEnd w:id="4978"/>
      <w:bookmarkEnd w:id="4979"/>
      <w:bookmarkEnd w:id="4980"/>
      <w:bookmarkEnd w:id="4981"/>
      <w:bookmarkEnd w:id="4982"/>
      <w:bookmarkEnd w:id="4983"/>
      <w:bookmarkEnd w:id="4985"/>
    </w:p>
    <w:p w14:paraId="16A45700" w14:textId="77777777" w:rsidR="00542A32" w:rsidRPr="00356814" w:rsidRDefault="000F12C4" w:rsidP="00BA65CD">
      <w:pPr>
        <w:pStyle w:val="Heading4"/>
        <w:keepNext w:val="0"/>
        <w:keepLines w:val="0"/>
        <w:widowControl w:val="0"/>
      </w:pPr>
      <w:bookmarkStart w:id="4986" w:name="_Toc45832402"/>
      <w:bookmarkStart w:id="4987" w:name="_Toc51763655"/>
      <w:bookmarkStart w:id="4988" w:name="_Toc64448824"/>
      <w:bookmarkStart w:id="4989" w:name="_Toc66289483"/>
      <w:bookmarkStart w:id="4990" w:name="_Toc74154596"/>
      <w:bookmarkStart w:id="4991" w:name="_Toc81383340"/>
      <w:bookmarkStart w:id="4992" w:name="_Toc88657973"/>
      <w:bookmarkStart w:id="4993" w:name="_Toc97910885"/>
      <w:bookmarkStart w:id="4994" w:name="_Toc105498044"/>
      <w:bookmarkStart w:id="4995" w:name="_Toc112855574"/>
      <w:bookmarkStart w:id="4996" w:name="_Toc113836970"/>
      <w:bookmarkStart w:id="4997" w:name="_Toc138758158"/>
      <w:r>
        <w:t>9.2.10.1</w:t>
      </w:r>
      <w:r w:rsidR="00542A32" w:rsidRPr="00356814">
        <w:tab/>
      </w:r>
      <w:bookmarkEnd w:id="4984"/>
      <w:r w:rsidR="00542A32">
        <w:t>ACCESS AND MOBILITY INDICATION</w:t>
      </w:r>
      <w:bookmarkEnd w:id="4986"/>
      <w:bookmarkEnd w:id="4987"/>
      <w:bookmarkEnd w:id="4988"/>
      <w:bookmarkEnd w:id="4989"/>
      <w:bookmarkEnd w:id="4990"/>
      <w:bookmarkEnd w:id="4991"/>
      <w:bookmarkEnd w:id="4992"/>
      <w:bookmarkEnd w:id="4993"/>
      <w:bookmarkEnd w:id="4994"/>
      <w:bookmarkEnd w:id="4995"/>
      <w:bookmarkEnd w:id="4996"/>
      <w:bookmarkEnd w:id="4997"/>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2F0C5B">
        <w:tc>
          <w:tcPr>
            <w:tcW w:w="2160" w:type="dxa"/>
          </w:tcPr>
          <w:p w14:paraId="64A52B27" w14:textId="77777777" w:rsidR="00542A32" w:rsidRPr="00AA5DA2" w:rsidRDefault="00542A32" w:rsidP="00BA65CD">
            <w:pPr>
              <w:pStyle w:val="TAH"/>
              <w:keepNext w:val="0"/>
              <w:keepLines w:val="0"/>
              <w:widowControl w:val="0"/>
              <w:rPr>
                <w:lang w:eastAsia="ja-JP"/>
              </w:rPr>
            </w:pPr>
            <w:bookmarkStart w:id="4998"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4999" w:name="OLE_LINK81"/>
            <w:r>
              <w:rPr>
                <w:b/>
              </w:rPr>
              <w:t xml:space="preserve">RACH Report </w:t>
            </w:r>
            <w:bookmarkEnd w:id="4999"/>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4998"/>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000" w:name="OLE_LINK84"/>
            <w:r w:rsidRPr="00AE679B">
              <w:rPr>
                <w:i/>
                <w:lang w:eastAsia="ja-JP"/>
              </w:rPr>
              <w:t>maxnoofRLFReports</w:t>
            </w:r>
            <w:bookmarkEnd w:id="5000"/>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001" w:name="_Toc45832403"/>
      <w:bookmarkStart w:id="5002" w:name="_Toc51763656"/>
      <w:bookmarkStart w:id="5003" w:name="_Toc64448825"/>
      <w:bookmarkStart w:id="5004" w:name="_Toc66289484"/>
      <w:bookmarkStart w:id="5005" w:name="_Toc74154597"/>
      <w:bookmarkStart w:id="5006" w:name="_Toc81383341"/>
      <w:bookmarkStart w:id="5007" w:name="_Toc88657974"/>
      <w:bookmarkStart w:id="5008" w:name="_Toc97910886"/>
      <w:bookmarkStart w:id="5009" w:name="_Toc105498045"/>
      <w:bookmarkStart w:id="5010" w:name="_Toc112855575"/>
      <w:bookmarkStart w:id="5011" w:name="_Toc113836971"/>
      <w:bookmarkStart w:id="5012" w:name="_Toc138758159"/>
      <w:r>
        <w:t>9.2.11</w:t>
      </w:r>
      <w:r>
        <w:tab/>
        <w:t>Reference</w:t>
      </w:r>
      <w:r>
        <w:rPr>
          <w:lang w:eastAsia="zh-CN"/>
        </w:rPr>
        <w:t xml:space="preserve"> Time</w:t>
      </w:r>
      <w:r>
        <w:t xml:space="preserve"> Information Reporting messages</w:t>
      </w:r>
      <w:bookmarkEnd w:id="5001"/>
      <w:bookmarkEnd w:id="5002"/>
      <w:bookmarkEnd w:id="5003"/>
      <w:bookmarkEnd w:id="5004"/>
      <w:bookmarkEnd w:id="5005"/>
      <w:bookmarkEnd w:id="5006"/>
      <w:bookmarkEnd w:id="5007"/>
      <w:bookmarkEnd w:id="5008"/>
      <w:bookmarkEnd w:id="5009"/>
      <w:bookmarkEnd w:id="5010"/>
      <w:bookmarkEnd w:id="5011"/>
      <w:bookmarkEnd w:id="5012"/>
    </w:p>
    <w:p w14:paraId="03E46646" w14:textId="77777777" w:rsidR="000F4584" w:rsidRDefault="000F4584" w:rsidP="00BA65CD">
      <w:pPr>
        <w:pStyle w:val="Heading4"/>
        <w:keepNext w:val="0"/>
        <w:keepLines w:val="0"/>
        <w:widowControl w:val="0"/>
      </w:pPr>
      <w:bookmarkStart w:id="5013" w:name="_Toc14044465"/>
      <w:bookmarkStart w:id="5014" w:name="_Toc45832404"/>
      <w:bookmarkStart w:id="5015" w:name="_Toc51763657"/>
      <w:bookmarkStart w:id="5016" w:name="_Toc64448826"/>
      <w:bookmarkStart w:id="5017" w:name="_Toc66289485"/>
      <w:bookmarkStart w:id="5018" w:name="_Toc74154598"/>
      <w:bookmarkStart w:id="5019" w:name="_Toc81383342"/>
      <w:bookmarkStart w:id="5020" w:name="_Toc88657975"/>
      <w:bookmarkStart w:id="5021" w:name="_Toc97910887"/>
      <w:bookmarkStart w:id="5022" w:name="_Toc105498046"/>
      <w:bookmarkStart w:id="5023" w:name="_Toc112855576"/>
      <w:bookmarkStart w:id="5024" w:name="_Toc113836972"/>
      <w:bookmarkStart w:id="5025" w:name="_Toc138758160"/>
      <w:r>
        <w:t>9.2.11.1</w:t>
      </w:r>
      <w:r>
        <w:tab/>
        <w:t>REFERENCE TIME INFORMATION</w:t>
      </w:r>
      <w:r>
        <w:rPr>
          <w:rFonts w:eastAsia="Yu Mincho"/>
        </w:rPr>
        <w:t xml:space="preserve"> REPORTING</w:t>
      </w:r>
      <w:r>
        <w:t xml:space="preserve"> </w:t>
      </w:r>
      <w:bookmarkEnd w:id="5013"/>
      <w:r>
        <w:t>CONTROL</w:t>
      </w:r>
      <w:bookmarkEnd w:id="5014"/>
      <w:bookmarkEnd w:id="5015"/>
      <w:bookmarkEnd w:id="5016"/>
      <w:bookmarkEnd w:id="5017"/>
      <w:bookmarkEnd w:id="5018"/>
      <w:bookmarkEnd w:id="5019"/>
      <w:bookmarkEnd w:id="5020"/>
      <w:bookmarkEnd w:id="5021"/>
      <w:bookmarkEnd w:id="5022"/>
      <w:bookmarkEnd w:id="5023"/>
      <w:bookmarkEnd w:id="5024"/>
      <w:bookmarkEnd w:id="5025"/>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026" w:name="_Toc45832405"/>
      <w:bookmarkStart w:id="5027" w:name="_Toc51763658"/>
      <w:bookmarkStart w:id="5028" w:name="_Toc64448827"/>
      <w:bookmarkStart w:id="5029" w:name="_Toc66289486"/>
      <w:bookmarkStart w:id="5030" w:name="_Toc74154599"/>
      <w:bookmarkStart w:id="5031" w:name="_Toc81383343"/>
      <w:bookmarkStart w:id="5032" w:name="_Toc88657976"/>
      <w:bookmarkStart w:id="5033" w:name="_Toc97910888"/>
      <w:bookmarkStart w:id="5034" w:name="_Toc105498047"/>
      <w:bookmarkStart w:id="5035" w:name="_Toc112855577"/>
      <w:bookmarkStart w:id="5036" w:name="_Toc113836973"/>
      <w:bookmarkStart w:id="5037" w:name="_Toc138758161"/>
      <w:r>
        <w:t>9.2.11.2</w:t>
      </w:r>
      <w:r>
        <w:tab/>
      </w:r>
      <w:r>
        <w:rPr>
          <w:lang w:val="en-US" w:eastAsia="ja-JP"/>
        </w:rPr>
        <w:t>REFERENCE TIME INFORMATION REPORT</w:t>
      </w:r>
      <w:bookmarkEnd w:id="5026"/>
      <w:bookmarkEnd w:id="5027"/>
      <w:bookmarkEnd w:id="5028"/>
      <w:bookmarkEnd w:id="5029"/>
      <w:bookmarkEnd w:id="5030"/>
      <w:bookmarkEnd w:id="5031"/>
      <w:bookmarkEnd w:id="5032"/>
      <w:bookmarkEnd w:id="5033"/>
      <w:bookmarkEnd w:id="5034"/>
      <w:bookmarkEnd w:id="5035"/>
      <w:bookmarkEnd w:id="5036"/>
      <w:bookmarkEnd w:id="5037"/>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038" w:name="_Toc534730141"/>
      <w:bookmarkStart w:id="5039" w:name="_Toc51763659"/>
      <w:bookmarkStart w:id="5040" w:name="_Toc64448828"/>
      <w:bookmarkStart w:id="5041" w:name="_Toc66289487"/>
      <w:bookmarkStart w:id="5042" w:name="_Toc74154600"/>
      <w:bookmarkStart w:id="5043" w:name="_Toc81383344"/>
      <w:bookmarkStart w:id="5044" w:name="_Toc88657977"/>
      <w:bookmarkStart w:id="5045" w:name="_Toc97910889"/>
      <w:bookmarkStart w:id="5046" w:name="_Toc105498048"/>
      <w:bookmarkStart w:id="5047" w:name="_Toc112855578"/>
      <w:bookmarkStart w:id="5048" w:name="_Toc113836974"/>
      <w:bookmarkStart w:id="5049" w:name="_Toc20955903"/>
      <w:bookmarkStart w:id="5050" w:name="_Toc29893021"/>
      <w:bookmarkStart w:id="5051" w:name="_Toc36556958"/>
      <w:bookmarkStart w:id="5052" w:name="_Toc45832406"/>
      <w:bookmarkStart w:id="5053" w:name="_Toc138758162"/>
      <w:r w:rsidRPr="0054226D">
        <w:t>9.</w:t>
      </w:r>
      <w:r>
        <w:t>2</w:t>
      </w:r>
      <w:r w:rsidRPr="0054226D">
        <w:t>.</w:t>
      </w:r>
      <w:r>
        <w:t>12</w:t>
      </w:r>
      <w:r w:rsidRPr="0054226D">
        <w:tab/>
        <w:t xml:space="preserve">Messages for </w:t>
      </w:r>
      <w:r>
        <w:t xml:space="preserve">Positioning </w:t>
      </w:r>
      <w:r w:rsidRPr="0054226D">
        <w:t>Procedures</w:t>
      </w:r>
      <w:bookmarkEnd w:id="5038"/>
      <w:bookmarkEnd w:id="5039"/>
      <w:bookmarkEnd w:id="5040"/>
      <w:bookmarkEnd w:id="5041"/>
      <w:bookmarkEnd w:id="5042"/>
      <w:bookmarkEnd w:id="5043"/>
      <w:bookmarkEnd w:id="5044"/>
      <w:bookmarkEnd w:id="5045"/>
      <w:bookmarkEnd w:id="5046"/>
      <w:bookmarkEnd w:id="5047"/>
      <w:bookmarkEnd w:id="5048"/>
      <w:bookmarkEnd w:id="5053"/>
    </w:p>
    <w:p w14:paraId="3E98F89D" w14:textId="77777777" w:rsidR="00CD732E" w:rsidRPr="0054226D" w:rsidRDefault="00CD732E" w:rsidP="00BA65CD">
      <w:pPr>
        <w:pStyle w:val="Heading4"/>
        <w:keepNext w:val="0"/>
        <w:keepLines w:val="0"/>
        <w:widowControl w:val="0"/>
      </w:pPr>
      <w:bookmarkStart w:id="5054" w:name="_Toc534730142"/>
      <w:bookmarkStart w:id="5055" w:name="_Toc51763660"/>
      <w:bookmarkStart w:id="5056" w:name="_Toc64448829"/>
      <w:bookmarkStart w:id="5057" w:name="_Toc66289488"/>
      <w:bookmarkStart w:id="5058" w:name="_Toc74154601"/>
      <w:bookmarkStart w:id="5059" w:name="_Toc81383345"/>
      <w:bookmarkStart w:id="5060" w:name="_Toc88657978"/>
      <w:bookmarkStart w:id="5061" w:name="_Toc97910890"/>
      <w:bookmarkStart w:id="5062" w:name="_Toc105498049"/>
      <w:bookmarkStart w:id="5063" w:name="_Toc112855579"/>
      <w:bookmarkStart w:id="5064" w:name="_Toc113836975"/>
      <w:bookmarkStart w:id="5065" w:name="_Hlk32337137"/>
      <w:bookmarkStart w:id="5066" w:name="_Toc138758163"/>
      <w:r w:rsidRPr="0054226D">
        <w:t>9.</w:t>
      </w:r>
      <w:r>
        <w:t>2</w:t>
      </w:r>
      <w:r w:rsidRPr="0054226D">
        <w:t>.</w:t>
      </w:r>
      <w:r>
        <w:t>12</w:t>
      </w:r>
      <w:r w:rsidRPr="0054226D">
        <w:t>.</w:t>
      </w:r>
      <w:r>
        <w:t>1</w:t>
      </w:r>
      <w:r w:rsidRPr="0054226D">
        <w:tab/>
      </w:r>
      <w:r>
        <w:t xml:space="preserve">POSITIONING </w:t>
      </w:r>
      <w:r w:rsidRPr="0054226D">
        <w:t>ASSISTANCE INFORMATION CONTROL</w:t>
      </w:r>
      <w:bookmarkEnd w:id="5054"/>
      <w:bookmarkEnd w:id="5055"/>
      <w:bookmarkEnd w:id="5056"/>
      <w:bookmarkEnd w:id="5057"/>
      <w:bookmarkEnd w:id="5058"/>
      <w:bookmarkEnd w:id="5059"/>
      <w:bookmarkEnd w:id="5060"/>
      <w:bookmarkEnd w:id="5061"/>
      <w:bookmarkEnd w:id="5062"/>
      <w:bookmarkEnd w:id="5063"/>
      <w:bookmarkEnd w:id="5064"/>
      <w:bookmarkEnd w:id="5066"/>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067" w:name="_Toc534730143"/>
      <w:bookmarkStart w:id="5068" w:name="_Toc51763661"/>
      <w:bookmarkStart w:id="5069" w:name="_Toc64448830"/>
      <w:bookmarkStart w:id="5070" w:name="_Toc66289489"/>
      <w:bookmarkStart w:id="5071" w:name="_Toc74154602"/>
      <w:bookmarkStart w:id="5072" w:name="_Toc81383346"/>
      <w:bookmarkStart w:id="5073" w:name="_Toc88657979"/>
      <w:bookmarkStart w:id="5074" w:name="_Toc97910891"/>
      <w:bookmarkStart w:id="5075" w:name="_Toc105498050"/>
      <w:bookmarkStart w:id="5076" w:name="_Toc112855580"/>
      <w:bookmarkStart w:id="5077" w:name="_Toc113836976"/>
      <w:bookmarkStart w:id="5078" w:name="_Toc138758164"/>
      <w:r w:rsidRPr="0054226D">
        <w:lastRenderedPageBreak/>
        <w:t>9.</w:t>
      </w:r>
      <w:r>
        <w:t>2</w:t>
      </w:r>
      <w:r w:rsidRPr="0054226D">
        <w:t>.</w:t>
      </w:r>
      <w:r>
        <w:t>12</w:t>
      </w:r>
      <w:r w:rsidRPr="0054226D">
        <w:t>.2</w:t>
      </w:r>
      <w:r w:rsidRPr="0054226D">
        <w:tab/>
      </w:r>
      <w:r>
        <w:t xml:space="preserve">POSITIONING </w:t>
      </w:r>
      <w:r w:rsidRPr="0054226D">
        <w:t>ASSISTANCE INFORMATION FEEDBACK</w:t>
      </w:r>
      <w:bookmarkEnd w:id="5067"/>
      <w:bookmarkEnd w:id="5068"/>
      <w:bookmarkEnd w:id="5069"/>
      <w:bookmarkEnd w:id="5070"/>
      <w:bookmarkEnd w:id="5071"/>
      <w:bookmarkEnd w:id="5072"/>
      <w:bookmarkEnd w:id="5073"/>
      <w:bookmarkEnd w:id="5074"/>
      <w:bookmarkEnd w:id="5075"/>
      <w:bookmarkEnd w:id="5076"/>
      <w:bookmarkEnd w:id="5077"/>
      <w:bookmarkEnd w:id="5078"/>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079" w:name="_Toc534722251"/>
      <w:bookmarkStart w:id="5080" w:name="_Toc51763662"/>
      <w:bookmarkStart w:id="5081" w:name="_Toc64448831"/>
      <w:bookmarkStart w:id="5082" w:name="_Toc66289490"/>
      <w:bookmarkStart w:id="5083" w:name="_Toc74154603"/>
      <w:bookmarkStart w:id="5084" w:name="_Toc81383347"/>
      <w:bookmarkStart w:id="5085" w:name="_Toc88657980"/>
      <w:bookmarkStart w:id="5086" w:name="_Toc97910892"/>
      <w:bookmarkStart w:id="5087" w:name="_Toc105498051"/>
      <w:bookmarkStart w:id="5088" w:name="_Toc112855581"/>
      <w:bookmarkStart w:id="5089" w:name="_Toc113836977"/>
      <w:bookmarkStart w:id="5090" w:name="_Toc138758165"/>
      <w:bookmarkEnd w:id="5065"/>
      <w:r w:rsidRPr="005F58F9">
        <w:t>9.</w:t>
      </w:r>
      <w:r w:rsidRPr="005F58F9">
        <w:rPr>
          <w:lang w:eastAsia="zh-CN"/>
        </w:rPr>
        <w:t>2.</w:t>
      </w:r>
      <w:r>
        <w:rPr>
          <w:lang w:eastAsia="zh-CN"/>
        </w:rPr>
        <w:t>12</w:t>
      </w:r>
      <w:r w:rsidRPr="005F58F9">
        <w:rPr>
          <w:lang w:eastAsia="zh-CN"/>
        </w:rPr>
        <w:t>.</w:t>
      </w:r>
      <w:r>
        <w:rPr>
          <w:lang w:eastAsia="zh-CN"/>
        </w:rPr>
        <w:t>3</w:t>
      </w:r>
      <w:r w:rsidRPr="005F58F9">
        <w:tab/>
      </w:r>
      <w:bookmarkEnd w:id="5079"/>
      <w:r>
        <w:rPr>
          <w:lang w:eastAsia="zh-CN"/>
        </w:rPr>
        <w:t>POSITIONING MEASUREMENT REQUEST</w:t>
      </w:r>
      <w:bookmarkEnd w:id="5080"/>
      <w:bookmarkEnd w:id="5081"/>
      <w:bookmarkEnd w:id="5082"/>
      <w:bookmarkEnd w:id="5083"/>
      <w:bookmarkEnd w:id="5084"/>
      <w:bookmarkEnd w:id="5085"/>
      <w:bookmarkEnd w:id="5086"/>
      <w:bookmarkEnd w:id="5087"/>
      <w:bookmarkEnd w:id="5088"/>
      <w:bookmarkEnd w:id="5089"/>
      <w:bookmarkEnd w:id="5090"/>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lastRenderedPageBreak/>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lastRenderedPageBreak/>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091" w:name="OLE_LINK17"/>
            <w:r w:rsidRPr="008C20F9">
              <w:rPr>
                <w:rFonts w:cs="Arial"/>
                <w:szCs w:val="18"/>
              </w:rPr>
              <w:t>System Frame Number</w:t>
            </w:r>
            <w:bookmarkEnd w:id="5091"/>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CD732E">
        <w:trPr>
          <w:trHeight w:val="271"/>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092" w:name="_Toc51763663"/>
      <w:bookmarkStart w:id="5093" w:name="_Toc64448832"/>
      <w:bookmarkStart w:id="5094" w:name="_Toc66289491"/>
      <w:bookmarkStart w:id="5095" w:name="_Toc74154604"/>
      <w:bookmarkStart w:id="5096" w:name="_Toc81383348"/>
      <w:bookmarkStart w:id="5097" w:name="_Toc88657981"/>
      <w:bookmarkStart w:id="5098" w:name="_Toc97910893"/>
      <w:bookmarkStart w:id="5099" w:name="_Toc105498052"/>
      <w:bookmarkStart w:id="5100" w:name="_Toc112855582"/>
      <w:bookmarkStart w:id="5101" w:name="_Toc113836978"/>
      <w:bookmarkStart w:id="5102" w:name="_Toc138758166"/>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092"/>
      <w:bookmarkEnd w:id="5093"/>
      <w:bookmarkEnd w:id="5094"/>
      <w:bookmarkEnd w:id="5095"/>
      <w:bookmarkEnd w:id="5096"/>
      <w:bookmarkEnd w:id="5097"/>
      <w:bookmarkEnd w:id="5098"/>
      <w:bookmarkEnd w:id="5099"/>
      <w:bookmarkEnd w:id="5100"/>
      <w:bookmarkEnd w:id="5101"/>
      <w:bookmarkEnd w:id="5102"/>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 xml:space="preserve">INTEGER </w:t>
            </w:r>
            <w:r>
              <w:lastRenderedPageBreak/>
              <w:t>(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103" w:name="_Toc51763664"/>
      <w:bookmarkStart w:id="5104" w:name="_Toc64448833"/>
      <w:bookmarkStart w:id="5105" w:name="_Toc66289492"/>
      <w:bookmarkStart w:id="5106" w:name="_Toc74154605"/>
      <w:bookmarkStart w:id="5107" w:name="_Toc81383349"/>
      <w:bookmarkStart w:id="5108" w:name="_Toc88657982"/>
      <w:bookmarkStart w:id="5109" w:name="_Toc97910894"/>
      <w:bookmarkStart w:id="5110" w:name="_Toc105498053"/>
      <w:bookmarkStart w:id="5111" w:name="_Toc112855583"/>
      <w:bookmarkStart w:id="5112" w:name="_Toc113836979"/>
      <w:bookmarkStart w:id="5113" w:name="_Toc13875816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103"/>
      <w:bookmarkEnd w:id="5104"/>
      <w:bookmarkEnd w:id="5105"/>
      <w:bookmarkEnd w:id="5106"/>
      <w:bookmarkEnd w:id="5107"/>
      <w:bookmarkEnd w:id="5108"/>
      <w:bookmarkEnd w:id="5109"/>
      <w:bookmarkEnd w:id="5110"/>
      <w:bookmarkEnd w:id="5111"/>
      <w:bookmarkEnd w:id="5112"/>
      <w:bookmarkEnd w:id="5113"/>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114" w:name="_Toc51763665"/>
      <w:bookmarkStart w:id="5115" w:name="_Toc64448834"/>
      <w:bookmarkStart w:id="5116" w:name="_Toc66289493"/>
      <w:bookmarkStart w:id="5117" w:name="_Toc74154606"/>
      <w:bookmarkStart w:id="5118" w:name="_Toc81383350"/>
      <w:bookmarkStart w:id="5119" w:name="_Toc88657983"/>
      <w:bookmarkStart w:id="5120" w:name="_Toc97910895"/>
      <w:bookmarkStart w:id="5121" w:name="_Toc105498054"/>
      <w:bookmarkStart w:id="5122" w:name="_Toc112855584"/>
      <w:bookmarkStart w:id="5123" w:name="_Toc113836980"/>
      <w:bookmarkStart w:id="5124" w:name="_Toc13875816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114"/>
      <w:bookmarkEnd w:id="5115"/>
      <w:bookmarkEnd w:id="5116"/>
      <w:bookmarkEnd w:id="5117"/>
      <w:bookmarkEnd w:id="5118"/>
      <w:bookmarkEnd w:id="5119"/>
      <w:bookmarkEnd w:id="5120"/>
      <w:bookmarkEnd w:id="5121"/>
      <w:bookmarkEnd w:id="5122"/>
      <w:bookmarkEnd w:id="5123"/>
      <w:bookmarkEnd w:id="5124"/>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 xml:space="preserve">&gt;&gt;Positioning </w:t>
            </w:r>
            <w:r>
              <w:lastRenderedPageBreak/>
              <w:t>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125" w:name="_Toc51763666"/>
      <w:bookmarkStart w:id="5126" w:name="_Toc64448835"/>
      <w:bookmarkStart w:id="5127" w:name="_Toc66289494"/>
      <w:bookmarkStart w:id="5128" w:name="_Toc74154607"/>
      <w:bookmarkStart w:id="5129" w:name="_Toc81383351"/>
      <w:bookmarkStart w:id="5130" w:name="_Toc88657984"/>
      <w:bookmarkStart w:id="5131" w:name="_Toc97910896"/>
      <w:bookmarkStart w:id="5132" w:name="_Toc105498055"/>
      <w:bookmarkStart w:id="5133" w:name="_Toc112855585"/>
      <w:bookmarkStart w:id="5134" w:name="_Toc113836981"/>
      <w:bookmarkStart w:id="5135" w:name="_Toc138758169"/>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125"/>
      <w:bookmarkEnd w:id="5126"/>
      <w:bookmarkEnd w:id="5127"/>
      <w:bookmarkEnd w:id="5128"/>
      <w:bookmarkEnd w:id="5129"/>
      <w:bookmarkEnd w:id="5130"/>
      <w:bookmarkEnd w:id="5131"/>
      <w:bookmarkEnd w:id="5132"/>
      <w:bookmarkEnd w:id="5133"/>
      <w:bookmarkEnd w:id="5134"/>
      <w:bookmarkEnd w:id="5135"/>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136" w:name="_Toc51763667"/>
      <w:bookmarkStart w:id="5137" w:name="_Toc64448836"/>
      <w:bookmarkStart w:id="5138" w:name="_Toc66289495"/>
      <w:bookmarkStart w:id="5139" w:name="_Toc74154608"/>
      <w:bookmarkStart w:id="5140" w:name="_Toc81383352"/>
      <w:bookmarkStart w:id="5141" w:name="_Toc88657985"/>
      <w:bookmarkStart w:id="5142" w:name="_Toc97910897"/>
      <w:bookmarkStart w:id="5143" w:name="_Toc105498056"/>
      <w:bookmarkStart w:id="5144" w:name="_Toc112855586"/>
      <w:bookmarkStart w:id="5145" w:name="_Toc113836982"/>
      <w:bookmarkStart w:id="5146" w:name="_Toc13875817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136"/>
      <w:bookmarkEnd w:id="5137"/>
      <w:bookmarkEnd w:id="5138"/>
      <w:bookmarkEnd w:id="5139"/>
      <w:bookmarkEnd w:id="5140"/>
      <w:bookmarkEnd w:id="5141"/>
      <w:bookmarkEnd w:id="5142"/>
      <w:bookmarkEnd w:id="5143"/>
      <w:bookmarkEnd w:id="5144"/>
      <w:bookmarkEnd w:id="5145"/>
      <w:bookmarkEnd w:id="5146"/>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147" w:name="_Toc51763668"/>
      <w:bookmarkStart w:id="5148" w:name="_Toc64448837"/>
      <w:bookmarkStart w:id="5149" w:name="_Toc66289496"/>
      <w:bookmarkStart w:id="5150" w:name="_Toc74154609"/>
      <w:bookmarkStart w:id="5151" w:name="_Toc81383353"/>
      <w:bookmarkStart w:id="5152" w:name="_Toc88657986"/>
      <w:bookmarkStart w:id="5153" w:name="_Toc97910898"/>
      <w:bookmarkStart w:id="5154" w:name="_Toc105498057"/>
      <w:bookmarkStart w:id="5155" w:name="_Toc112855587"/>
      <w:bookmarkStart w:id="5156" w:name="_Toc113836983"/>
      <w:bookmarkStart w:id="5157" w:name="_Toc138758171"/>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147"/>
      <w:bookmarkEnd w:id="5148"/>
      <w:bookmarkEnd w:id="5149"/>
      <w:bookmarkEnd w:id="5150"/>
      <w:bookmarkEnd w:id="5151"/>
      <w:bookmarkEnd w:id="5152"/>
      <w:bookmarkEnd w:id="5153"/>
      <w:bookmarkEnd w:id="5154"/>
      <w:bookmarkEnd w:id="5155"/>
      <w:bookmarkEnd w:id="5156"/>
      <w:bookmarkEnd w:id="5157"/>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158" w:name="_Toc51763669"/>
      <w:bookmarkStart w:id="5159" w:name="_Toc64448838"/>
      <w:bookmarkStart w:id="5160" w:name="_Toc66289497"/>
      <w:bookmarkStart w:id="5161" w:name="_Toc74154610"/>
      <w:bookmarkStart w:id="5162" w:name="_Toc81383354"/>
      <w:bookmarkStart w:id="5163" w:name="_Toc88657987"/>
      <w:bookmarkStart w:id="5164" w:name="_Toc97910899"/>
      <w:bookmarkStart w:id="5165" w:name="_Toc105498058"/>
      <w:bookmarkStart w:id="5166" w:name="_Toc112855588"/>
      <w:bookmarkStart w:id="5167" w:name="_Toc113836984"/>
      <w:bookmarkStart w:id="5168" w:name="_Toc138758172"/>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158"/>
      <w:bookmarkEnd w:id="5159"/>
      <w:bookmarkEnd w:id="5160"/>
      <w:bookmarkEnd w:id="5161"/>
      <w:bookmarkEnd w:id="5162"/>
      <w:bookmarkEnd w:id="5163"/>
      <w:bookmarkEnd w:id="5164"/>
      <w:bookmarkEnd w:id="5165"/>
      <w:bookmarkEnd w:id="5166"/>
      <w:bookmarkEnd w:id="5167"/>
      <w:bookmarkEnd w:id="5168"/>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169" w:name="_Toc51763670"/>
      <w:bookmarkStart w:id="5170" w:name="_Toc64448839"/>
      <w:bookmarkStart w:id="5171" w:name="_Toc66289498"/>
      <w:bookmarkStart w:id="5172" w:name="_Toc74154611"/>
      <w:bookmarkStart w:id="5173" w:name="_Toc81383355"/>
      <w:bookmarkStart w:id="5174" w:name="_Toc88657988"/>
      <w:bookmarkStart w:id="5175" w:name="_Toc97910900"/>
      <w:bookmarkStart w:id="5176" w:name="_Toc105498059"/>
      <w:bookmarkStart w:id="5177" w:name="_Toc112855589"/>
      <w:bookmarkStart w:id="5178" w:name="_Toc113836985"/>
      <w:bookmarkStart w:id="5179" w:name="_Toc138758173"/>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169"/>
      <w:bookmarkEnd w:id="5170"/>
      <w:bookmarkEnd w:id="5171"/>
      <w:bookmarkEnd w:id="5172"/>
      <w:bookmarkEnd w:id="5173"/>
      <w:bookmarkEnd w:id="5174"/>
      <w:bookmarkEnd w:id="5175"/>
      <w:bookmarkEnd w:id="5176"/>
      <w:bookmarkEnd w:id="5177"/>
      <w:bookmarkEnd w:id="5178"/>
      <w:bookmarkEnd w:id="5179"/>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180" w:name="_Toc51763671"/>
      <w:bookmarkStart w:id="5181" w:name="_Toc64448840"/>
      <w:bookmarkStart w:id="5182" w:name="_Toc66289499"/>
      <w:bookmarkStart w:id="5183" w:name="_Toc74154612"/>
      <w:bookmarkStart w:id="5184" w:name="_Toc81383356"/>
      <w:bookmarkStart w:id="5185" w:name="_Toc88657989"/>
      <w:bookmarkStart w:id="5186" w:name="_Toc97910901"/>
      <w:bookmarkStart w:id="5187" w:name="_Toc105498060"/>
      <w:bookmarkStart w:id="5188" w:name="_Toc112855590"/>
      <w:bookmarkStart w:id="5189" w:name="_Toc113836986"/>
      <w:bookmarkStart w:id="5190" w:name="_Toc13875817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180"/>
      <w:bookmarkEnd w:id="5181"/>
      <w:bookmarkEnd w:id="5182"/>
      <w:bookmarkEnd w:id="5183"/>
      <w:bookmarkEnd w:id="5184"/>
      <w:bookmarkEnd w:id="5185"/>
      <w:bookmarkEnd w:id="5186"/>
      <w:bookmarkEnd w:id="5187"/>
      <w:bookmarkEnd w:id="5188"/>
      <w:bookmarkEnd w:id="5189"/>
      <w:bookmarkEnd w:id="5190"/>
    </w:p>
    <w:p w14:paraId="4A0B7D7E" w14:textId="77777777" w:rsidR="00CD732E" w:rsidRPr="00707B3F" w:rsidRDefault="00CD732E" w:rsidP="00BA65CD">
      <w:pPr>
        <w:widowControl w:val="0"/>
        <w:rPr>
          <w:noProof/>
        </w:rPr>
      </w:pPr>
      <w:r w:rsidRPr="00707B3F">
        <w:rPr>
          <w:noProof/>
        </w:rPr>
        <w:lastRenderedPageBreak/>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191" w:name="_Toc534730135"/>
      <w:bookmarkStart w:id="5192" w:name="_Toc51763672"/>
      <w:bookmarkStart w:id="5193" w:name="_Toc64448841"/>
      <w:bookmarkStart w:id="5194" w:name="_Toc66289500"/>
      <w:bookmarkStart w:id="5195" w:name="_Toc74154613"/>
      <w:bookmarkStart w:id="5196" w:name="_Toc81383357"/>
      <w:bookmarkStart w:id="5197" w:name="_Toc88657990"/>
      <w:bookmarkStart w:id="5198" w:name="_Toc97910902"/>
      <w:bookmarkStart w:id="5199" w:name="_Toc105498061"/>
      <w:bookmarkStart w:id="5200" w:name="_Toc112855591"/>
      <w:bookmarkStart w:id="5201" w:name="_Toc113836987"/>
      <w:bookmarkStart w:id="5202" w:name="_Toc138758175"/>
      <w:r w:rsidRPr="0054226D">
        <w:t>9.</w:t>
      </w:r>
      <w:r>
        <w:t>2</w:t>
      </w:r>
      <w:r w:rsidRPr="0054226D">
        <w:t>.</w:t>
      </w:r>
      <w:r>
        <w:t>12.13</w:t>
      </w:r>
      <w:r w:rsidRPr="0054226D">
        <w:tab/>
      </w:r>
      <w:r>
        <w:t>POSITIONING</w:t>
      </w:r>
      <w:r w:rsidRPr="0054226D">
        <w:t xml:space="preserve"> INFORMATION REQUEST</w:t>
      </w:r>
      <w:bookmarkEnd w:id="5191"/>
      <w:bookmarkEnd w:id="5192"/>
      <w:bookmarkEnd w:id="5193"/>
      <w:bookmarkEnd w:id="5194"/>
      <w:bookmarkEnd w:id="5195"/>
      <w:bookmarkEnd w:id="5196"/>
      <w:bookmarkEnd w:id="5197"/>
      <w:bookmarkEnd w:id="5198"/>
      <w:bookmarkEnd w:id="5199"/>
      <w:bookmarkEnd w:id="5200"/>
      <w:bookmarkEnd w:id="5201"/>
      <w:bookmarkEnd w:id="5202"/>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203" w:name="_Toc534730136"/>
      <w:bookmarkStart w:id="5204" w:name="_Toc51763673"/>
      <w:bookmarkStart w:id="5205" w:name="_Toc64448842"/>
      <w:bookmarkStart w:id="5206" w:name="_Toc66289501"/>
      <w:bookmarkStart w:id="5207" w:name="_Toc74154614"/>
      <w:bookmarkStart w:id="5208" w:name="_Toc81383358"/>
      <w:bookmarkStart w:id="5209" w:name="_Toc88657991"/>
      <w:bookmarkStart w:id="5210" w:name="_Toc97910903"/>
      <w:bookmarkStart w:id="5211" w:name="_Toc105498062"/>
      <w:bookmarkStart w:id="5212" w:name="_Toc112855592"/>
      <w:bookmarkStart w:id="5213" w:name="_Toc113836988"/>
      <w:bookmarkStart w:id="5214" w:name="_Toc138758176"/>
      <w:r w:rsidRPr="0054226D">
        <w:t>9.</w:t>
      </w:r>
      <w:r>
        <w:t>2</w:t>
      </w:r>
      <w:r w:rsidRPr="0054226D">
        <w:t>.</w:t>
      </w:r>
      <w:r>
        <w:t>12</w:t>
      </w:r>
      <w:r w:rsidRPr="0054226D">
        <w:t>.</w:t>
      </w:r>
      <w:r>
        <w:t>14</w:t>
      </w:r>
      <w:r w:rsidRPr="0054226D">
        <w:tab/>
      </w:r>
      <w:r>
        <w:t>POSITIONING</w:t>
      </w:r>
      <w:r w:rsidRPr="0054226D">
        <w:t xml:space="preserve"> INFORMATION RESPONSE</w:t>
      </w:r>
      <w:bookmarkEnd w:id="5203"/>
      <w:bookmarkEnd w:id="5204"/>
      <w:bookmarkEnd w:id="5205"/>
      <w:bookmarkEnd w:id="5206"/>
      <w:bookmarkEnd w:id="5207"/>
      <w:bookmarkEnd w:id="5208"/>
      <w:bookmarkEnd w:id="5209"/>
      <w:bookmarkEnd w:id="5210"/>
      <w:bookmarkEnd w:id="5211"/>
      <w:bookmarkEnd w:id="5212"/>
      <w:bookmarkEnd w:id="5213"/>
      <w:bookmarkEnd w:id="5214"/>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1F61CC">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215" w:name="_Toc534730137"/>
      <w:bookmarkStart w:id="5216" w:name="_Toc51763674"/>
      <w:bookmarkStart w:id="5217" w:name="_Toc64448843"/>
      <w:bookmarkStart w:id="5218" w:name="_Toc66289502"/>
      <w:bookmarkStart w:id="5219" w:name="_Toc74154615"/>
      <w:bookmarkStart w:id="5220" w:name="_Toc81383359"/>
      <w:bookmarkStart w:id="5221" w:name="_Toc88657992"/>
      <w:bookmarkStart w:id="5222" w:name="_Toc97910904"/>
      <w:bookmarkStart w:id="5223" w:name="_Toc105498063"/>
      <w:bookmarkStart w:id="5224" w:name="_Toc112855593"/>
      <w:bookmarkStart w:id="5225" w:name="_Toc113836989"/>
      <w:bookmarkStart w:id="5226" w:name="_Toc138758177"/>
      <w:r>
        <w:t>9.2.12</w:t>
      </w:r>
      <w:r w:rsidRPr="0054226D">
        <w:t>.</w:t>
      </w:r>
      <w:r>
        <w:t>15</w:t>
      </w:r>
      <w:r w:rsidRPr="0054226D">
        <w:tab/>
      </w:r>
      <w:r>
        <w:t>POSITIONING</w:t>
      </w:r>
      <w:r w:rsidRPr="0054226D">
        <w:t xml:space="preserve"> INFORMATION FAILURE</w:t>
      </w:r>
      <w:bookmarkEnd w:id="5215"/>
      <w:bookmarkEnd w:id="5216"/>
      <w:bookmarkEnd w:id="5217"/>
      <w:bookmarkEnd w:id="5218"/>
      <w:bookmarkEnd w:id="5219"/>
      <w:bookmarkEnd w:id="5220"/>
      <w:bookmarkEnd w:id="5221"/>
      <w:bookmarkEnd w:id="5222"/>
      <w:bookmarkEnd w:id="5223"/>
      <w:bookmarkEnd w:id="5224"/>
      <w:bookmarkEnd w:id="5225"/>
      <w:bookmarkEnd w:id="5226"/>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227" w:name="_Toc51763675"/>
      <w:bookmarkStart w:id="5228" w:name="_Toc64448844"/>
      <w:bookmarkStart w:id="5229" w:name="_Toc66289503"/>
      <w:bookmarkStart w:id="5230" w:name="_Toc74154616"/>
      <w:bookmarkStart w:id="5231" w:name="_Toc81383360"/>
      <w:bookmarkStart w:id="5232" w:name="_Toc88657993"/>
      <w:bookmarkStart w:id="5233" w:name="_Toc97910905"/>
      <w:bookmarkStart w:id="5234" w:name="_Toc105498064"/>
      <w:bookmarkStart w:id="5235" w:name="_Toc112855594"/>
      <w:bookmarkStart w:id="5236" w:name="_Toc113836990"/>
      <w:bookmarkStart w:id="5237" w:name="_Toc138758178"/>
      <w:r w:rsidRPr="00707B3F">
        <w:rPr>
          <w:noProof/>
        </w:rPr>
        <w:lastRenderedPageBreak/>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227"/>
      <w:bookmarkEnd w:id="5228"/>
      <w:bookmarkEnd w:id="5229"/>
      <w:bookmarkEnd w:id="5230"/>
      <w:bookmarkEnd w:id="5231"/>
      <w:bookmarkEnd w:id="5232"/>
      <w:bookmarkEnd w:id="5233"/>
      <w:bookmarkEnd w:id="5234"/>
      <w:bookmarkEnd w:id="5235"/>
      <w:bookmarkEnd w:id="5236"/>
      <w:bookmarkEnd w:id="5237"/>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238"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238"/>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239" w:name="_Toc51763676"/>
      <w:bookmarkStart w:id="5240" w:name="_Toc64448845"/>
      <w:bookmarkStart w:id="5241" w:name="_Toc66289504"/>
      <w:bookmarkStart w:id="5242" w:name="_Toc74154617"/>
      <w:bookmarkStart w:id="5243" w:name="_Toc81383361"/>
      <w:bookmarkStart w:id="5244" w:name="_Toc88657994"/>
      <w:bookmarkStart w:id="5245" w:name="_Toc97910906"/>
      <w:bookmarkStart w:id="5246" w:name="_Toc105498065"/>
      <w:bookmarkStart w:id="5247" w:name="_Toc112855595"/>
      <w:bookmarkStart w:id="5248" w:name="_Toc113836991"/>
      <w:bookmarkStart w:id="5249" w:name="_Toc138758179"/>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239"/>
      <w:bookmarkEnd w:id="5240"/>
      <w:bookmarkEnd w:id="5241"/>
      <w:bookmarkEnd w:id="5242"/>
      <w:bookmarkEnd w:id="5243"/>
      <w:bookmarkEnd w:id="5244"/>
      <w:bookmarkEnd w:id="5245"/>
      <w:bookmarkEnd w:id="5246"/>
      <w:bookmarkEnd w:id="5247"/>
      <w:bookmarkEnd w:id="5248"/>
      <w:bookmarkEnd w:id="5249"/>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250" w:name="_Toc51763677"/>
      <w:bookmarkStart w:id="5251" w:name="_Toc64448846"/>
      <w:bookmarkStart w:id="5252" w:name="_Toc66289505"/>
      <w:bookmarkStart w:id="5253" w:name="_Toc74154618"/>
      <w:bookmarkStart w:id="5254" w:name="_Toc81383362"/>
      <w:bookmarkStart w:id="5255" w:name="_Toc88657995"/>
      <w:bookmarkStart w:id="5256" w:name="_Toc97910907"/>
      <w:bookmarkStart w:id="5257" w:name="_Toc105498066"/>
      <w:bookmarkStart w:id="5258" w:name="_Toc112855596"/>
      <w:bookmarkStart w:id="5259" w:name="_Toc113836992"/>
      <w:bookmarkStart w:id="5260" w:name="_Toc13875818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250"/>
      <w:bookmarkEnd w:id="5251"/>
      <w:bookmarkEnd w:id="5252"/>
      <w:bookmarkEnd w:id="5253"/>
      <w:bookmarkEnd w:id="5254"/>
      <w:bookmarkEnd w:id="5255"/>
      <w:bookmarkEnd w:id="5256"/>
      <w:bookmarkEnd w:id="5257"/>
      <w:bookmarkEnd w:id="5258"/>
      <w:bookmarkEnd w:id="5259"/>
      <w:bookmarkEnd w:id="5260"/>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261" w:name="_Toc51763678"/>
      <w:bookmarkStart w:id="5262" w:name="_Toc64448847"/>
      <w:bookmarkStart w:id="5263" w:name="_Toc66289506"/>
      <w:bookmarkStart w:id="5264" w:name="_Toc74154619"/>
      <w:bookmarkStart w:id="5265" w:name="_Toc81383363"/>
      <w:bookmarkStart w:id="5266" w:name="_Toc88657996"/>
      <w:bookmarkStart w:id="5267" w:name="_Toc97910908"/>
      <w:bookmarkStart w:id="5268" w:name="_Toc105498067"/>
      <w:bookmarkStart w:id="5269" w:name="_Toc112855597"/>
      <w:bookmarkStart w:id="5270" w:name="_Toc113836993"/>
      <w:bookmarkStart w:id="5271" w:name="_Toc138758181"/>
      <w:r w:rsidRPr="00707B3F">
        <w:rPr>
          <w:noProof/>
        </w:rPr>
        <w:lastRenderedPageBreak/>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261"/>
      <w:bookmarkEnd w:id="5262"/>
      <w:bookmarkEnd w:id="5263"/>
      <w:bookmarkEnd w:id="5264"/>
      <w:bookmarkEnd w:id="5265"/>
      <w:bookmarkEnd w:id="5266"/>
      <w:bookmarkEnd w:id="5267"/>
      <w:bookmarkEnd w:id="5268"/>
      <w:bookmarkEnd w:id="5269"/>
      <w:bookmarkEnd w:id="5270"/>
      <w:bookmarkEnd w:id="5271"/>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272" w:name="_Toc51763679"/>
      <w:bookmarkStart w:id="5273" w:name="_Toc64448848"/>
      <w:bookmarkStart w:id="5274" w:name="_Toc66289507"/>
      <w:bookmarkStart w:id="5275" w:name="_Toc74154620"/>
      <w:bookmarkStart w:id="5276" w:name="_Toc81383364"/>
      <w:bookmarkStart w:id="5277" w:name="_Toc88657997"/>
      <w:bookmarkStart w:id="5278" w:name="_Toc97910909"/>
      <w:bookmarkStart w:id="5279" w:name="_Toc105498068"/>
      <w:bookmarkStart w:id="5280" w:name="_Toc112855598"/>
      <w:bookmarkStart w:id="5281" w:name="_Toc113836994"/>
      <w:bookmarkStart w:id="5282" w:name="_Toc13875818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272"/>
      <w:bookmarkEnd w:id="5273"/>
      <w:bookmarkEnd w:id="5274"/>
      <w:bookmarkEnd w:id="5275"/>
      <w:bookmarkEnd w:id="5276"/>
      <w:bookmarkEnd w:id="5277"/>
      <w:bookmarkEnd w:id="5278"/>
      <w:bookmarkEnd w:id="5279"/>
      <w:bookmarkEnd w:id="5280"/>
      <w:bookmarkEnd w:id="5281"/>
      <w:bookmarkEnd w:id="5282"/>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lastRenderedPageBreak/>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283" w:name="_Toc534903069"/>
      <w:bookmarkStart w:id="5284" w:name="_Toc51763680"/>
      <w:bookmarkStart w:id="5285" w:name="_Toc64448849"/>
      <w:bookmarkStart w:id="5286" w:name="_Toc66289508"/>
      <w:bookmarkStart w:id="5287" w:name="_Toc74154621"/>
      <w:bookmarkStart w:id="5288" w:name="_Toc81383365"/>
      <w:bookmarkStart w:id="5289" w:name="_Toc88657998"/>
      <w:bookmarkStart w:id="5290" w:name="_Toc97910910"/>
      <w:bookmarkStart w:id="5291" w:name="_Toc105498069"/>
      <w:bookmarkStart w:id="5292" w:name="_Toc112855599"/>
      <w:bookmarkStart w:id="5293" w:name="_Toc113836995"/>
      <w:bookmarkStart w:id="5294" w:name="_Toc138758183"/>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283"/>
      <w:bookmarkEnd w:id="5284"/>
      <w:bookmarkEnd w:id="5285"/>
      <w:bookmarkEnd w:id="5286"/>
      <w:bookmarkEnd w:id="5287"/>
      <w:bookmarkEnd w:id="5288"/>
      <w:bookmarkEnd w:id="5289"/>
      <w:bookmarkEnd w:id="5290"/>
      <w:bookmarkEnd w:id="5291"/>
      <w:bookmarkEnd w:id="5292"/>
      <w:bookmarkEnd w:id="5293"/>
      <w:bookmarkEnd w:id="5294"/>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1F61CC">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295" w:name="_Toc534903070"/>
      <w:bookmarkStart w:id="5296" w:name="_Toc51763681"/>
      <w:bookmarkStart w:id="5297" w:name="_Toc64448850"/>
      <w:bookmarkStart w:id="5298" w:name="_Toc66289509"/>
      <w:bookmarkStart w:id="5299" w:name="_Toc74154622"/>
      <w:bookmarkStart w:id="5300" w:name="_Toc81383366"/>
      <w:bookmarkStart w:id="5301" w:name="_Toc88657999"/>
      <w:bookmarkStart w:id="5302" w:name="_Toc97910911"/>
      <w:bookmarkStart w:id="5303" w:name="_Toc105498070"/>
      <w:bookmarkStart w:id="5304" w:name="_Toc112855600"/>
      <w:bookmarkStart w:id="5305" w:name="_Toc113836996"/>
      <w:bookmarkStart w:id="5306" w:name="_Toc138758184"/>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295"/>
      <w:bookmarkEnd w:id="5296"/>
      <w:bookmarkEnd w:id="5297"/>
      <w:bookmarkEnd w:id="5298"/>
      <w:bookmarkEnd w:id="5299"/>
      <w:bookmarkEnd w:id="5300"/>
      <w:bookmarkEnd w:id="5301"/>
      <w:bookmarkEnd w:id="5302"/>
      <w:bookmarkEnd w:id="5303"/>
      <w:bookmarkEnd w:id="5304"/>
      <w:bookmarkEnd w:id="5305"/>
      <w:bookmarkEnd w:id="5306"/>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lastRenderedPageBreak/>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307" w:name="_Toc534903071"/>
      <w:bookmarkStart w:id="5308" w:name="_Toc51763682"/>
      <w:bookmarkStart w:id="5309" w:name="_Toc64448851"/>
      <w:bookmarkStart w:id="5310" w:name="_Toc66289510"/>
      <w:bookmarkStart w:id="5311" w:name="_Toc74154623"/>
      <w:bookmarkStart w:id="5312" w:name="_Toc81383367"/>
      <w:bookmarkStart w:id="5313" w:name="_Toc88658000"/>
      <w:bookmarkStart w:id="5314" w:name="_Toc97910912"/>
      <w:bookmarkStart w:id="5315" w:name="_Toc105498071"/>
      <w:bookmarkStart w:id="5316" w:name="_Toc112855601"/>
      <w:bookmarkStart w:id="5317" w:name="_Toc113836997"/>
      <w:bookmarkStart w:id="5318" w:name="_Toc138758185"/>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307"/>
      <w:bookmarkEnd w:id="5308"/>
      <w:bookmarkEnd w:id="5309"/>
      <w:bookmarkEnd w:id="5310"/>
      <w:bookmarkEnd w:id="5311"/>
      <w:bookmarkEnd w:id="5312"/>
      <w:bookmarkEnd w:id="5313"/>
      <w:bookmarkEnd w:id="5314"/>
      <w:bookmarkEnd w:id="5315"/>
      <w:bookmarkEnd w:id="5316"/>
      <w:bookmarkEnd w:id="5317"/>
      <w:bookmarkEnd w:id="5318"/>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319" w:name="_Toc534903072"/>
      <w:bookmarkStart w:id="5320" w:name="_Toc51763683"/>
      <w:bookmarkStart w:id="5321" w:name="_Toc64448852"/>
      <w:bookmarkStart w:id="5322" w:name="_Toc66289511"/>
      <w:bookmarkStart w:id="5323" w:name="_Toc74154624"/>
      <w:bookmarkStart w:id="5324" w:name="_Toc81383368"/>
      <w:bookmarkStart w:id="5325" w:name="_Toc88658001"/>
      <w:bookmarkStart w:id="5326" w:name="_Toc97910913"/>
      <w:bookmarkStart w:id="5327" w:name="_Toc105498072"/>
      <w:bookmarkStart w:id="5328" w:name="_Toc112855602"/>
      <w:bookmarkStart w:id="5329" w:name="_Toc113836998"/>
      <w:bookmarkStart w:id="5330" w:name="_Toc138758186"/>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319"/>
      <w:bookmarkEnd w:id="5320"/>
      <w:bookmarkEnd w:id="5321"/>
      <w:bookmarkEnd w:id="5322"/>
      <w:bookmarkEnd w:id="5323"/>
      <w:bookmarkEnd w:id="5324"/>
      <w:bookmarkEnd w:id="5325"/>
      <w:bookmarkEnd w:id="5326"/>
      <w:bookmarkEnd w:id="5327"/>
      <w:bookmarkEnd w:id="5328"/>
      <w:bookmarkEnd w:id="5329"/>
      <w:bookmarkEnd w:id="5330"/>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1F61CC">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331" w:name="_Toc534903073"/>
      <w:bookmarkStart w:id="5332" w:name="_Toc51763684"/>
      <w:bookmarkStart w:id="5333" w:name="_Toc64448853"/>
      <w:bookmarkStart w:id="5334" w:name="_Toc66289512"/>
      <w:bookmarkStart w:id="5335" w:name="_Toc74154625"/>
      <w:bookmarkStart w:id="5336" w:name="_Toc81383369"/>
      <w:bookmarkStart w:id="5337" w:name="_Toc88658002"/>
      <w:bookmarkStart w:id="5338" w:name="_Toc97910914"/>
      <w:bookmarkStart w:id="5339" w:name="_Toc105498073"/>
      <w:bookmarkStart w:id="5340" w:name="_Toc112855603"/>
      <w:bookmarkStart w:id="5341" w:name="_Toc113836999"/>
      <w:bookmarkStart w:id="5342" w:name="_Toc138758187"/>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331"/>
      <w:bookmarkEnd w:id="5332"/>
      <w:bookmarkEnd w:id="5333"/>
      <w:bookmarkEnd w:id="5334"/>
      <w:bookmarkEnd w:id="5335"/>
      <w:bookmarkEnd w:id="5336"/>
      <w:bookmarkEnd w:id="5337"/>
      <w:bookmarkEnd w:id="5338"/>
      <w:bookmarkEnd w:id="5339"/>
      <w:bookmarkEnd w:id="5340"/>
      <w:bookmarkEnd w:id="5341"/>
      <w:bookmarkEnd w:id="5342"/>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343" w:name="_Toc51763685"/>
      <w:bookmarkStart w:id="5344" w:name="_Toc64448854"/>
      <w:bookmarkStart w:id="5345" w:name="_Toc66289513"/>
      <w:bookmarkStart w:id="5346" w:name="_Toc74154626"/>
      <w:bookmarkStart w:id="5347" w:name="_Toc81383370"/>
      <w:bookmarkStart w:id="5348" w:name="_Toc88658003"/>
      <w:bookmarkStart w:id="5349" w:name="_Toc97910915"/>
      <w:bookmarkStart w:id="5350" w:name="_Toc105498074"/>
      <w:bookmarkStart w:id="5351" w:name="_Toc112855604"/>
      <w:bookmarkStart w:id="5352" w:name="_Toc113837000"/>
      <w:bookmarkStart w:id="5353" w:name="_Toc138758188"/>
      <w:r w:rsidRPr="00414A43">
        <w:rPr>
          <w:noProof/>
        </w:rPr>
        <w:lastRenderedPageBreak/>
        <w:t>9.2.</w:t>
      </w:r>
      <w:r>
        <w:rPr>
          <w:noProof/>
        </w:rPr>
        <w:t>12</w:t>
      </w:r>
      <w:r w:rsidRPr="00414A43">
        <w:rPr>
          <w:noProof/>
        </w:rPr>
        <w:t>.2</w:t>
      </w:r>
      <w:r>
        <w:rPr>
          <w:noProof/>
        </w:rPr>
        <w:t>6</w:t>
      </w:r>
      <w:r w:rsidRPr="00414A43">
        <w:rPr>
          <w:noProof/>
        </w:rPr>
        <w:tab/>
        <w:t>POSITIONING INFORMATION UPDATE</w:t>
      </w:r>
      <w:bookmarkEnd w:id="5343"/>
      <w:bookmarkEnd w:id="5344"/>
      <w:bookmarkEnd w:id="5345"/>
      <w:bookmarkEnd w:id="5346"/>
      <w:bookmarkEnd w:id="5347"/>
      <w:bookmarkEnd w:id="5348"/>
      <w:bookmarkEnd w:id="5349"/>
      <w:bookmarkEnd w:id="5350"/>
      <w:bookmarkEnd w:id="5351"/>
      <w:bookmarkEnd w:id="5352"/>
      <w:bookmarkEnd w:id="5353"/>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354" w:name="_Toc51763686"/>
      <w:bookmarkStart w:id="5355" w:name="_Toc64448855"/>
      <w:bookmarkStart w:id="5356" w:name="_Toc66289514"/>
      <w:bookmarkStart w:id="5357" w:name="_Toc74154627"/>
      <w:bookmarkStart w:id="5358" w:name="_Toc81383371"/>
      <w:bookmarkStart w:id="5359" w:name="_Toc88658004"/>
      <w:bookmarkStart w:id="5360" w:name="_Toc97910916"/>
      <w:bookmarkStart w:id="5361" w:name="_Toc105498075"/>
      <w:bookmarkStart w:id="5362" w:name="_Toc112855605"/>
      <w:bookmarkStart w:id="5363" w:name="_Toc113837001"/>
      <w:bookmarkStart w:id="5364" w:name="_Toc138758189"/>
      <w:r w:rsidRPr="00EA5FA7">
        <w:t>9.2.</w:t>
      </w:r>
      <w:r>
        <w:t>12</w:t>
      </w:r>
      <w:r w:rsidRPr="00EA5FA7">
        <w:t>.</w:t>
      </w:r>
      <w:r>
        <w:t>27</w:t>
      </w:r>
      <w:r w:rsidRPr="00EA5FA7">
        <w:tab/>
      </w:r>
      <w:r>
        <w:t xml:space="preserve">POSITIONING </w:t>
      </w:r>
      <w:r w:rsidRPr="00EA5FA7">
        <w:t>SYSTEM INFORMATION DELIVERY COMMAND</w:t>
      </w:r>
      <w:bookmarkEnd w:id="5364"/>
    </w:p>
    <w:p w14:paraId="0E2522A3" w14:textId="77777777" w:rsidR="0053643E" w:rsidRPr="00EA5FA7" w:rsidRDefault="0053643E" w:rsidP="00BA65CD">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positioning SI</w:t>
      </w:r>
      <w:r w:rsidRPr="00EA5FA7">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365" w:name="_Toc138758190"/>
      <w:r w:rsidRPr="00EA5FA7">
        <w:t>9.3</w:t>
      </w:r>
      <w:r w:rsidRPr="00EA5FA7">
        <w:tab/>
        <w:t>Information Element Definitions</w:t>
      </w:r>
      <w:bookmarkEnd w:id="5049"/>
      <w:bookmarkEnd w:id="5050"/>
      <w:bookmarkEnd w:id="5051"/>
      <w:bookmarkEnd w:id="5052"/>
      <w:bookmarkEnd w:id="5354"/>
      <w:bookmarkEnd w:id="5355"/>
      <w:bookmarkEnd w:id="5356"/>
      <w:bookmarkEnd w:id="5357"/>
      <w:bookmarkEnd w:id="5358"/>
      <w:bookmarkEnd w:id="5359"/>
      <w:bookmarkEnd w:id="5360"/>
      <w:bookmarkEnd w:id="5361"/>
      <w:bookmarkEnd w:id="5362"/>
      <w:bookmarkEnd w:id="5363"/>
      <w:bookmarkEnd w:id="5365"/>
    </w:p>
    <w:p w14:paraId="1CB7F137" w14:textId="77777777" w:rsidR="00F970C9" w:rsidRPr="00EA5FA7" w:rsidRDefault="00F970C9" w:rsidP="00BA65CD">
      <w:pPr>
        <w:pStyle w:val="Heading3"/>
        <w:keepNext w:val="0"/>
        <w:keepLines w:val="0"/>
        <w:widowControl w:val="0"/>
      </w:pPr>
      <w:bookmarkStart w:id="5366" w:name="_Toc20955904"/>
      <w:bookmarkStart w:id="5367" w:name="_Toc29893022"/>
      <w:bookmarkStart w:id="5368" w:name="_Toc36556959"/>
      <w:bookmarkStart w:id="5369" w:name="_Toc45832407"/>
      <w:bookmarkStart w:id="5370" w:name="_Toc51763687"/>
      <w:bookmarkStart w:id="5371" w:name="_Toc64448856"/>
      <w:bookmarkStart w:id="5372" w:name="_Toc66289515"/>
      <w:bookmarkStart w:id="5373" w:name="_Toc74154628"/>
      <w:bookmarkStart w:id="5374" w:name="_Toc81383372"/>
      <w:bookmarkStart w:id="5375" w:name="_Toc88658005"/>
      <w:bookmarkStart w:id="5376" w:name="_Toc97910917"/>
      <w:bookmarkStart w:id="5377" w:name="_Toc105498076"/>
      <w:bookmarkStart w:id="5378" w:name="_Toc112855606"/>
      <w:bookmarkStart w:id="5379" w:name="_Toc113837002"/>
      <w:bookmarkStart w:id="5380" w:name="_Toc138758191"/>
      <w:r w:rsidRPr="00EA5FA7">
        <w:t>9.3.1</w:t>
      </w:r>
      <w:r w:rsidRPr="00EA5FA7">
        <w:rPr>
          <w:b/>
        </w:rPr>
        <w:tab/>
      </w:r>
      <w:r w:rsidRPr="00EA5FA7">
        <w:t>Radio Network Layer Related IEs</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57AD95FC" w14:textId="77777777" w:rsidR="00F970C9" w:rsidRPr="00EA5FA7" w:rsidRDefault="00F970C9" w:rsidP="00BA65CD">
      <w:pPr>
        <w:pStyle w:val="Heading4"/>
        <w:keepNext w:val="0"/>
        <w:keepLines w:val="0"/>
        <w:widowControl w:val="0"/>
      </w:pPr>
      <w:bookmarkStart w:id="5381" w:name="_Toc20955905"/>
      <w:bookmarkStart w:id="5382" w:name="_Toc29893023"/>
      <w:bookmarkStart w:id="5383" w:name="_Toc36556960"/>
      <w:bookmarkStart w:id="5384" w:name="_Toc45832408"/>
      <w:bookmarkStart w:id="5385" w:name="_Toc51763688"/>
      <w:bookmarkStart w:id="5386" w:name="_Toc64448857"/>
      <w:bookmarkStart w:id="5387" w:name="_Toc66289516"/>
      <w:bookmarkStart w:id="5388" w:name="_Toc74154629"/>
      <w:bookmarkStart w:id="5389" w:name="_Toc81383373"/>
      <w:bookmarkStart w:id="5390" w:name="_Toc88658006"/>
      <w:bookmarkStart w:id="5391" w:name="_Toc97910918"/>
      <w:bookmarkStart w:id="5392" w:name="_Toc105498077"/>
      <w:bookmarkStart w:id="5393" w:name="_Toc112855607"/>
      <w:bookmarkStart w:id="5394" w:name="_Toc113837003"/>
      <w:bookmarkStart w:id="5395" w:name="_Toc138758192"/>
      <w:r w:rsidRPr="00EA5FA7">
        <w:t>9.3.1.1</w:t>
      </w:r>
      <w:r w:rsidRPr="00EA5FA7">
        <w:tab/>
        <w:t>Message Type</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396" w:name="_Toc20955906"/>
      <w:bookmarkStart w:id="5397" w:name="_Toc29893024"/>
      <w:bookmarkStart w:id="5398" w:name="_Toc36556961"/>
      <w:bookmarkStart w:id="5399" w:name="_Toc45832409"/>
      <w:bookmarkStart w:id="5400" w:name="_Toc51763689"/>
      <w:bookmarkStart w:id="5401" w:name="_Toc64448858"/>
      <w:bookmarkStart w:id="5402" w:name="_Toc66289517"/>
      <w:bookmarkStart w:id="5403" w:name="_Toc74154630"/>
      <w:bookmarkStart w:id="5404" w:name="_Toc81383374"/>
      <w:bookmarkStart w:id="5405" w:name="_Toc88658007"/>
      <w:bookmarkStart w:id="5406" w:name="_Toc97910919"/>
      <w:bookmarkStart w:id="5407" w:name="_Toc105498078"/>
      <w:bookmarkStart w:id="5408" w:name="_Toc112855608"/>
      <w:bookmarkStart w:id="5409" w:name="_Toc113837004"/>
      <w:bookmarkStart w:id="5410" w:name="_Toc138758193"/>
      <w:r w:rsidRPr="00EA5FA7">
        <w:rPr>
          <w:lang w:eastAsia="zh-CN"/>
        </w:rPr>
        <w:t>9.3.1.2</w:t>
      </w:r>
      <w:r w:rsidRPr="00EA5FA7">
        <w:rPr>
          <w:lang w:eastAsia="zh-CN"/>
        </w:rPr>
        <w:tab/>
      </w:r>
      <w:r w:rsidRPr="00EA5FA7">
        <w:rPr>
          <w:rFonts w:cs="Arial"/>
          <w:szCs w:val="24"/>
        </w:rPr>
        <w:t>Cau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w:t>
            </w:r>
            <w:r w:rsidRPr="00EA5FA7">
              <w:rPr>
                <w:lang w:eastAsia="ja-JP"/>
              </w:rPr>
              <w:lastRenderedPageBreak/>
              <w:t xml:space="preserve">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41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41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w:t>
            </w:r>
            <w:r w:rsidR="00A95EDC" w:rsidRPr="00CA02A6">
              <w:rPr>
                <w:lang w:eastAsia="ja-JP"/>
              </w:rPr>
              <w:lastRenderedPageBreak/>
              <w:t>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lastRenderedPageBreak/>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FE116A">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 xml:space="preserve">User Plane Processing </w:t>
            </w:r>
            <w:r w:rsidRPr="00EA5FA7">
              <w:rPr>
                <w:rFonts w:ascii="Arial" w:hAnsi="Arial" w:cs="Arial"/>
                <w:sz w:val="18"/>
                <w:szCs w:val="18"/>
                <w:lang w:eastAsia="ja-JP"/>
              </w:rPr>
              <w:lastRenderedPageBreak/>
              <w:t>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 xml:space="preserve">No enough resources are available related to user plane </w:t>
            </w:r>
            <w:r w:rsidRPr="00EA5FA7">
              <w:rPr>
                <w:rFonts w:ascii="Arial" w:hAnsi="Arial" w:cs="Arial"/>
                <w:sz w:val="18"/>
                <w:szCs w:val="18"/>
                <w:lang w:eastAsia="ja-JP"/>
              </w:rPr>
              <w:lastRenderedPageBreak/>
              <w:t>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412" w:name="_Toc20955907"/>
      <w:bookmarkStart w:id="5413" w:name="_Toc29893025"/>
      <w:bookmarkStart w:id="5414" w:name="_Toc36556962"/>
      <w:bookmarkStart w:id="5415" w:name="_Toc45832410"/>
      <w:bookmarkStart w:id="5416" w:name="_Toc51763690"/>
      <w:bookmarkStart w:id="5417" w:name="_Toc64448859"/>
      <w:bookmarkStart w:id="5418" w:name="_Toc66289518"/>
      <w:bookmarkStart w:id="5419" w:name="_Toc74154631"/>
      <w:bookmarkStart w:id="5420" w:name="_Toc81383375"/>
      <w:bookmarkStart w:id="5421" w:name="_Toc88658008"/>
      <w:bookmarkStart w:id="5422" w:name="_Toc97910920"/>
      <w:bookmarkStart w:id="5423" w:name="_Toc105498079"/>
      <w:bookmarkStart w:id="5424" w:name="_Toc112855609"/>
      <w:bookmarkStart w:id="5425" w:name="_Toc113837005"/>
      <w:bookmarkStart w:id="5426" w:name="_Toc138758194"/>
      <w:r w:rsidRPr="00EA5FA7">
        <w:rPr>
          <w:rFonts w:eastAsia="Batang"/>
          <w:lang w:eastAsia="zh-CN"/>
        </w:rPr>
        <w:t>9.3.1.3</w:t>
      </w:r>
      <w:r w:rsidRPr="00EA5FA7">
        <w:rPr>
          <w:rFonts w:eastAsia="Batang"/>
          <w:lang w:eastAsia="zh-CN"/>
        </w:rPr>
        <w:tab/>
      </w:r>
      <w:r w:rsidRPr="00EA5FA7">
        <w:t>Criticality Diagnostic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762A95">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427" w:name="_Toc20955908"/>
      <w:bookmarkStart w:id="5428" w:name="_Toc29893026"/>
      <w:bookmarkStart w:id="5429" w:name="_Toc36556963"/>
      <w:bookmarkStart w:id="5430" w:name="_Toc45832411"/>
      <w:bookmarkStart w:id="5431" w:name="_Toc51763691"/>
      <w:bookmarkStart w:id="5432" w:name="_Toc64448860"/>
      <w:bookmarkStart w:id="5433" w:name="_Toc66289519"/>
      <w:bookmarkStart w:id="5434" w:name="_Toc74154632"/>
      <w:bookmarkStart w:id="5435" w:name="_Toc81383376"/>
      <w:bookmarkStart w:id="5436" w:name="_Toc88658009"/>
      <w:bookmarkStart w:id="5437" w:name="_Toc97910921"/>
      <w:bookmarkStart w:id="5438" w:name="_Toc105498080"/>
      <w:bookmarkStart w:id="5439" w:name="_Toc112855610"/>
      <w:bookmarkStart w:id="5440" w:name="_Toc113837006"/>
      <w:bookmarkStart w:id="5441" w:name="_Toc138758195"/>
      <w:r w:rsidRPr="00EA5FA7">
        <w:t>9.3.1.4</w:t>
      </w:r>
      <w:r w:rsidRPr="00EA5FA7">
        <w:tab/>
        <w:t>gNB-CU UE F1AP ID</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442" w:name="_Toc20955909"/>
      <w:bookmarkStart w:id="5443" w:name="_Toc29893027"/>
      <w:bookmarkStart w:id="5444" w:name="_Toc36556964"/>
      <w:bookmarkStart w:id="5445" w:name="_Toc45832412"/>
      <w:bookmarkStart w:id="5446" w:name="_Toc51763692"/>
      <w:bookmarkStart w:id="5447" w:name="_Toc64448861"/>
      <w:bookmarkStart w:id="5448" w:name="_Toc66289520"/>
      <w:bookmarkStart w:id="5449" w:name="_Toc74154633"/>
      <w:bookmarkStart w:id="5450" w:name="_Toc81383377"/>
      <w:bookmarkStart w:id="5451" w:name="_Toc88658010"/>
      <w:bookmarkStart w:id="5452" w:name="_Toc97910922"/>
      <w:bookmarkStart w:id="5453" w:name="_Toc105498081"/>
      <w:bookmarkStart w:id="5454" w:name="_Toc112855611"/>
      <w:bookmarkStart w:id="5455" w:name="_Toc113837007"/>
      <w:bookmarkStart w:id="5456" w:name="_Toc138758196"/>
      <w:r w:rsidRPr="00EA5FA7">
        <w:t>9.3.1.5</w:t>
      </w:r>
      <w:r w:rsidRPr="00EA5FA7">
        <w:tab/>
        <w:t>gNB-DU UE F1AP ID</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457" w:name="_Toc20955910"/>
      <w:bookmarkStart w:id="5458" w:name="_Toc29893028"/>
      <w:bookmarkStart w:id="5459" w:name="_Toc36556965"/>
      <w:bookmarkStart w:id="5460" w:name="_Toc45832413"/>
      <w:bookmarkStart w:id="5461" w:name="_Toc51763693"/>
      <w:bookmarkStart w:id="5462" w:name="_Toc64448862"/>
      <w:bookmarkStart w:id="5463" w:name="_Toc66289521"/>
      <w:bookmarkStart w:id="5464" w:name="_Toc74154634"/>
      <w:bookmarkStart w:id="5465" w:name="_Toc81383378"/>
      <w:bookmarkStart w:id="5466" w:name="_Toc88658011"/>
      <w:bookmarkStart w:id="5467" w:name="_Toc97910923"/>
      <w:bookmarkStart w:id="5468" w:name="_Toc105498082"/>
      <w:bookmarkStart w:id="5469" w:name="_Toc112855612"/>
      <w:bookmarkStart w:id="5470" w:name="_Toc113837008"/>
      <w:bookmarkStart w:id="5471" w:name="_Toc138758197"/>
      <w:r w:rsidRPr="00EA5FA7">
        <w:rPr>
          <w:rFonts w:eastAsia="Batang"/>
        </w:rPr>
        <w:t>9.3.1.6</w:t>
      </w:r>
      <w:r w:rsidRPr="00EA5FA7">
        <w:rPr>
          <w:rFonts w:eastAsia="Batang"/>
        </w:rPr>
        <w:tab/>
        <w:t>RRC-Container</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472" w:name="_Toc20955911"/>
      <w:bookmarkStart w:id="5473" w:name="_Toc29893029"/>
      <w:bookmarkStart w:id="5474" w:name="_Toc36556966"/>
      <w:bookmarkStart w:id="5475" w:name="_Toc45832414"/>
      <w:bookmarkStart w:id="5476" w:name="_Toc51763694"/>
      <w:bookmarkStart w:id="5477" w:name="_Toc64448863"/>
      <w:bookmarkStart w:id="5478" w:name="_Toc66289522"/>
      <w:bookmarkStart w:id="5479" w:name="_Toc74154635"/>
      <w:bookmarkStart w:id="5480" w:name="_Toc81383379"/>
      <w:bookmarkStart w:id="5481" w:name="_Toc88658012"/>
      <w:bookmarkStart w:id="5482" w:name="_Toc97910924"/>
      <w:bookmarkStart w:id="5483" w:name="_Toc105498083"/>
      <w:bookmarkStart w:id="5484" w:name="_Toc112855613"/>
      <w:bookmarkStart w:id="5485" w:name="_Toc113837009"/>
      <w:bookmarkStart w:id="5486" w:name="_Toc138758198"/>
      <w:r w:rsidRPr="00EA5FA7">
        <w:t>9.3.1.7</w:t>
      </w:r>
      <w:r w:rsidRPr="00EA5FA7">
        <w:tab/>
        <w:t>SRB ID</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487" w:name="_Toc20955912"/>
      <w:bookmarkStart w:id="5488" w:name="_Toc29893030"/>
      <w:bookmarkStart w:id="5489" w:name="_Toc36556967"/>
      <w:bookmarkStart w:id="5490" w:name="_Toc45832415"/>
      <w:bookmarkStart w:id="5491" w:name="_Toc51763695"/>
      <w:bookmarkStart w:id="5492" w:name="_Toc64448864"/>
      <w:bookmarkStart w:id="5493" w:name="_Toc66289523"/>
      <w:bookmarkStart w:id="5494" w:name="_Toc74154636"/>
      <w:bookmarkStart w:id="5495" w:name="_Toc81383380"/>
      <w:bookmarkStart w:id="5496" w:name="_Toc88658013"/>
      <w:bookmarkStart w:id="5497" w:name="_Toc97910925"/>
      <w:bookmarkStart w:id="5498" w:name="_Toc105498084"/>
      <w:bookmarkStart w:id="5499" w:name="_Toc112855614"/>
      <w:bookmarkStart w:id="5500" w:name="_Toc113837010"/>
      <w:bookmarkStart w:id="5501" w:name="_Toc138758199"/>
      <w:r w:rsidRPr="00EA5FA7">
        <w:t>9.3.1.8</w:t>
      </w:r>
      <w:r w:rsidRPr="00EA5FA7">
        <w:tab/>
        <w:t>DRB ID</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502" w:name="_Toc20955913"/>
      <w:bookmarkStart w:id="5503" w:name="_Toc29893031"/>
      <w:bookmarkStart w:id="5504" w:name="_Toc36556968"/>
      <w:bookmarkStart w:id="5505" w:name="_Toc45832416"/>
      <w:bookmarkStart w:id="5506" w:name="_Toc51763696"/>
      <w:bookmarkStart w:id="5507" w:name="_Toc64448865"/>
      <w:bookmarkStart w:id="5508" w:name="_Toc66289524"/>
      <w:bookmarkStart w:id="5509" w:name="_Toc74154637"/>
      <w:bookmarkStart w:id="5510" w:name="_Toc81383381"/>
      <w:bookmarkStart w:id="5511" w:name="_Toc88658014"/>
      <w:bookmarkStart w:id="5512" w:name="_Toc97910926"/>
      <w:bookmarkStart w:id="5513" w:name="_Toc105498085"/>
      <w:bookmarkStart w:id="5514" w:name="_Toc112855615"/>
      <w:bookmarkStart w:id="5515" w:name="_Toc113837011"/>
      <w:bookmarkStart w:id="5516" w:name="_Toc138758200"/>
      <w:r w:rsidRPr="00EA5FA7">
        <w:t>9.3.1.9</w:t>
      </w:r>
      <w:r w:rsidRPr="00EA5FA7">
        <w:tab/>
        <w:t>gNB-DU ID</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5517" w:name="_Toc20955914"/>
      <w:bookmarkStart w:id="5518" w:name="_Toc29893032"/>
      <w:bookmarkStart w:id="5519" w:name="_Toc36556969"/>
      <w:bookmarkStart w:id="5520" w:name="_Toc45832417"/>
      <w:bookmarkStart w:id="5521" w:name="_Toc51763697"/>
      <w:bookmarkStart w:id="5522" w:name="_Toc64448866"/>
      <w:bookmarkStart w:id="5523" w:name="_Toc66289525"/>
      <w:bookmarkStart w:id="5524" w:name="_Toc74154638"/>
      <w:bookmarkStart w:id="5525" w:name="_Toc81383382"/>
      <w:bookmarkStart w:id="5526" w:name="_Toc88658015"/>
      <w:bookmarkStart w:id="5527" w:name="_Toc97910927"/>
      <w:bookmarkStart w:id="5528" w:name="_Toc105498086"/>
      <w:bookmarkStart w:id="5529" w:name="_Toc112855616"/>
      <w:bookmarkStart w:id="5530" w:name="_Toc113837012"/>
      <w:bookmarkStart w:id="5531" w:name="_Toc138758201"/>
      <w:r w:rsidRPr="00EA5FA7">
        <w:t>9.3.1.10</w:t>
      </w:r>
      <w:r w:rsidRPr="00EA5FA7">
        <w:tab/>
        <w:t>Served Cell Information</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 xml:space="preserve">If included, the Transmission </w:t>
            </w:r>
            <w:r w:rsidRPr="009B0A74">
              <w:rPr>
                <w:rFonts w:cs="Arial"/>
                <w:szCs w:val="18"/>
                <w:lang w:eastAsia="ja-JP"/>
              </w:rPr>
              <w:lastRenderedPageBreak/>
              <w:t>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lastRenderedPageBreak/>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lastRenderedPageBreak/>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5532" w:name="_Toc20955915"/>
      <w:bookmarkStart w:id="5533" w:name="_Toc29893033"/>
      <w:bookmarkStart w:id="5534" w:name="_Toc36556970"/>
      <w:bookmarkStart w:id="5535" w:name="_Toc45832418"/>
      <w:bookmarkStart w:id="5536" w:name="_Toc51763698"/>
      <w:bookmarkStart w:id="5537" w:name="_Toc64448867"/>
      <w:bookmarkStart w:id="5538" w:name="_Toc66289526"/>
      <w:bookmarkStart w:id="5539" w:name="_Toc74154639"/>
      <w:bookmarkStart w:id="5540" w:name="_Toc81383383"/>
      <w:bookmarkStart w:id="5541" w:name="_Toc88658016"/>
      <w:bookmarkStart w:id="5542" w:name="_Toc97910928"/>
      <w:bookmarkStart w:id="5543" w:name="_Toc105498087"/>
      <w:bookmarkStart w:id="5544" w:name="_Toc112855617"/>
      <w:bookmarkStart w:id="5545" w:name="_Toc113837013"/>
      <w:bookmarkStart w:id="5546" w:name="_Toc138758202"/>
      <w:r w:rsidRPr="00EA5FA7">
        <w:t>9.3.</w:t>
      </w:r>
      <w:r w:rsidRPr="00EA5FA7">
        <w:rPr>
          <w:lang w:eastAsia="zh-CN"/>
        </w:rPr>
        <w:t>1</w:t>
      </w:r>
      <w:r w:rsidRPr="00EA5FA7">
        <w:t>.11</w:t>
      </w:r>
      <w:r w:rsidRPr="00EA5FA7">
        <w:tab/>
        <w:t>Transmission Action I</w:t>
      </w:r>
      <w:r w:rsidRPr="00EA5FA7">
        <w:rPr>
          <w:lang w:eastAsia="zh-CN"/>
        </w:rPr>
        <w:t>ndicator</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lastRenderedPageBreak/>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5547" w:name="_Toc20955916"/>
      <w:bookmarkStart w:id="5548" w:name="_Toc29893034"/>
      <w:bookmarkStart w:id="5549" w:name="_Toc36556971"/>
      <w:bookmarkStart w:id="5550" w:name="_Toc45832419"/>
      <w:bookmarkStart w:id="5551" w:name="_Toc51763699"/>
      <w:bookmarkStart w:id="5552" w:name="_Toc64448868"/>
      <w:bookmarkStart w:id="5553" w:name="_Toc66289527"/>
      <w:bookmarkStart w:id="5554" w:name="_Toc74154640"/>
      <w:bookmarkStart w:id="5555" w:name="_Toc81383384"/>
      <w:bookmarkStart w:id="5556" w:name="_Toc88658017"/>
      <w:bookmarkStart w:id="5557" w:name="_Toc97910929"/>
      <w:bookmarkStart w:id="5558" w:name="_Toc105498088"/>
      <w:bookmarkStart w:id="5559" w:name="_Toc112855618"/>
      <w:bookmarkStart w:id="5560" w:name="_Toc113837014"/>
      <w:bookmarkStart w:id="5561" w:name="_Toc138758203"/>
      <w:r w:rsidRPr="00EA5FA7">
        <w:rPr>
          <w:lang w:eastAsia="zh-CN"/>
        </w:rPr>
        <w:t>9.3.1.12</w:t>
      </w:r>
      <w:r w:rsidRPr="00EA5FA7">
        <w:rPr>
          <w:lang w:eastAsia="zh-CN"/>
        </w:rPr>
        <w:tab/>
        <w:t>NR CGI</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5562" w:name="_Toc20955917"/>
      <w:bookmarkStart w:id="5563" w:name="_Toc29893035"/>
      <w:bookmarkStart w:id="5564" w:name="_Toc36556972"/>
      <w:bookmarkStart w:id="5565" w:name="_Toc45832420"/>
      <w:bookmarkStart w:id="5566" w:name="_Toc51763700"/>
      <w:bookmarkStart w:id="5567" w:name="_Toc64448869"/>
      <w:bookmarkStart w:id="5568" w:name="_Toc66289528"/>
      <w:bookmarkStart w:id="5569" w:name="_Toc74154641"/>
      <w:bookmarkStart w:id="5570" w:name="_Toc81383385"/>
      <w:bookmarkStart w:id="5571" w:name="_Toc88658018"/>
      <w:bookmarkStart w:id="5572" w:name="_Toc97910930"/>
      <w:bookmarkStart w:id="5573" w:name="_Toc105498089"/>
      <w:bookmarkStart w:id="5574" w:name="_Toc112855619"/>
      <w:bookmarkStart w:id="5575" w:name="_Toc113837015"/>
      <w:bookmarkStart w:id="5576" w:name="_Toc138758204"/>
      <w:r w:rsidRPr="00EA5FA7">
        <w:t>9.3.1.13</w:t>
      </w:r>
      <w:r w:rsidRPr="00EA5FA7">
        <w:tab/>
        <w:t>Time To wait</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5577" w:name="_Toc20955918"/>
      <w:bookmarkStart w:id="5578" w:name="_Toc29893036"/>
      <w:bookmarkStart w:id="5579" w:name="_Toc36556973"/>
      <w:bookmarkStart w:id="5580" w:name="_Toc45832421"/>
      <w:bookmarkStart w:id="5581" w:name="_Toc51763701"/>
      <w:bookmarkStart w:id="5582" w:name="_Toc64448870"/>
      <w:bookmarkStart w:id="5583" w:name="_Toc66289529"/>
      <w:bookmarkStart w:id="5584" w:name="_Toc74154642"/>
      <w:bookmarkStart w:id="5585" w:name="_Toc81383386"/>
      <w:bookmarkStart w:id="5586" w:name="_Toc88658019"/>
      <w:bookmarkStart w:id="5587" w:name="_Toc97910931"/>
      <w:bookmarkStart w:id="5588" w:name="_Toc105498090"/>
      <w:bookmarkStart w:id="5589" w:name="_Toc112855620"/>
      <w:bookmarkStart w:id="5590" w:name="_Toc113837016"/>
      <w:bookmarkStart w:id="5591" w:name="_Toc138758205"/>
      <w:r w:rsidRPr="00EA5FA7">
        <w:rPr>
          <w:lang w:eastAsia="zh-CN"/>
        </w:rPr>
        <w:t>9.3.1.14</w:t>
      </w:r>
      <w:r w:rsidRPr="00EA5FA7">
        <w:rPr>
          <w:lang w:eastAsia="zh-CN"/>
        </w:rPr>
        <w:tab/>
        <w:t>PLMN Identity</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762A95">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5592" w:name="_Toc20955919"/>
      <w:bookmarkStart w:id="5593" w:name="_Toc29893037"/>
      <w:bookmarkStart w:id="5594" w:name="_Toc36556974"/>
      <w:bookmarkStart w:id="5595" w:name="_Toc45832422"/>
      <w:bookmarkStart w:id="5596" w:name="_Toc51763702"/>
      <w:bookmarkStart w:id="5597" w:name="_Toc64448871"/>
      <w:bookmarkStart w:id="5598" w:name="_Toc66289530"/>
      <w:bookmarkStart w:id="5599" w:name="_Toc74154643"/>
      <w:bookmarkStart w:id="5600" w:name="_Toc81383387"/>
      <w:bookmarkStart w:id="5601" w:name="_Toc88658020"/>
      <w:bookmarkStart w:id="5602" w:name="_Toc97910932"/>
      <w:bookmarkStart w:id="5603" w:name="_Toc105498091"/>
      <w:bookmarkStart w:id="5604" w:name="_Toc112855621"/>
      <w:bookmarkStart w:id="5605" w:name="_Toc113837017"/>
      <w:bookmarkStart w:id="5606" w:name="_Toc138758206"/>
      <w:r w:rsidRPr="00EA5FA7">
        <w:rPr>
          <w:lang w:eastAsia="zh-CN"/>
        </w:rPr>
        <w:t>9.3.1.15</w:t>
      </w:r>
      <w:r w:rsidRPr="00EA5FA7">
        <w:rPr>
          <w:lang w:eastAsia="zh-CN"/>
        </w:rPr>
        <w:tab/>
        <w:t>Transmission Bandwidth</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 xml:space="preserve">ENUMERATED (nrb11, nrb18, nrb24, nrb25, nrb31, nrb32, nrb38, nrb51, </w:t>
            </w:r>
            <w:r w:rsidRPr="00EA5FA7">
              <w:rPr>
                <w:lang w:eastAsia="ja-JP"/>
              </w:rPr>
              <w:lastRenderedPageBreak/>
              <w:t>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lastRenderedPageBreak/>
              <w:t>This IE is used to indicate the UL or DL transmission bandwidth expressed in units of resource blocks "N</w:t>
            </w:r>
            <w:r w:rsidRPr="00EA5FA7">
              <w:rPr>
                <w:vertAlign w:val="subscript"/>
                <w:lang w:eastAsia="ja-JP"/>
              </w:rPr>
              <w:t>RB</w:t>
            </w:r>
            <w:r w:rsidRPr="00EA5FA7">
              <w:rPr>
                <w:lang w:eastAsia="ja-JP"/>
              </w:rPr>
              <w:t xml:space="preserve">" (TS 38.104 [17]). </w:t>
            </w:r>
            <w:r w:rsidRPr="00EA5FA7">
              <w:rPr>
                <w:lang w:eastAsia="ja-JP"/>
              </w:rPr>
              <w:lastRenderedPageBreak/>
              <w:t xml:space="preserve">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5607" w:name="_Toc20955920"/>
      <w:bookmarkStart w:id="5608" w:name="_Toc29893038"/>
      <w:bookmarkStart w:id="5609" w:name="_Toc36556975"/>
      <w:bookmarkStart w:id="5610" w:name="_Toc45832423"/>
      <w:bookmarkStart w:id="5611" w:name="_Toc51763703"/>
      <w:bookmarkStart w:id="5612" w:name="_Toc64448872"/>
      <w:bookmarkStart w:id="5613" w:name="_Toc66289531"/>
      <w:bookmarkStart w:id="5614" w:name="_Toc74154644"/>
      <w:bookmarkStart w:id="5615" w:name="_Toc81383388"/>
      <w:bookmarkStart w:id="5616" w:name="_Toc88658021"/>
      <w:bookmarkStart w:id="5617" w:name="_Toc97910933"/>
      <w:bookmarkStart w:id="5618" w:name="_Toc105498092"/>
      <w:bookmarkStart w:id="5619" w:name="_Toc112855622"/>
      <w:bookmarkStart w:id="5620" w:name="_Toc113837018"/>
      <w:bookmarkStart w:id="5621" w:name="_Toc138758207"/>
      <w:r w:rsidRPr="00EA5FA7">
        <w:t>9.3.1.16</w:t>
      </w:r>
      <w:r w:rsidRPr="00EA5FA7">
        <w:tab/>
        <w:t>Void</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5622" w:name="_Toc20955921"/>
      <w:bookmarkStart w:id="5623" w:name="_Toc29893039"/>
      <w:bookmarkStart w:id="5624" w:name="_Toc36556976"/>
      <w:bookmarkStart w:id="5625" w:name="_Toc45832424"/>
      <w:bookmarkStart w:id="5626" w:name="_Toc51763704"/>
      <w:bookmarkStart w:id="5627" w:name="_Toc64448873"/>
      <w:bookmarkStart w:id="5628" w:name="_Toc66289532"/>
      <w:bookmarkStart w:id="5629" w:name="_Toc74154645"/>
      <w:bookmarkStart w:id="5630" w:name="_Toc81383389"/>
      <w:bookmarkStart w:id="5631" w:name="_Toc88658022"/>
      <w:bookmarkStart w:id="5632" w:name="_Toc97910934"/>
      <w:bookmarkStart w:id="5633" w:name="_Toc105498093"/>
      <w:bookmarkStart w:id="5634" w:name="_Toc112855623"/>
      <w:bookmarkStart w:id="5635" w:name="_Toc113837019"/>
      <w:bookmarkStart w:id="5636" w:name="_Toc138758208"/>
      <w:r w:rsidRPr="00EA5FA7">
        <w:t>9.3.1.17</w:t>
      </w:r>
      <w:r w:rsidRPr="00EA5FA7">
        <w:tab/>
        <w:t>NR Frequency Info</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5637" w:name="OLE_LINK111"/>
            <w:r w:rsidRPr="00EA5FA7">
              <w:rPr>
                <w:rFonts w:ascii="Arial" w:hAnsi="Arial" w:cs="Arial"/>
                <w:sz w:val="18"/>
              </w:rPr>
              <w:t xml:space="preserve">NR Frequency Band </w:t>
            </w:r>
            <w:bookmarkEnd w:id="5637"/>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 xml:space="preserve">Supplementary NR Operating Band as defined in TS 38.104 [17] section 5.4.2.3 </w:t>
            </w:r>
            <w:r w:rsidRPr="00EA5FA7">
              <w:rPr>
                <w:rFonts w:ascii="Arial" w:eastAsia="MS Mincho" w:hAnsi="Arial"/>
                <w:sz w:val="18"/>
                <w:lang w:eastAsia="ja-JP"/>
              </w:rPr>
              <w:lastRenderedPageBreak/>
              <w:t>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lastRenderedPageBreak/>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5638" w:name="OLE_LINK152"/>
            <w:bookmarkStart w:id="5639" w:name="OLE_LINK153"/>
            <w:r w:rsidRPr="00EA5FA7">
              <w:rPr>
                <w:lang w:eastAsia="ja-JP"/>
              </w:rPr>
              <w:t>maxnoofNrCellBands</w:t>
            </w:r>
            <w:bookmarkEnd w:id="5638"/>
            <w:bookmarkEnd w:id="5639"/>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5640" w:name="_Toc20955922"/>
      <w:bookmarkStart w:id="5641" w:name="_Toc29893040"/>
      <w:bookmarkStart w:id="5642" w:name="_Toc36556977"/>
      <w:bookmarkStart w:id="5643" w:name="_Toc45832425"/>
      <w:bookmarkStart w:id="5644" w:name="_Toc51763705"/>
      <w:bookmarkStart w:id="5645" w:name="_Toc64448874"/>
      <w:bookmarkStart w:id="5646" w:name="_Toc66289533"/>
      <w:bookmarkStart w:id="5647" w:name="_Toc74154646"/>
      <w:bookmarkStart w:id="5648" w:name="_Toc81383390"/>
      <w:bookmarkStart w:id="5649" w:name="_Toc88658023"/>
      <w:bookmarkStart w:id="5650" w:name="_Toc97910935"/>
      <w:bookmarkStart w:id="5651" w:name="_Toc105498094"/>
      <w:bookmarkStart w:id="5652" w:name="_Toc112855624"/>
      <w:bookmarkStart w:id="5653" w:name="_Toc113837020"/>
      <w:bookmarkStart w:id="5654" w:name="_Toc138758209"/>
      <w:r w:rsidRPr="00EA5FA7">
        <w:rPr>
          <w:lang w:eastAsia="zh-CN"/>
        </w:rPr>
        <w:t>9.3.1.18</w:t>
      </w:r>
      <w:r w:rsidRPr="00EA5FA7">
        <w:rPr>
          <w:lang w:eastAsia="zh-CN"/>
        </w:rPr>
        <w:tab/>
        <w:t>gNB-DU System Information</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2F0C5B">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5655" w:name="_Toc20955923"/>
      <w:bookmarkStart w:id="5656" w:name="_Toc29893041"/>
      <w:bookmarkStart w:id="5657" w:name="_Toc36556978"/>
      <w:bookmarkStart w:id="5658" w:name="_Toc45832426"/>
      <w:bookmarkStart w:id="5659" w:name="_Toc51763706"/>
      <w:bookmarkStart w:id="5660" w:name="_Toc64448875"/>
      <w:bookmarkStart w:id="5661" w:name="_Toc66289534"/>
      <w:bookmarkStart w:id="5662" w:name="_Toc74154647"/>
      <w:bookmarkStart w:id="5663" w:name="_Toc81383391"/>
      <w:bookmarkStart w:id="5664" w:name="_Toc88658024"/>
      <w:bookmarkStart w:id="5665" w:name="_Toc97910936"/>
      <w:bookmarkStart w:id="5666" w:name="_Toc105498095"/>
      <w:bookmarkStart w:id="5667" w:name="_Toc112855625"/>
      <w:bookmarkStart w:id="5668" w:name="_Toc113837021"/>
      <w:bookmarkStart w:id="5669" w:name="_Toc138758210"/>
      <w:r w:rsidRPr="00EA5FA7">
        <w:t>9.3.1.19</w:t>
      </w:r>
      <w:r w:rsidRPr="00EA5FA7">
        <w:tab/>
        <w:t>E-UTRAN Qo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5670" w:name="_Toc20955924"/>
      <w:bookmarkStart w:id="5671" w:name="_Toc29893042"/>
      <w:bookmarkStart w:id="5672" w:name="_Toc36556979"/>
      <w:bookmarkStart w:id="5673" w:name="_Toc45832427"/>
      <w:bookmarkStart w:id="5674" w:name="_Toc51763707"/>
      <w:bookmarkStart w:id="5675" w:name="_Toc64448876"/>
      <w:bookmarkStart w:id="5676" w:name="_Toc66289535"/>
      <w:bookmarkStart w:id="5677" w:name="_Toc74154648"/>
      <w:bookmarkStart w:id="5678" w:name="_Toc81383392"/>
      <w:bookmarkStart w:id="5679" w:name="_Toc88658025"/>
      <w:bookmarkStart w:id="5680" w:name="_Toc97910937"/>
      <w:bookmarkStart w:id="5681" w:name="_Toc105498096"/>
      <w:bookmarkStart w:id="5682" w:name="_Toc112855626"/>
      <w:bookmarkStart w:id="5683" w:name="_Toc113837022"/>
      <w:bookmarkStart w:id="5684" w:name="_Toc138758211"/>
      <w:r w:rsidRPr="00EA5FA7">
        <w:t>9.3.1.20</w:t>
      </w:r>
      <w:r w:rsidRPr="00EA5FA7">
        <w:tab/>
        <w:t>Allocation and Retention Priority</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 xml:space="preserve">emption procedures/processes of the </w:t>
            </w:r>
            <w:r w:rsidRPr="00EA5FA7">
              <w:rPr>
                <w:rFonts w:ascii="Arial" w:eastAsia="Malgun Gothic" w:hAnsi="Arial"/>
                <w:sz w:val="18"/>
                <w:szCs w:val="18"/>
                <w:lang w:eastAsia="x-none"/>
              </w:rPr>
              <w:lastRenderedPageBreak/>
              <w:t>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lastRenderedPageBreak/>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5685" w:name="_Toc20955925"/>
      <w:bookmarkStart w:id="5686" w:name="_Toc29893043"/>
      <w:bookmarkStart w:id="5687" w:name="_Toc36556980"/>
      <w:bookmarkStart w:id="5688" w:name="_Toc45832428"/>
      <w:bookmarkStart w:id="5689" w:name="_Toc51763708"/>
      <w:bookmarkStart w:id="5690" w:name="_Toc64448877"/>
      <w:bookmarkStart w:id="5691" w:name="_Toc66289536"/>
      <w:bookmarkStart w:id="5692" w:name="_Toc74154649"/>
      <w:bookmarkStart w:id="5693" w:name="_Toc81383393"/>
      <w:bookmarkStart w:id="5694" w:name="_Toc88658026"/>
      <w:bookmarkStart w:id="5695" w:name="_Toc97910938"/>
      <w:bookmarkStart w:id="5696" w:name="_Toc105498097"/>
      <w:bookmarkStart w:id="5697" w:name="_Toc112855627"/>
      <w:bookmarkStart w:id="5698" w:name="_Toc113837023"/>
      <w:bookmarkStart w:id="5699" w:name="_Toc138758212"/>
      <w:r w:rsidRPr="00EA5FA7">
        <w:t>9.3.1.21</w:t>
      </w:r>
      <w:r w:rsidRPr="00EA5FA7">
        <w:tab/>
        <w:t>GBR QoS Information</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DA5F77">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5700" w:name="_Toc20955926"/>
      <w:bookmarkStart w:id="5701" w:name="_Toc29893044"/>
      <w:bookmarkStart w:id="5702" w:name="_Toc36556981"/>
      <w:bookmarkStart w:id="5703" w:name="_Toc45832429"/>
      <w:bookmarkStart w:id="5704" w:name="_Toc51763709"/>
      <w:bookmarkStart w:id="5705" w:name="_Toc64448878"/>
      <w:bookmarkStart w:id="5706" w:name="_Toc66289537"/>
      <w:bookmarkStart w:id="5707" w:name="_Toc74154650"/>
      <w:bookmarkStart w:id="5708" w:name="_Toc81383394"/>
      <w:bookmarkStart w:id="5709" w:name="_Toc88658027"/>
      <w:bookmarkStart w:id="5710" w:name="_Toc97910939"/>
      <w:bookmarkStart w:id="5711" w:name="_Toc105498098"/>
      <w:bookmarkStart w:id="5712" w:name="_Toc112855628"/>
      <w:bookmarkStart w:id="5713" w:name="_Toc113837024"/>
      <w:bookmarkStart w:id="5714" w:name="_Toc138758213"/>
      <w:r w:rsidRPr="00EA5FA7">
        <w:rPr>
          <w:lang w:eastAsia="zh-CN"/>
        </w:rPr>
        <w:t>9.3.1.22</w:t>
      </w:r>
      <w:r w:rsidRPr="00EA5FA7">
        <w:rPr>
          <w:lang w:eastAsia="zh-CN"/>
        </w:rPr>
        <w:tab/>
        <w:t>Bit Rat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5715" w:name="_Toc20955927"/>
      <w:bookmarkStart w:id="5716" w:name="_Toc29893045"/>
      <w:bookmarkStart w:id="5717" w:name="_Toc36556982"/>
      <w:bookmarkStart w:id="5718" w:name="_Toc45832430"/>
      <w:bookmarkStart w:id="5719" w:name="_Toc51763710"/>
      <w:bookmarkStart w:id="5720" w:name="_Toc64448879"/>
      <w:bookmarkStart w:id="5721" w:name="_Toc66289538"/>
      <w:bookmarkStart w:id="5722" w:name="_Toc74154651"/>
      <w:bookmarkStart w:id="5723" w:name="_Toc81383395"/>
      <w:bookmarkStart w:id="5724" w:name="_Toc88658028"/>
      <w:bookmarkStart w:id="5725" w:name="_Toc97910940"/>
      <w:bookmarkStart w:id="5726" w:name="_Toc105498099"/>
      <w:bookmarkStart w:id="5727" w:name="_Toc112855629"/>
      <w:bookmarkStart w:id="5728" w:name="_Toc113837025"/>
      <w:bookmarkStart w:id="5729" w:name="_Toc138758214"/>
      <w:r w:rsidRPr="00EA5FA7">
        <w:rPr>
          <w:lang w:eastAsia="zh-CN"/>
        </w:rPr>
        <w:t>9.3.1.23</w:t>
      </w:r>
      <w:r w:rsidRPr="00EA5FA7">
        <w:rPr>
          <w:lang w:eastAsia="zh-CN"/>
        </w:rPr>
        <w:tab/>
        <w:t>Transaction ID</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w:t>
      </w:r>
      <w:r w:rsidRPr="00EA5FA7">
        <w:rPr>
          <w:lang w:eastAsia="zh-CN"/>
        </w:rPr>
        <w:lastRenderedPageBreak/>
        <w:t>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5730" w:name="_Hlk8869947"/>
      <w:r w:rsidRPr="00EA5FA7">
        <w:rPr>
          <w:lang w:eastAsia="zh-CN"/>
        </w:rPr>
        <w:t xml:space="preserve">The Transaction ID may identify </w:t>
      </w:r>
      <w:r w:rsidRPr="00EA5FA7">
        <w:t>more than one interface instance.</w:t>
      </w:r>
      <w:bookmarkEnd w:id="5730"/>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5731" w:name="_Toc20955928"/>
      <w:bookmarkStart w:id="5732" w:name="_Toc29893046"/>
      <w:bookmarkStart w:id="5733" w:name="_Toc36556983"/>
      <w:bookmarkStart w:id="5734" w:name="_Toc45832431"/>
      <w:bookmarkStart w:id="5735" w:name="_Toc51763711"/>
      <w:bookmarkStart w:id="5736" w:name="_Toc64448880"/>
      <w:bookmarkStart w:id="5737" w:name="_Toc66289539"/>
      <w:bookmarkStart w:id="5738" w:name="_Toc74154652"/>
      <w:bookmarkStart w:id="5739" w:name="_Toc81383396"/>
      <w:bookmarkStart w:id="5740" w:name="_Toc88658029"/>
      <w:bookmarkStart w:id="5741" w:name="_Toc97910941"/>
      <w:bookmarkStart w:id="5742" w:name="_Toc105498100"/>
      <w:bookmarkStart w:id="5743" w:name="_Toc112855630"/>
      <w:bookmarkStart w:id="5744" w:name="_Toc113837026"/>
      <w:bookmarkStart w:id="5745" w:name="_Toc138758215"/>
      <w:r w:rsidRPr="00EA5FA7">
        <w:rPr>
          <w:lang w:eastAsia="zh-CN"/>
        </w:rPr>
        <w:t>9.3.1.24</w:t>
      </w:r>
      <w:r w:rsidRPr="00EA5FA7">
        <w:rPr>
          <w:lang w:eastAsia="zh-CN"/>
        </w:rPr>
        <w:tab/>
        <w:t>DRX Cycl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762A95">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5746" w:name="_Toc20955929"/>
      <w:bookmarkStart w:id="5747" w:name="_Toc29893047"/>
      <w:bookmarkStart w:id="5748" w:name="_Toc36556984"/>
      <w:bookmarkStart w:id="5749" w:name="_Toc45832432"/>
      <w:bookmarkStart w:id="5750" w:name="_Toc51763712"/>
      <w:bookmarkStart w:id="5751" w:name="_Toc64448881"/>
      <w:bookmarkStart w:id="5752" w:name="_Toc66289540"/>
      <w:bookmarkStart w:id="5753" w:name="_Toc74154653"/>
      <w:bookmarkStart w:id="5754" w:name="_Toc81383397"/>
      <w:bookmarkStart w:id="5755" w:name="_Toc88658030"/>
      <w:bookmarkStart w:id="5756" w:name="_Toc97910942"/>
      <w:bookmarkStart w:id="5757" w:name="_Toc105498101"/>
      <w:bookmarkStart w:id="5758" w:name="_Toc112855631"/>
      <w:bookmarkStart w:id="5759" w:name="_Toc113837027"/>
      <w:bookmarkStart w:id="5760" w:name="_Toc138758216"/>
      <w:r w:rsidRPr="00EA5FA7">
        <w:rPr>
          <w:lang w:eastAsia="zh-CN"/>
        </w:rPr>
        <w:t>9.3.1.25</w:t>
      </w:r>
      <w:r w:rsidRPr="00EA5FA7">
        <w:rPr>
          <w:lang w:eastAsia="zh-CN"/>
        </w:rPr>
        <w:tab/>
        <w:t>CU to DU RRC Inform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5761" w:name="_Hlk507487182"/>
            <w:r w:rsidRPr="00EA5FA7">
              <w:rPr>
                <w:lang w:eastAsia="zh-CN"/>
              </w:rPr>
              <w:t>UE-CapabilityRAT-ContainerList</w:t>
            </w:r>
            <w:bookmarkEnd w:id="5761"/>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w:t>
            </w:r>
            <w:r w:rsidRPr="00EA5FA7">
              <w:rPr>
                <w:rFonts w:eastAsia="Malgun Gothic"/>
                <w:szCs w:val="18"/>
              </w:rPr>
              <w:lastRenderedPageBreak/>
              <w:t>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lastRenderedPageBreak/>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w:t>
            </w:r>
            <w:r w:rsidRPr="00197796">
              <w:rPr>
                <w:rFonts w:cs="Arial"/>
                <w:szCs w:val="18"/>
                <w:lang w:val="en-US" w:eastAsia="zh-CN"/>
              </w:rPr>
              <w:lastRenderedPageBreak/>
              <w:t>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lastRenderedPageBreak/>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5762" w:name="_Toc20955930"/>
      <w:bookmarkStart w:id="5763" w:name="_Toc29893048"/>
      <w:bookmarkStart w:id="5764" w:name="_Toc36556985"/>
      <w:bookmarkStart w:id="5765" w:name="_Toc45832433"/>
      <w:bookmarkStart w:id="5766" w:name="_Toc51763713"/>
      <w:bookmarkStart w:id="5767" w:name="_Toc64448882"/>
      <w:bookmarkStart w:id="5768" w:name="_Toc66289541"/>
      <w:bookmarkStart w:id="5769" w:name="_Toc74154654"/>
      <w:bookmarkStart w:id="5770" w:name="_Toc81383398"/>
      <w:bookmarkStart w:id="5771" w:name="_Toc88658031"/>
      <w:bookmarkStart w:id="5772" w:name="_Toc97910943"/>
      <w:bookmarkStart w:id="5773" w:name="_Toc105498102"/>
      <w:bookmarkStart w:id="5774" w:name="_Toc112855632"/>
      <w:bookmarkStart w:id="5775" w:name="_Toc113837028"/>
      <w:bookmarkStart w:id="5776" w:name="_Toc138758217"/>
      <w:r w:rsidRPr="00EA5FA7">
        <w:rPr>
          <w:lang w:eastAsia="zh-CN"/>
        </w:rPr>
        <w:t>9.3.1.26</w:t>
      </w:r>
      <w:r w:rsidRPr="00EA5FA7">
        <w:rPr>
          <w:lang w:eastAsia="zh-CN"/>
        </w:rPr>
        <w:tab/>
        <w:t>DU to CU RRC Inform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w:t>
            </w:r>
            <w:r w:rsidR="00A5101D">
              <w:rPr>
                <w:rFonts w:eastAsia="Malgun Gothic"/>
              </w:rPr>
              <w:lastRenderedPageBreak/>
              <w:t>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lastRenderedPageBreak/>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w:t>
            </w:r>
            <w:r w:rsidRPr="00EA5FA7">
              <w:lastRenderedPageBreak/>
              <w:t xml:space="preserve">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5777" w:name="_Toc20955931"/>
      <w:bookmarkStart w:id="5778" w:name="_Toc29893049"/>
      <w:bookmarkStart w:id="5779" w:name="_Toc36556986"/>
      <w:bookmarkStart w:id="5780" w:name="_Toc45832434"/>
      <w:bookmarkStart w:id="5781" w:name="_Toc51763714"/>
      <w:bookmarkStart w:id="5782" w:name="_Toc64448883"/>
      <w:bookmarkStart w:id="5783" w:name="_Toc66289542"/>
      <w:bookmarkStart w:id="5784" w:name="_Toc74154655"/>
      <w:bookmarkStart w:id="5785" w:name="_Toc81383399"/>
      <w:bookmarkStart w:id="5786" w:name="_Toc88658032"/>
      <w:bookmarkStart w:id="5787" w:name="_Toc97910944"/>
      <w:bookmarkStart w:id="5788" w:name="_Toc105498103"/>
      <w:bookmarkStart w:id="5789" w:name="_Toc112855633"/>
      <w:bookmarkStart w:id="5790" w:name="_Toc113837029"/>
      <w:bookmarkStart w:id="5791" w:name="_Toc138758218"/>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5792" w:name="_Toc20955932"/>
      <w:bookmarkStart w:id="5793" w:name="_Toc29893050"/>
      <w:bookmarkStart w:id="5794" w:name="_Toc36556987"/>
      <w:bookmarkStart w:id="5795" w:name="_Toc45832435"/>
      <w:bookmarkStart w:id="5796" w:name="_Toc51763715"/>
      <w:bookmarkStart w:id="5797" w:name="_Toc64448884"/>
      <w:bookmarkStart w:id="5798" w:name="_Toc66289543"/>
      <w:bookmarkStart w:id="5799" w:name="_Toc74154656"/>
      <w:bookmarkStart w:id="5800" w:name="_Toc81383400"/>
      <w:bookmarkStart w:id="5801" w:name="_Toc88658033"/>
      <w:bookmarkStart w:id="5802" w:name="_Toc97910945"/>
      <w:bookmarkStart w:id="5803" w:name="_Toc105498104"/>
      <w:bookmarkStart w:id="5804" w:name="_Toc112855634"/>
      <w:bookmarkStart w:id="5805" w:name="_Toc113837030"/>
      <w:bookmarkStart w:id="5806" w:name="_Toc138758219"/>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 xml:space="preserve">RF Reference Frequency as defined in TS 38.104 [17] section 5.4.2.1. The frequency provided in this IE identifies the absolute frequency position </w:t>
            </w:r>
            <w:r w:rsidRPr="00EA5FA7">
              <w:rPr>
                <w:lang w:eastAsia="ja-JP"/>
              </w:rPr>
              <w:lastRenderedPageBreak/>
              <w:t>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lastRenderedPageBreak/>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5807" w:name="_Toc20955933"/>
      <w:bookmarkStart w:id="5808" w:name="_Toc29893051"/>
      <w:bookmarkStart w:id="5809" w:name="_Toc36556988"/>
      <w:bookmarkStart w:id="5810" w:name="_Toc45832436"/>
      <w:bookmarkStart w:id="5811" w:name="_Toc51763716"/>
      <w:bookmarkStart w:id="5812" w:name="_Toc64448885"/>
      <w:bookmarkStart w:id="5813" w:name="_Toc66289544"/>
      <w:bookmarkStart w:id="5814" w:name="_Toc74154657"/>
      <w:bookmarkStart w:id="5815" w:name="_Toc81383401"/>
      <w:bookmarkStart w:id="5816" w:name="_Toc88658034"/>
      <w:bookmarkStart w:id="5817" w:name="_Toc97910946"/>
      <w:bookmarkStart w:id="5818" w:name="_Toc105498105"/>
      <w:bookmarkStart w:id="5819" w:name="_Toc112855635"/>
      <w:bookmarkStart w:id="5820" w:name="_Toc113837031"/>
      <w:bookmarkStart w:id="5821" w:name="_Toc138758220"/>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5822" w:name="_Toc20955934"/>
      <w:bookmarkStart w:id="5823" w:name="_Toc29893052"/>
      <w:bookmarkStart w:id="5824" w:name="_Toc36556989"/>
      <w:bookmarkStart w:id="5825" w:name="_Toc45832437"/>
      <w:bookmarkStart w:id="5826" w:name="_Toc51763717"/>
      <w:bookmarkStart w:id="5827" w:name="_Toc64448886"/>
      <w:bookmarkStart w:id="5828" w:name="_Toc66289545"/>
      <w:bookmarkStart w:id="5829" w:name="_Toc74154658"/>
      <w:bookmarkStart w:id="5830" w:name="_Toc81383402"/>
      <w:bookmarkStart w:id="5831" w:name="_Toc88658035"/>
      <w:bookmarkStart w:id="5832" w:name="_Toc97910947"/>
      <w:bookmarkStart w:id="5833" w:name="_Toc105498106"/>
      <w:bookmarkStart w:id="5834" w:name="_Toc112855636"/>
      <w:bookmarkStart w:id="5835" w:name="_Toc113837032"/>
      <w:bookmarkStart w:id="5836" w:name="_Toc138758221"/>
      <w:r w:rsidRPr="00EA5FA7">
        <w:rPr>
          <w:rFonts w:eastAsia="Yu Mincho"/>
        </w:rPr>
        <w:t>9.3.1.29a</w:t>
      </w:r>
      <w:r w:rsidRPr="00EA5FA7">
        <w:rPr>
          <w:rFonts w:eastAsia="Yu Mincho"/>
        </w:rPr>
        <w:tab/>
        <w:t>Configured EPS TAC</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5837" w:name="_Toc20955935"/>
      <w:bookmarkStart w:id="5838" w:name="_Toc29893053"/>
      <w:bookmarkStart w:id="5839" w:name="_Toc36556990"/>
      <w:bookmarkStart w:id="5840" w:name="_Toc45832438"/>
      <w:bookmarkStart w:id="5841" w:name="_Toc51763718"/>
      <w:bookmarkStart w:id="5842" w:name="_Toc64448887"/>
      <w:bookmarkStart w:id="5843" w:name="_Toc66289546"/>
      <w:bookmarkStart w:id="5844" w:name="_Toc74154659"/>
      <w:bookmarkStart w:id="5845" w:name="_Toc81383403"/>
      <w:bookmarkStart w:id="5846" w:name="_Toc88658036"/>
      <w:bookmarkStart w:id="5847" w:name="_Toc97910948"/>
      <w:bookmarkStart w:id="5848" w:name="_Toc105498107"/>
      <w:bookmarkStart w:id="5849" w:name="_Toc112855637"/>
      <w:bookmarkStart w:id="5850" w:name="_Toc113837033"/>
      <w:bookmarkStart w:id="5851" w:name="_Toc138758222"/>
      <w:r w:rsidRPr="00EA5FA7">
        <w:t>9.3.1.30</w:t>
      </w:r>
      <w:r w:rsidRPr="00EA5FA7">
        <w:tab/>
        <w:t>RRC Reconfiguration Complete Indicator</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5852" w:name="_Toc20955936"/>
      <w:bookmarkStart w:id="5853" w:name="_Toc29893054"/>
      <w:bookmarkStart w:id="5854" w:name="_Toc36556991"/>
      <w:bookmarkStart w:id="5855" w:name="_Toc45832439"/>
      <w:bookmarkStart w:id="5856" w:name="_Toc51763719"/>
      <w:bookmarkStart w:id="5857" w:name="_Toc64448888"/>
      <w:bookmarkStart w:id="5858" w:name="_Toc66289547"/>
      <w:bookmarkStart w:id="5859" w:name="_Toc74154660"/>
      <w:bookmarkStart w:id="5860" w:name="_Toc81383404"/>
      <w:bookmarkStart w:id="5861" w:name="_Toc88658037"/>
      <w:bookmarkStart w:id="5862" w:name="_Toc97910949"/>
      <w:bookmarkStart w:id="5863" w:name="_Toc105498108"/>
      <w:bookmarkStart w:id="5864" w:name="_Toc112855638"/>
      <w:bookmarkStart w:id="5865" w:name="_Toc113837034"/>
      <w:bookmarkStart w:id="5866" w:name="_Toc138758223"/>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lastRenderedPageBreak/>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5867" w:name="_Toc20955937"/>
      <w:bookmarkStart w:id="5868" w:name="_Toc29893055"/>
      <w:bookmarkStart w:id="5869" w:name="_Toc36556992"/>
      <w:bookmarkStart w:id="5870" w:name="_Toc45832440"/>
      <w:bookmarkStart w:id="5871" w:name="_Toc51763720"/>
      <w:bookmarkStart w:id="5872" w:name="_Toc64448889"/>
      <w:bookmarkStart w:id="5873" w:name="_Toc66289548"/>
      <w:bookmarkStart w:id="5874" w:name="_Toc74154661"/>
      <w:bookmarkStart w:id="5875" w:name="_Toc81383405"/>
      <w:bookmarkStart w:id="5876" w:name="_Toc88658038"/>
      <w:bookmarkStart w:id="5877" w:name="_Toc97910950"/>
      <w:bookmarkStart w:id="5878" w:name="_Toc105498109"/>
      <w:bookmarkStart w:id="5879" w:name="_Toc112855639"/>
      <w:bookmarkStart w:id="5880" w:name="_Toc113837035"/>
      <w:bookmarkStart w:id="5881" w:name="_Toc138758224"/>
      <w:r w:rsidRPr="00EA5FA7">
        <w:rPr>
          <w:lang w:eastAsia="zh-CN"/>
        </w:rPr>
        <w:t>9.3.1.32</w:t>
      </w:r>
      <w:r w:rsidRPr="00EA5FA7">
        <w:rPr>
          <w:lang w:eastAsia="zh-CN"/>
        </w:rPr>
        <w:tab/>
        <w:t>C-RNTI</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5882" w:name="_Toc20955938"/>
      <w:bookmarkStart w:id="5883" w:name="_Toc29893056"/>
      <w:bookmarkStart w:id="5884" w:name="_Toc36556993"/>
      <w:bookmarkStart w:id="5885" w:name="_Toc45832441"/>
      <w:bookmarkStart w:id="5886" w:name="_Toc51763721"/>
      <w:bookmarkStart w:id="5887" w:name="_Toc64448890"/>
      <w:bookmarkStart w:id="5888" w:name="_Toc66289549"/>
      <w:bookmarkStart w:id="5889" w:name="_Toc74154662"/>
      <w:bookmarkStart w:id="5890" w:name="_Toc81383406"/>
      <w:bookmarkStart w:id="5891" w:name="_Toc88658039"/>
      <w:bookmarkStart w:id="5892" w:name="_Toc97910951"/>
      <w:bookmarkStart w:id="5893" w:name="_Toc105498110"/>
      <w:bookmarkStart w:id="5894" w:name="_Toc112855640"/>
      <w:bookmarkStart w:id="5895" w:name="_Toc113837036"/>
      <w:bookmarkStart w:id="5896" w:name="_Toc138758225"/>
      <w:r w:rsidRPr="00EA5FA7">
        <w:t>9.3.1.33</w:t>
      </w:r>
      <w:r w:rsidRPr="00EA5FA7">
        <w:tab/>
        <w:t>Cell UL Configure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5897" w:name="_Toc20955939"/>
      <w:bookmarkStart w:id="5898" w:name="_Toc29893057"/>
      <w:bookmarkStart w:id="5899" w:name="_Toc36556994"/>
      <w:bookmarkStart w:id="5900" w:name="_Toc45832442"/>
      <w:bookmarkStart w:id="5901" w:name="_Toc51763722"/>
      <w:bookmarkStart w:id="5902" w:name="_Toc64448891"/>
      <w:bookmarkStart w:id="5903" w:name="_Toc66289550"/>
      <w:bookmarkStart w:id="5904" w:name="_Toc74154663"/>
      <w:bookmarkStart w:id="5905" w:name="_Toc81383407"/>
      <w:bookmarkStart w:id="5906" w:name="_Toc88658040"/>
      <w:bookmarkStart w:id="5907" w:name="_Toc97910952"/>
      <w:bookmarkStart w:id="5908" w:name="_Toc105498111"/>
      <w:bookmarkStart w:id="5909" w:name="_Toc112855641"/>
      <w:bookmarkStart w:id="5910" w:name="_Toc113837037"/>
      <w:bookmarkStart w:id="5911" w:name="_Toc138758226"/>
      <w:r w:rsidRPr="00EA5FA7">
        <w:rPr>
          <w:lang w:eastAsia="zh-CN"/>
        </w:rPr>
        <w:t>9.3.1.34</w:t>
      </w:r>
      <w:r w:rsidRPr="00EA5FA7">
        <w:rPr>
          <w:lang w:eastAsia="zh-CN"/>
        </w:rPr>
        <w:tab/>
        <w:t>RAT-Frequency Priority Information</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5912" w:name="_Toc20955940"/>
      <w:bookmarkStart w:id="5913" w:name="_Toc29893058"/>
      <w:bookmarkStart w:id="5914" w:name="_Toc36556995"/>
      <w:bookmarkStart w:id="5915" w:name="_Toc45832443"/>
      <w:bookmarkStart w:id="5916" w:name="_Toc51763723"/>
      <w:bookmarkStart w:id="5917" w:name="_Toc64448892"/>
      <w:bookmarkStart w:id="5918" w:name="_Toc66289551"/>
      <w:bookmarkStart w:id="5919" w:name="_Toc74154664"/>
      <w:bookmarkStart w:id="5920" w:name="_Toc81383408"/>
      <w:bookmarkStart w:id="5921" w:name="_Toc88658041"/>
      <w:bookmarkStart w:id="5922" w:name="_Toc97910953"/>
      <w:bookmarkStart w:id="5923" w:name="_Toc105498112"/>
      <w:bookmarkStart w:id="5924" w:name="_Toc112855642"/>
      <w:bookmarkStart w:id="5925" w:name="_Toc113837038"/>
      <w:bookmarkStart w:id="5926" w:name="_Toc138758227"/>
      <w:r w:rsidRPr="00EA5FA7">
        <w:rPr>
          <w:lang w:eastAsia="zh-CN"/>
        </w:rPr>
        <w:t>9.3.1.35</w:t>
      </w:r>
      <w:r w:rsidRPr="00EA5FA7">
        <w:rPr>
          <w:lang w:eastAsia="zh-CN"/>
        </w:rPr>
        <w:tab/>
        <w:t>LCID</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w:t>
            </w:r>
            <w:r w:rsidRPr="00EA5FA7">
              <w:rPr>
                <w:rFonts w:eastAsia="Malgun Gothic"/>
              </w:rPr>
              <w:lastRenderedPageBreak/>
              <w:t>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5927" w:name="_Toc20955941"/>
      <w:bookmarkStart w:id="5928" w:name="_Toc29893059"/>
      <w:bookmarkStart w:id="5929" w:name="_Toc36556996"/>
      <w:bookmarkStart w:id="5930" w:name="_Toc45832444"/>
      <w:bookmarkStart w:id="5931" w:name="_Toc51763724"/>
      <w:bookmarkStart w:id="5932" w:name="_Toc64448893"/>
      <w:bookmarkStart w:id="5933" w:name="_Toc66289552"/>
      <w:bookmarkStart w:id="5934" w:name="_Toc74154665"/>
      <w:bookmarkStart w:id="5935" w:name="_Toc81383409"/>
      <w:bookmarkStart w:id="5936" w:name="_Toc88658042"/>
      <w:bookmarkStart w:id="5937" w:name="_Toc97910954"/>
      <w:bookmarkStart w:id="5938" w:name="_Toc105498113"/>
      <w:bookmarkStart w:id="5939" w:name="_Toc112855643"/>
      <w:bookmarkStart w:id="5940" w:name="_Toc113837039"/>
      <w:bookmarkStart w:id="5941" w:name="_Toc138758228"/>
      <w:r w:rsidRPr="00EA5FA7">
        <w:rPr>
          <w:lang w:eastAsia="zh-CN"/>
        </w:rPr>
        <w:t>9.3.1.36</w:t>
      </w:r>
      <w:r w:rsidRPr="00EA5FA7">
        <w:rPr>
          <w:lang w:eastAsia="zh-CN"/>
        </w:rPr>
        <w:tab/>
        <w:t>Duplication activation</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5942" w:name="_Toc20955942"/>
      <w:bookmarkStart w:id="5943" w:name="_Toc29893060"/>
      <w:bookmarkStart w:id="5944" w:name="_Toc36556997"/>
      <w:bookmarkStart w:id="5945" w:name="_Toc45832445"/>
      <w:bookmarkStart w:id="5946" w:name="_Toc51763725"/>
      <w:bookmarkStart w:id="5947" w:name="_Toc64448894"/>
      <w:bookmarkStart w:id="5948" w:name="_Toc66289553"/>
      <w:bookmarkStart w:id="5949" w:name="_Toc74154666"/>
      <w:bookmarkStart w:id="5950" w:name="_Toc81383410"/>
      <w:bookmarkStart w:id="5951" w:name="_Toc88658043"/>
      <w:bookmarkStart w:id="5952" w:name="_Toc97910955"/>
      <w:bookmarkStart w:id="5953" w:name="_Toc105498114"/>
      <w:bookmarkStart w:id="5954" w:name="_Toc112855644"/>
      <w:bookmarkStart w:id="5955" w:name="_Toc113837040"/>
      <w:bookmarkStart w:id="5956" w:name="_Toc138758229"/>
      <w:r w:rsidRPr="00EA5FA7">
        <w:rPr>
          <w:lang w:eastAsia="zh-CN"/>
        </w:rPr>
        <w:t>9.3.1.37</w:t>
      </w:r>
      <w:r w:rsidRPr="00EA5FA7">
        <w:rPr>
          <w:lang w:eastAsia="zh-CN"/>
        </w:rPr>
        <w:tab/>
        <w:t>Slice Support List</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5957" w:name="_Toc20955943"/>
      <w:bookmarkStart w:id="5958" w:name="_Toc29893061"/>
      <w:bookmarkStart w:id="5959" w:name="_Toc36556998"/>
      <w:bookmarkStart w:id="5960" w:name="_Toc45832446"/>
      <w:bookmarkStart w:id="5961" w:name="_Toc51763726"/>
      <w:bookmarkStart w:id="5962" w:name="_Toc64448895"/>
      <w:bookmarkStart w:id="5963" w:name="_Toc66289554"/>
      <w:bookmarkStart w:id="5964" w:name="_Toc74154667"/>
      <w:bookmarkStart w:id="5965" w:name="_Toc81383411"/>
      <w:bookmarkStart w:id="5966" w:name="_Toc88658044"/>
      <w:bookmarkStart w:id="5967" w:name="_Toc97910956"/>
      <w:bookmarkStart w:id="5968" w:name="_Toc105498115"/>
      <w:bookmarkStart w:id="5969" w:name="_Toc112855645"/>
      <w:bookmarkStart w:id="5970" w:name="_Toc113837041"/>
      <w:bookmarkStart w:id="5971" w:name="_Toc138758230"/>
      <w:r w:rsidRPr="00EA5FA7">
        <w:rPr>
          <w:lang w:eastAsia="zh-CN"/>
        </w:rPr>
        <w:t>9.3.1.38</w:t>
      </w:r>
      <w:r w:rsidRPr="00EA5FA7">
        <w:rPr>
          <w:lang w:eastAsia="zh-CN"/>
        </w:rPr>
        <w:tab/>
        <w:t>S-NSSAI</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5972" w:name="_Toc20955944"/>
      <w:bookmarkStart w:id="5973" w:name="_Toc29893062"/>
      <w:bookmarkStart w:id="5974" w:name="_Toc36556999"/>
      <w:bookmarkStart w:id="5975" w:name="_Toc45832447"/>
      <w:bookmarkStart w:id="5976" w:name="_Toc51763727"/>
      <w:bookmarkStart w:id="5977" w:name="_Toc64448896"/>
      <w:bookmarkStart w:id="5978" w:name="_Toc66289555"/>
      <w:bookmarkStart w:id="5979" w:name="_Toc74154668"/>
      <w:bookmarkStart w:id="5980" w:name="_Toc81383412"/>
      <w:bookmarkStart w:id="5981" w:name="_Toc88658045"/>
      <w:bookmarkStart w:id="5982" w:name="_Toc97910957"/>
      <w:bookmarkStart w:id="5983" w:name="_Toc105498116"/>
      <w:bookmarkStart w:id="5984" w:name="_Toc112855646"/>
      <w:bookmarkStart w:id="5985" w:name="_Toc113837042"/>
      <w:bookmarkStart w:id="5986" w:name="_Toc13875823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5987" w:name="OLE_LINK8"/>
            <w:r w:rsidRPr="00EA5FA7">
              <w:rPr>
                <w:lang w:eastAsia="ja-JP"/>
              </w:rPr>
              <w:t>&gt;&gt;Index Length 10</w:t>
            </w:r>
            <w:bookmarkEnd w:id="5987"/>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5988" w:name="_Toc20955945"/>
      <w:bookmarkStart w:id="5989" w:name="_Toc29893063"/>
      <w:bookmarkStart w:id="5990" w:name="_Toc36557000"/>
      <w:bookmarkStart w:id="5991" w:name="_Toc45832448"/>
      <w:bookmarkStart w:id="5992" w:name="_Toc51763728"/>
      <w:bookmarkStart w:id="5993" w:name="_Toc64448897"/>
      <w:bookmarkStart w:id="5994" w:name="_Toc66289556"/>
      <w:bookmarkStart w:id="5995" w:name="_Toc74154669"/>
      <w:bookmarkStart w:id="5996" w:name="_Toc81383413"/>
      <w:bookmarkStart w:id="5997" w:name="_Toc88658046"/>
      <w:bookmarkStart w:id="5998" w:name="_Toc97910958"/>
      <w:bookmarkStart w:id="5999" w:name="_Toc105498117"/>
      <w:bookmarkStart w:id="6000" w:name="_Toc112855647"/>
      <w:bookmarkStart w:id="6001" w:name="_Toc113837043"/>
      <w:bookmarkStart w:id="6002" w:name="_Toc138758232"/>
      <w:r w:rsidRPr="00EA5FA7">
        <w:t>9.3.1.</w:t>
      </w:r>
      <w:r w:rsidRPr="00EA5FA7">
        <w:rPr>
          <w:lang w:eastAsia="zh-CN"/>
        </w:rPr>
        <w:t>40</w:t>
      </w:r>
      <w:r w:rsidRPr="00EA5FA7">
        <w:tab/>
      </w:r>
      <w:r w:rsidRPr="00EA5FA7">
        <w:rPr>
          <w:lang w:eastAsia="zh-CN"/>
        </w:rPr>
        <w:t>Paging DRX</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003" w:name="_Toc20955946"/>
      <w:bookmarkStart w:id="6004" w:name="_Toc29893064"/>
      <w:bookmarkStart w:id="6005" w:name="_Toc36557001"/>
      <w:bookmarkStart w:id="6006" w:name="_Toc45832449"/>
      <w:bookmarkStart w:id="6007" w:name="_Toc51763729"/>
      <w:bookmarkStart w:id="6008" w:name="_Toc64448898"/>
      <w:bookmarkStart w:id="6009" w:name="_Toc66289557"/>
      <w:bookmarkStart w:id="6010" w:name="_Toc74154670"/>
      <w:bookmarkStart w:id="6011" w:name="_Toc81383414"/>
      <w:bookmarkStart w:id="6012" w:name="_Toc88658047"/>
      <w:bookmarkStart w:id="6013" w:name="_Toc97910959"/>
      <w:bookmarkStart w:id="6014" w:name="_Toc105498118"/>
      <w:bookmarkStart w:id="6015" w:name="_Toc112855648"/>
      <w:bookmarkStart w:id="6016" w:name="_Toc113837044"/>
      <w:bookmarkStart w:id="6017" w:name="_Toc138758233"/>
      <w:r w:rsidRPr="00EA5FA7">
        <w:rPr>
          <w:lang w:eastAsia="zh-CN"/>
        </w:rPr>
        <w:lastRenderedPageBreak/>
        <w:t>9.3.1.41</w:t>
      </w:r>
      <w:r w:rsidRPr="00EA5FA7">
        <w:rPr>
          <w:lang w:eastAsia="zh-CN"/>
        </w:rPr>
        <w:tab/>
      </w:r>
      <w:r w:rsidRPr="00EA5FA7">
        <w:t>Paging Priority</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018" w:name="_Toc20955947"/>
      <w:bookmarkStart w:id="6019" w:name="_Toc29893065"/>
      <w:bookmarkStart w:id="6020" w:name="_Toc36557002"/>
      <w:bookmarkStart w:id="6021" w:name="_Toc45832450"/>
      <w:bookmarkStart w:id="6022" w:name="_Toc51763730"/>
      <w:bookmarkStart w:id="6023" w:name="_Toc64448899"/>
      <w:bookmarkStart w:id="6024" w:name="_Toc66289558"/>
      <w:bookmarkStart w:id="6025" w:name="_Toc74154671"/>
      <w:bookmarkStart w:id="6026" w:name="_Toc81383415"/>
      <w:bookmarkStart w:id="6027" w:name="_Toc88658048"/>
      <w:bookmarkStart w:id="6028" w:name="_Toc97910960"/>
      <w:bookmarkStart w:id="6029" w:name="_Toc105498119"/>
      <w:bookmarkStart w:id="6030" w:name="_Toc112855649"/>
      <w:bookmarkStart w:id="6031" w:name="_Toc113837045"/>
      <w:bookmarkStart w:id="6032" w:name="_Toc138758234"/>
      <w:r w:rsidRPr="00EA5FA7">
        <w:rPr>
          <w:lang w:eastAsia="zh-CN"/>
        </w:rPr>
        <w:t>9.3.1.42</w:t>
      </w:r>
      <w:r w:rsidRPr="00EA5FA7">
        <w:rPr>
          <w:lang w:eastAsia="zh-CN"/>
        </w:rPr>
        <w:tab/>
        <w:t>gNB-CU System Information</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033" w:name="_Toc20955948"/>
      <w:bookmarkStart w:id="6034" w:name="_Toc29893066"/>
      <w:bookmarkStart w:id="6035" w:name="_Toc36557003"/>
      <w:bookmarkStart w:id="6036" w:name="_Toc45832451"/>
      <w:bookmarkStart w:id="6037" w:name="_Toc51763731"/>
      <w:bookmarkStart w:id="6038" w:name="_Toc64448900"/>
      <w:bookmarkStart w:id="6039" w:name="_Toc66289559"/>
      <w:bookmarkStart w:id="6040" w:name="_Toc74154672"/>
      <w:bookmarkStart w:id="6041" w:name="_Toc81383416"/>
      <w:bookmarkStart w:id="6042" w:name="_Toc88658049"/>
      <w:bookmarkStart w:id="6043" w:name="_Toc97910961"/>
      <w:bookmarkStart w:id="6044" w:name="_Toc105498120"/>
      <w:bookmarkStart w:id="6045" w:name="_Toc112855650"/>
      <w:bookmarkStart w:id="6046" w:name="_Toc113837046"/>
      <w:bookmarkStart w:id="6047" w:name="_Toc138758235"/>
      <w:r w:rsidRPr="00EA5FA7">
        <w:lastRenderedPageBreak/>
        <w:t>9.3.1.</w:t>
      </w:r>
      <w:r w:rsidRPr="00EA5FA7">
        <w:rPr>
          <w:lang w:eastAsia="zh-CN"/>
        </w:rPr>
        <w:t>43</w:t>
      </w:r>
      <w:r w:rsidRPr="00EA5FA7">
        <w:tab/>
      </w:r>
      <w:r w:rsidRPr="00EA5FA7">
        <w:rPr>
          <w:lang w:eastAsia="zh-CN"/>
        </w:rPr>
        <w:t>RAN UE Paging identity</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048" w:name="_Toc20955949"/>
      <w:bookmarkStart w:id="6049" w:name="_Toc29893067"/>
      <w:bookmarkStart w:id="6050" w:name="_Toc36557004"/>
      <w:bookmarkStart w:id="6051" w:name="_Toc45832452"/>
      <w:bookmarkStart w:id="6052" w:name="_Toc51763732"/>
      <w:bookmarkStart w:id="6053" w:name="_Toc64448901"/>
      <w:bookmarkStart w:id="6054" w:name="_Toc66289560"/>
      <w:bookmarkStart w:id="6055" w:name="_Toc74154673"/>
      <w:bookmarkStart w:id="6056" w:name="_Toc81383417"/>
      <w:bookmarkStart w:id="6057" w:name="_Toc88658050"/>
      <w:bookmarkStart w:id="6058" w:name="_Toc97910962"/>
      <w:bookmarkStart w:id="6059" w:name="_Toc105498121"/>
      <w:bookmarkStart w:id="6060" w:name="_Toc112855651"/>
      <w:bookmarkStart w:id="6061" w:name="_Toc113837047"/>
      <w:bookmarkStart w:id="6062" w:name="_Toc138758236"/>
      <w:r w:rsidRPr="00EA5FA7">
        <w:t>9.3.1.</w:t>
      </w:r>
      <w:r w:rsidRPr="00EA5FA7">
        <w:rPr>
          <w:lang w:eastAsia="zh-CN"/>
        </w:rPr>
        <w:t>44</w:t>
      </w:r>
      <w:r w:rsidRPr="00EA5FA7">
        <w:tab/>
      </w:r>
      <w:r w:rsidRPr="00EA5FA7">
        <w:rPr>
          <w:lang w:eastAsia="zh-CN"/>
        </w:rPr>
        <w:t>CN UE Paging Identity</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063" w:name="_Toc20955950"/>
      <w:bookmarkStart w:id="6064" w:name="_Toc29893068"/>
      <w:bookmarkStart w:id="6065" w:name="_Toc36557005"/>
      <w:bookmarkStart w:id="6066" w:name="_Toc45832453"/>
      <w:bookmarkStart w:id="6067" w:name="_Toc51763733"/>
      <w:bookmarkStart w:id="6068" w:name="_Toc64448902"/>
      <w:bookmarkStart w:id="6069" w:name="_Toc66289561"/>
      <w:bookmarkStart w:id="6070" w:name="_Toc74154674"/>
      <w:bookmarkStart w:id="6071" w:name="_Toc81383418"/>
      <w:bookmarkStart w:id="6072" w:name="_Toc88658051"/>
      <w:bookmarkStart w:id="6073" w:name="_Toc97910963"/>
      <w:bookmarkStart w:id="6074" w:name="_Toc105498122"/>
      <w:bookmarkStart w:id="6075" w:name="_Toc112855652"/>
      <w:bookmarkStart w:id="6076" w:name="_Toc113837048"/>
      <w:bookmarkStart w:id="6077" w:name="_Toc138758237"/>
      <w:r w:rsidRPr="00EA5FA7">
        <w:rPr>
          <w:lang w:eastAsia="zh-CN"/>
        </w:rPr>
        <w:t>9.3.1.45</w:t>
      </w:r>
      <w:r w:rsidRPr="00EA5FA7">
        <w:rPr>
          <w:lang w:eastAsia="zh-CN"/>
        </w:rPr>
        <w:tab/>
        <w:t>QoS Flow Level QoS Parameters</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xml:space="preserve">, </w:t>
            </w:r>
            <w:r>
              <w:rPr>
                <w:rFonts w:ascii="Arial" w:hAnsi="Arial" w:cs="Arial"/>
                <w:snapToGrid w:val="0"/>
                <w:sz w:val="18"/>
              </w:rPr>
              <w:lastRenderedPageBreak/>
              <w:t>…</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lastRenderedPageBreak/>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w:t>
            </w:r>
            <w:r w:rsidRPr="000835BD">
              <w:rPr>
                <w:rFonts w:ascii="Arial" w:hAnsi="Arial" w:cs="Arial"/>
                <w:sz w:val="18"/>
                <w:szCs w:val="18"/>
                <w:lang w:eastAsia="ja-JP"/>
              </w:rPr>
              <w:lastRenderedPageBreak/>
              <w:t>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078" w:name="_Toc20955951"/>
      <w:bookmarkStart w:id="6079" w:name="_Toc29893069"/>
      <w:bookmarkStart w:id="6080" w:name="_Toc36557006"/>
      <w:bookmarkStart w:id="6081" w:name="_Toc45832454"/>
      <w:bookmarkStart w:id="6082" w:name="_Toc51763734"/>
      <w:bookmarkStart w:id="6083" w:name="_Toc64448903"/>
      <w:bookmarkStart w:id="6084" w:name="_Toc66289562"/>
      <w:bookmarkStart w:id="6085" w:name="_Toc74154675"/>
      <w:bookmarkStart w:id="6086" w:name="_Toc81383419"/>
      <w:bookmarkStart w:id="6087" w:name="_Toc88658052"/>
      <w:bookmarkStart w:id="6088" w:name="_Toc97910964"/>
      <w:bookmarkStart w:id="6089" w:name="_Toc105498123"/>
      <w:bookmarkStart w:id="6090" w:name="_Toc112855653"/>
      <w:bookmarkStart w:id="6091" w:name="_Toc113837049"/>
      <w:bookmarkStart w:id="6092" w:name="_Toc138758238"/>
      <w:r w:rsidRPr="00EA5FA7">
        <w:rPr>
          <w:lang w:eastAsia="zh-CN"/>
        </w:rPr>
        <w:t>9.3.1.46</w:t>
      </w:r>
      <w:r w:rsidRPr="00EA5FA7">
        <w:rPr>
          <w:lang w:eastAsia="zh-CN"/>
        </w:rPr>
        <w:tab/>
        <w:t>GBR QoS Flow Inform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093" w:name="_Toc20955952"/>
      <w:bookmarkStart w:id="6094" w:name="_Toc29893070"/>
      <w:bookmarkStart w:id="6095" w:name="_Toc36557007"/>
      <w:bookmarkStart w:id="6096" w:name="_Toc45832455"/>
      <w:bookmarkStart w:id="6097" w:name="_Toc51763735"/>
      <w:bookmarkStart w:id="6098" w:name="_Toc64448904"/>
      <w:bookmarkStart w:id="6099" w:name="_Toc66289563"/>
      <w:bookmarkStart w:id="6100" w:name="_Toc74154676"/>
      <w:bookmarkStart w:id="6101" w:name="_Toc81383420"/>
      <w:bookmarkStart w:id="6102" w:name="_Toc88658053"/>
      <w:bookmarkStart w:id="6103" w:name="_Toc97910965"/>
      <w:bookmarkStart w:id="6104" w:name="_Toc105498124"/>
      <w:bookmarkStart w:id="6105" w:name="_Toc112855654"/>
      <w:bookmarkStart w:id="6106" w:name="_Toc113837050"/>
      <w:bookmarkStart w:id="6107" w:name="_Toc138758239"/>
      <w:r w:rsidRPr="00EA5FA7">
        <w:rPr>
          <w:lang w:eastAsia="zh-CN"/>
        </w:rPr>
        <w:t>9.3.1.47</w:t>
      </w:r>
      <w:r w:rsidRPr="00EA5FA7">
        <w:rPr>
          <w:lang w:eastAsia="zh-CN"/>
        </w:rPr>
        <w:tab/>
        <w:t>Dynamic 5QI Descriptor</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lastRenderedPageBreak/>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w:t>
            </w:r>
            <w:r w:rsidRPr="00EA5FA7">
              <w:rPr>
                <w:rFonts w:ascii="Arial" w:hAnsi="Arial" w:cs="Arial"/>
                <w:snapToGrid w:val="0"/>
                <w:sz w:val="18"/>
              </w:rPr>
              <w:lastRenderedPageBreak/>
              <w:t xml:space="preserve">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108" w:name="_Toc20955953"/>
      <w:bookmarkStart w:id="6109" w:name="_Toc29893071"/>
      <w:bookmarkStart w:id="6110" w:name="_Toc36557008"/>
      <w:bookmarkStart w:id="6111" w:name="_Toc45832456"/>
      <w:bookmarkStart w:id="6112" w:name="_Toc51763736"/>
      <w:bookmarkStart w:id="6113" w:name="_Toc64448905"/>
      <w:bookmarkStart w:id="6114" w:name="_Toc66289564"/>
      <w:bookmarkStart w:id="6115" w:name="_Toc74154677"/>
      <w:bookmarkStart w:id="6116" w:name="_Toc81383421"/>
      <w:bookmarkStart w:id="6117" w:name="_Toc88658054"/>
      <w:bookmarkStart w:id="6118" w:name="_Toc97910966"/>
      <w:bookmarkStart w:id="6119" w:name="_Toc105498125"/>
      <w:bookmarkStart w:id="6120" w:name="_Toc112855655"/>
      <w:bookmarkStart w:id="6121" w:name="_Toc113837051"/>
      <w:bookmarkStart w:id="6122" w:name="_Toc138758240"/>
      <w:r w:rsidRPr="00EA5FA7">
        <w:rPr>
          <w:lang w:eastAsia="zh-CN"/>
        </w:rPr>
        <w:t>9.3.1.48</w:t>
      </w:r>
      <w:r w:rsidRPr="00EA5FA7">
        <w:rPr>
          <w:lang w:eastAsia="zh-CN"/>
        </w:rPr>
        <w:tab/>
        <w:t>NG-RAN Allocation and Retention Priority</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123" w:name="_Toc20955954"/>
      <w:bookmarkStart w:id="6124" w:name="_Toc29893072"/>
      <w:bookmarkStart w:id="6125" w:name="_Toc36557009"/>
      <w:bookmarkStart w:id="6126" w:name="_Toc45832457"/>
      <w:bookmarkStart w:id="6127" w:name="_Toc51763737"/>
      <w:bookmarkStart w:id="6128" w:name="_Toc64448906"/>
      <w:bookmarkStart w:id="6129" w:name="_Toc66289565"/>
      <w:bookmarkStart w:id="6130" w:name="_Toc74154678"/>
      <w:bookmarkStart w:id="6131" w:name="_Toc81383422"/>
      <w:bookmarkStart w:id="6132" w:name="_Toc88658055"/>
      <w:bookmarkStart w:id="6133" w:name="_Toc97910967"/>
      <w:bookmarkStart w:id="6134" w:name="_Toc105498126"/>
      <w:bookmarkStart w:id="6135" w:name="_Toc112855656"/>
      <w:bookmarkStart w:id="6136" w:name="_Toc113837052"/>
      <w:bookmarkStart w:id="6137" w:name="_Toc138758241"/>
      <w:r w:rsidRPr="00EA5FA7">
        <w:rPr>
          <w:lang w:eastAsia="zh-CN"/>
        </w:rPr>
        <w:t>9.3.1.49</w:t>
      </w:r>
      <w:r w:rsidRPr="00EA5FA7">
        <w:rPr>
          <w:lang w:eastAsia="zh-CN"/>
        </w:rPr>
        <w:tab/>
        <w:t>Non Dynamic 5QI Descriptor</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 xml:space="preserve">or a BH RLC channel, the </w:t>
            </w:r>
            <w:r>
              <w:rPr>
                <w:rFonts w:eastAsia="Malgun Gothic" w:cs="Arial"/>
                <w:szCs w:val="18"/>
                <w:lang w:eastAsia="x-none"/>
              </w:rPr>
              <w:lastRenderedPageBreak/>
              <w:t>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lastRenderedPageBreak/>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138" w:name="_Toc20955955"/>
      <w:bookmarkStart w:id="6139" w:name="_Toc29893073"/>
      <w:bookmarkStart w:id="6140" w:name="_Toc36557010"/>
      <w:bookmarkStart w:id="6141" w:name="_Toc45832458"/>
      <w:bookmarkStart w:id="6142" w:name="_Toc51763738"/>
      <w:bookmarkStart w:id="6143" w:name="_Toc64448907"/>
      <w:bookmarkStart w:id="6144" w:name="_Toc66289566"/>
      <w:bookmarkStart w:id="6145" w:name="_Toc74154679"/>
      <w:bookmarkStart w:id="6146" w:name="_Toc81383423"/>
      <w:bookmarkStart w:id="6147" w:name="_Toc88658056"/>
      <w:bookmarkStart w:id="6148" w:name="_Toc97910968"/>
      <w:bookmarkStart w:id="6149" w:name="_Toc105498127"/>
      <w:bookmarkStart w:id="6150" w:name="_Toc112855657"/>
      <w:bookmarkStart w:id="6151" w:name="_Toc113837053"/>
      <w:bookmarkStart w:id="6152" w:name="_Toc138758242"/>
      <w:r w:rsidRPr="00EA5FA7">
        <w:rPr>
          <w:lang w:eastAsia="zh-CN"/>
        </w:rPr>
        <w:t>9.3.1.50</w:t>
      </w:r>
      <w:r w:rsidRPr="00EA5FA7">
        <w:rPr>
          <w:lang w:eastAsia="zh-CN"/>
        </w:rPr>
        <w:tab/>
      </w:r>
      <w:r w:rsidRPr="00EA5FA7">
        <w:t>Maximum Packet Loss Rate</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153" w:name="_Toc20955956"/>
      <w:bookmarkStart w:id="6154" w:name="_Toc29893074"/>
      <w:bookmarkStart w:id="6155" w:name="_Toc36557011"/>
      <w:bookmarkStart w:id="6156" w:name="_Toc45832459"/>
      <w:bookmarkStart w:id="6157" w:name="_Toc51763739"/>
      <w:bookmarkStart w:id="6158" w:name="_Toc64448908"/>
      <w:bookmarkStart w:id="6159" w:name="_Toc66289567"/>
      <w:bookmarkStart w:id="6160" w:name="_Toc74154680"/>
      <w:bookmarkStart w:id="6161" w:name="_Toc81383424"/>
      <w:bookmarkStart w:id="6162" w:name="_Toc88658057"/>
      <w:bookmarkStart w:id="6163" w:name="_Toc97910969"/>
      <w:bookmarkStart w:id="6164" w:name="_Toc105498128"/>
      <w:bookmarkStart w:id="6165" w:name="_Toc112855658"/>
      <w:bookmarkStart w:id="6166" w:name="_Toc113837054"/>
      <w:bookmarkStart w:id="6167" w:name="_Toc138758243"/>
      <w:r w:rsidRPr="00EA5FA7">
        <w:rPr>
          <w:lang w:eastAsia="zh-CN"/>
        </w:rPr>
        <w:t>9.3.1.51</w:t>
      </w:r>
      <w:r w:rsidRPr="00EA5FA7">
        <w:rPr>
          <w:lang w:eastAsia="zh-CN"/>
        </w:rPr>
        <w:tab/>
      </w:r>
      <w:r w:rsidRPr="00EA5FA7">
        <w:t>Packet Delay Budget</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168" w:name="_Toc20955957"/>
      <w:bookmarkStart w:id="6169" w:name="_Toc29893075"/>
      <w:bookmarkStart w:id="6170" w:name="_Toc36557012"/>
      <w:bookmarkStart w:id="6171" w:name="_Toc45832460"/>
      <w:bookmarkStart w:id="6172" w:name="_Toc51763740"/>
      <w:bookmarkStart w:id="6173" w:name="_Toc64448909"/>
      <w:bookmarkStart w:id="6174" w:name="_Toc66289568"/>
      <w:bookmarkStart w:id="6175" w:name="_Toc74154681"/>
      <w:bookmarkStart w:id="6176" w:name="_Toc81383425"/>
      <w:bookmarkStart w:id="6177" w:name="_Toc88658058"/>
      <w:bookmarkStart w:id="6178" w:name="_Toc97910970"/>
      <w:bookmarkStart w:id="6179" w:name="_Toc105498129"/>
      <w:bookmarkStart w:id="6180" w:name="_Toc112855659"/>
      <w:bookmarkStart w:id="6181" w:name="_Toc113837055"/>
      <w:bookmarkStart w:id="6182" w:name="_Toc138758244"/>
      <w:r w:rsidRPr="00EA5FA7">
        <w:rPr>
          <w:lang w:eastAsia="zh-CN"/>
        </w:rPr>
        <w:t>9.3.1.52</w:t>
      </w:r>
      <w:r w:rsidRPr="00EA5FA7">
        <w:rPr>
          <w:lang w:eastAsia="zh-CN"/>
        </w:rPr>
        <w:tab/>
      </w:r>
      <w:r w:rsidRPr="00EA5FA7">
        <w:t>Packet Error Rate</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183" w:name="_Toc20955958"/>
      <w:bookmarkStart w:id="6184" w:name="_Toc29893076"/>
      <w:bookmarkStart w:id="6185" w:name="_Toc36557013"/>
      <w:bookmarkStart w:id="6186" w:name="_Toc45832461"/>
      <w:bookmarkStart w:id="6187" w:name="_Toc51763741"/>
      <w:bookmarkStart w:id="6188" w:name="_Toc64448910"/>
      <w:bookmarkStart w:id="6189" w:name="_Toc66289569"/>
      <w:bookmarkStart w:id="6190" w:name="_Toc74154682"/>
      <w:bookmarkStart w:id="6191" w:name="_Toc81383426"/>
      <w:bookmarkStart w:id="6192" w:name="_Toc88658059"/>
      <w:bookmarkStart w:id="6193" w:name="_Toc97910971"/>
      <w:bookmarkStart w:id="6194" w:name="_Toc105498130"/>
      <w:bookmarkStart w:id="6195" w:name="_Toc112855660"/>
      <w:bookmarkStart w:id="6196" w:name="_Toc113837056"/>
      <w:bookmarkStart w:id="6197" w:name="_Toc138758245"/>
      <w:r w:rsidRPr="00EA5FA7">
        <w:rPr>
          <w:lang w:eastAsia="zh-CN"/>
        </w:rPr>
        <w:t>9.3.1.53</w:t>
      </w:r>
      <w:r w:rsidRPr="00EA5FA7">
        <w:rPr>
          <w:lang w:eastAsia="zh-CN"/>
        </w:rPr>
        <w:tab/>
      </w:r>
      <w:r w:rsidRPr="00EA5FA7">
        <w:t>Averaging Window</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198" w:name="_Toc20955959"/>
      <w:bookmarkStart w:id="6199" w:name="_Toc29893077"/>
      <w:bookmarkStart w:id="6200" w:name="_Toc36557014"/>
      <w:bookmarkStart w:id="6201" w:name="_Toc45832462"/>
      <w:bookmarkStart w:id="6202" w:name="_Toc51763742"/>
      <w:bookmarkStart w:id="6203" w:name="_Toc64448911"/>
      <w:bookmarkStart w:id="6204" w:name="_Toc66289570"/>
      <w:bookmarkStart w:id="6205" w:name="_Toc74154683"/>
      <w:bookmarkStart w:id="6206" w:name="_Toc81383427"/>
      <w:bookmarkStart w:id="6207" w:name="_Toc88658060"/>
      <w:bookmarkStart w:id="6208" w:name="_Toc97910972"/>
      <w:bookmarkStart w:id="6209" w:name="_Toc105498131"/>
      <w:bookmarkStart w:id="6210" w:name="_Toc112855661"/>
      <w:bookmarkStart w:id="6211" w:name="_Toc113837057"/>
      <w:bookmarkStart w:id="6212" w:name="_Toc138758246"/>
      <w:r w:rsidRPr="00EA5FA7">
        <w:rPr>
          <w:lang w:eastAsia="zh-CN"/>
        </w:rPr>
        <w:t>9.3.1.54</w:t>
      </w:r>
      <w:r w:rsidRPr="00EA5FA7">
        <w:rPr>
          <w:lang w:eastAsia="zh-CN"/>
        </w:rPr>
        <w:tab/>
      </w:r>
      <w:r w:rsidRPr="00EA5FA7">
        <w:t>Maximum Data Burst Volume</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213" w:name="_Toc20955960"/>
      <w:bookmarkStart w:id="6214" w:name="_Toc29893078"/>
      <w:bookmarkStart w:id="6215" w:name="_Toc36557015"/>
      <w:bookmarkStart w:id="6216" w:name="_Toc45832463"/>
      <w:bookmarkStart w:id="6217" w:name="_Toc51763743"/>
      <w:bookmarkStart w:id="6218" w:name="_Toc64448912"/>
      <w:bookmarkStart w:id="6219" w:name="_Toc66289571"/>
      <w:bookmarkStart w:id="6220" w:name="_Toc74154684"/>
      <w:bookmarkStart w:id="6221" w:name="_Toc81383428"/>
      <w:bookmarkStart w:id="6222" w:name="_Toc88658061"/>
      <w:bookmarkStart w:id="6223" w:name="_Toc97910973"/>
      <w:bookmarkStart w:id="6224" w:name="_Toc105498132"/>
      <w:bookmarkStart w:id="6225" w:name="_Toc112855662"/>
      <w:bookmarkStart w:id="6226" w:name="_Toc113837058"/>
      <w:bookmarkStart w:id="6227" w:name="_Toc138758247"/>
      <w:r w:rsidRPr="00EA5FA7">
        <w:t>9.3.1.55</w:t>
      </w:r>
      <w:r w:rsidRPr="00EA5FA7">
        <w:tab/>
      </w:r>
      <w:r w:rsidRPr="00EA5FA7">
        <w:rPr>
          <w:lang w:eastAsia="zh-CN"/>
        </w:rPr>
        <w:t>Masked IMEISV</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228" w:name="_Toc20955961"/>
      <w:bookmarkStart w:id="6229" w:name="_Toc29893079"/>
      <w:bookmarkStart w:id="6230" w:name="_Toc36557016"/>
      <w:bookmarkStart w:id="6231" w:name="_Toc45832464"/>
      <w:bookmarkStart w:id="6232" w:name="_Toc51763744"/>
      <w:bookmarkStart w:id="6233" w:name="_Toc64448913"/>
      <w:bookmarkStart w:id="6234" w:name="_Toc66289572"/>
      <w:bookmarkStart w:id="6235" w:name="_Toc74154685"/>
      <w:bookmarkStart w:id="6236" w:name="_Toc81383429"/>
      <w:bookmarkStart w:id="6237" w:name="_Toc88658062"/>
      <w:bookmarkStart w:id="6238" w:name="_Toc97910974"/>
      <w:bookmarkStart w:id="6239" w:name="_Toc105498133"/>
      <w:bookmarkStart w:id="6240" w:name="_Toc112855663"/>
      <w:bookmarkStart w:id="6241" w:name="_Toc113837059"/>
      <w:bookmarkStart w:id="6242" w:name="_Toc138758248"/>
      <w:r w:rsidRPr="00EA5FA7">
        <w:rPr>
          <w:lang w:eastAsia="zh-CN"/>
        </w:rPr>
        <w:t>9.3.1.56</w:t>
      </w:r>
      <w:r w:rsidRPr="00EA5FA7">
        <w:rPr>
          <w:lang w:eastAsia="zh-CN"/>
        </w:rPr>
        <w:tab/>
        <w:t>Notification Contro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724512CB" w14:textId="77777777" w:rsidR="00F970C9" w:rsidRPr="00EA5FA7" w:rsidRDefault="00F970C9" w:rsidP="00BA65CD">
      <w:pPr>
        <w:widowControl w:val="0"/>
        <w:rPr>
          <w:lang w:eastAsia="zh-CN"/>
        </w:rPr>
      </w:pPr>
      <w:r w:rsidRPr="00EA5FA7">
        <w:rPr>
          <w:lang w:eastAsia="zh-CN"/>
        </w:rPr>
        <w:lastRenderedPageBreak/>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243" w:name="_Toc20955962"/>
      <w:bookmarkStart w:id="6244" w:name="_Toc29893080"/>
      <w:bookmarkStart w:id="6245" w:name="_Toc36557017"/>
      <w:bookmarkStart w:id="6246" w:name="_Toc45832465"/>
      <w:bookmarkStart w:id="6247" w:name="_Toc51763745"/>
      <w:bookmarkStart w:id="6248" w:name="_Toc64448914"/>
      <w:bookmarkStart w:id="6249" w:name="_Toc66289573"/>
      <w:bookmarkStart w:id="6250" w:name="_Toc74154686"/>
      <w:bookmarkStart w:id="6251" w:name="_Toc81383430"/>
      <w:bookmarkStart w:id="6252" w:name="_Toc88658063"/>
      <w:bookmarkStart w:id="6253" w:name="_Toc97910975"/>
      <w:bookmarkStart w:id="6254" w:name="_Toc105498134"/>
      <w:bookmarkStart w:id="6255" w:name="_Toc112855664"/>
      <w:bookmarkStart w:id="6256" w:name="_Toc113837060"/>
      <w:bookmarkStart w:id="6257" w:name="_Toc138758249"/>
      <w:r w:rsidRPr="00EA5FA7">
        <w:rPr>
          <w:lang w:eastAsia="zh-CN"/>
        </w:rPr>
        <w:t>9.3.1.57</w:t>
      </w:r>
      <w:r w:rsidRPr="00EA5FA7">
        <w:rPr>
          <w:lang w:eastAsia="zh-CN"/>
        </w:rPr>
        <w:tab/>
        <w:t>RAN Area Code</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258" w:name="_Toc20955963"/>
      <w:bookmarkStart w:id="6259" w:name="_Toc29893081"/>
      <w:bookmarkStart w:id="6260" w:name="_Toc36557018"/>
      <w:bookmarkStart w:id="6261" w:name="_Toc45832466"/>
      <w:bookmarkStart w:id="6262" w:name="_Toc51763746"/>
      <w:bookmarkStart w:id="6263" w:name="_Toc64448915"/>
      <w:bookmarkStart w:id="6264" w:name="_Toc66289574"/>
      <w:bookmarkStart w:id="6265" w:name="_Toc74154687"/>
      <w:bookmarkStart w:id="6266" w:name="_Toc81383431"/>
      <w:bookmarkStart w:id="6267" w:name="_Toc88658064"/>
      <w:bookmarkStart w:id="6268" w:name="_Toc97910976"/>
      <w:bookmarkStart w:id="6269" w:name="_Toc105498135"/>
      <w:bookmarkStart w:id="6270" w:name="_Toc112855665"/>
      <w:bookmarkStart w:id="6271" w:name="_Toc113837061"/>
      <w:bookmarkStart w:id="6272" w:name="_Toc138758250"/>
      <w:r w:rsidRPr="00EA5FA7">
        <w:rPr>
          <w:lang w:eastAsia="zh-CN"/>
        </w:rPr>
        <w:t>9.3.1.58</w:t>
      </w:r>
      <w:r w:rsidRPr="00EA5FA7">
        <w:rPr>
          <w:lang w:eastAsia="zh-CN"/>
        </w:rPr>
        <w:tab/>
        <w:t>PWS System Inform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273" w:name="_Toc20955964"/>
      <w:bookmarkStart w:id="6274" w:name="_Toc29893082"/>
      <w:bookmarkStart w:id="6275" w:name="_Toc36557019"/>
      <w:bookmarkStart w:id="6276" w:name="_Toc45832467"/>
      <w:bookmarkStart w:id="6277" w:name="_Toc51763747"/>
      <w:bookmarkStart w:id="6278" w:name="_Toc64448916"/>
      <w:bookmarkStart w:id="6279" w:name="_Toc66289575"/>
      <w:bookmarkStart w:id="6280" w:name="_Toc74154688"/>
      <w:bookmarkStart w:id="6281" w:name="_Toc81383432"/>
      <w:bookmarkStart w:id="6282" w:name="_Toc88658065"/>
      <w:bookmarkStart w:id="6283" w:name="_Toc97910977"/>
      <w:bookmarkStart w:id="6284" w:name="_Toc105498136"/>
      <w:bookmarkStart w:id="6285" w:name="_Toc112855666"/>
      <w:bookmarkStart w:id="6286" w:name="_Toc113837062"/>
      <w:bookmarkStart w:id="6287" w:name="_Toc138758251"/>
      <w:r w:rsidRPr="00EA5FA7">
        <w:rPr>
          <w:lang w:eastAsia="zh-CN"/>
        </w:rPr>
        <w:t>9.3.1.59</w:t>
      </w:r>
      <w:r w:rsidRPr="00EA5FA7">
        <w:rPr>
          <w:lang w:eastAsia="zh-CN"/>
        </w:rPr>
        <w:tab/>
      </w:r>
      <w:r w:rsidRPr="00EA5FA7">
        <w:t>Repetition Period</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288" w:name="_Toc20955965"/>
      <w:bookmarkStart w:id="6289" w:name="_Toc29893083"/>
      <w:bookmarkStart w:id="6290" w:name="_Toc36557020"/>
      <w:bookmarkStart w:id="6291" w:name="_Toc45832468"/>
      <w:bookmarkStart w:id="6292" w:name="_Toc51763748"/>
      <w:bookmarkStart w:id="6293" w:name="_Toc64448917"/>
      <w:bookmarkStart w:id="6294" w:name="_Toc66289576"/>
      <w:bookmarkStart w:id="6295" w:name="_Toc74154689"/>
      <w:bookmarkStart w:id="6296" w:name="_Toc81383433"/>
      <w:bookmarkStart w:id="6297" w:name="_Toc88658066"/>
      <w:bookmarkStart w:id="6298" w:name="_Toc97910978"/>
      <w:bookmarkStart w:id="6299" w:name="_Toc105498137"/>
      <w:bookmarkStart w:id="6300" w:name="_Toc112855667"/>
      <w:bookmarkStart w:id="6301" w:name="_Toc113837063"/>
      <w:bookmarkStart w:id="6302" w:name="_Toc138758252"/>
      <w:r w:rsidRPr="00EA5FA7">
        <w:rPr>
          <w:lang w:eastAsia="zh-CN"/>
        </w:rPr>
        <w:t>9.3.1.60</w:t>
      </w:r>
      <w:r w:rsidRPr="00EA5FA7">
        <w:rPr>
          <w:lang w:eastAsia="zh-CN"/>
        </w:rPr>
        <w:tab/>
        <w:t>Number of Broadcasts Requested</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303" w:name="_Toc20955966"/>
      <w:bookmarkStart w:id="6304" w:name="_Toc29893084"/>
      <w:bookmarkStart w:id="6305" w:name="_Toc36557021"/>
      <w:bookmarkStart w:id="6306" w:name="_Toc45832469"/>
      <w:bookmarkStart w:id="6307" w:name="_Toc51763749"/>
      <w:bookmarkStart w:id="6308" w:name="_Toc64448918"/>
      <w:bookmarkStart w:id="6309" w:name="_Toc66289577"/>
      <w:bookmarkStart w:id="6310" w:name="_Toc74154690"/>
      <w:bookmarkStart w:id="6311" w:name="_Toc81383434"/>
      <w:bookmarkStart w:id="6312" w:name="_Toc88658067"/>
      <w:bookmarkStart w:id="6313" w:name="_Toc97910979"/>
      <w:bookmarkStart w:id="6314" w:name="_Toc105498138"/>
      <w:bookmarkStart w:id="6315" w:name="_Toc112855668"/>
      <w:bookmarkStart w:id="6316" w:name="_Toc113837064"/>
      <w:bookmarkStart w:id="6317" w:name="_Toc138758253"/>
      <w:r w:rsidRPr="00EA5FA7">
        <w:rPr>
          <w:lang w:eastAsia="zh-CN"/>
        </w:rPr>
        <w:t>9.3.1.61</w:t>
      </w:r>
      <w:r w:rsidRPr="00EA5FA7">
        <w:rPr>
          <w:lang w:eastAsia="zh-CN"/>
        </w:rPr>
        <w:tab/>
        <w:t>Void</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6A54EA6A" w14:textId="77777777" w:rsidR="00F970C9" w:rsidRPr="00EA5FA7" w:rsidRDefault="00F970C9" w:rsidP="00BA65CD">
      <w:pPr>
        <w:pStyle w:val="Heading4"/>
        <w:keepNext w:val="0"/>
        <w:keepLines w:val="0"/>
        <w:widowControl w:val="0"/>
        <w:rPr>
          <w:lang w:eastAsia="zh-CN"/>
        </w:rPr>
      </w:pPr>
      <w:bookmarkStart w:id="6318" w:name="_Toc20955967"/>
      <w:bookmarkStart w:id="6319" w:name="_Toc29893085"/>
      <w:bookmarkStart w:id="6320" w:name="_Toc36557022"/>
      <w:bookmarkStart w:id="6321" w:name="_Toc45832470"/>
      <w:bookmarkStart w:id="6322" w:name="_Toc51763750"/>
      <w:bookmarkStart w:id="6323" w:name="_Toc64448919"/>
      <w:bookmarkStart w:id="6324" w:name="_Toc66289578"/>
      <w:bookmarkStart w:id="6325" w:name="_Toc74154691"/>
      <w:bookmarkStart w:id="6326" w:name="_Toc81383435"/>
      <w:bookmarkStart w:id="6327" w:name="_Toc88658068"/>
      <w:bookmarkStart w:id="6328" w:name="_Toc97910980"/>
      <w:bookmarkStart w:id="6329" w:name="_Toc105498139"/>
      <w:bookmarkStart w:id="6330" w:name="_Toc112855669"/>
      <w:bookmarkStart w:id="6331" w:name="_Toc113837065"/>
      <w:bookmarkStart w:id="6332" w:name="_Toc138758254"/>
      <w:r w:rsidRPr="00EA5FA7">
        <w:rPr>
          <w:lang w:eastAsia="zh-CN"/>
        </w:rPr>
        <w:t>9.3.1.62</w:t>
      </w:r>
      <w:r w:rsidRPr="00EA5FA7">
        <w:rPr>
          <w:lang w:eastAsia="zh-CN"/>
        </w:rPr>
        <w:tab/>
        <w:t>SIType List</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333" w:name="_Toc20955968"/>
      <w:bookmarkStart w:id="6334" w:name="_Toc29893086"/>
      <w:bookmarkStart w:id="6335" w:name="_Toc36557023"/>
      <w:bookmarkStart w:id="6336" w:name="_Toc45832471"/>
      <w:bookmarkStart w:id="6337" w:name="_Toc51763751"/>
      <w:bookmarkStart w:id="6338" w:name="_Toc64448920"/>
      <w:bookmarkStart w:id="6339" w:name="_Toc66289579"/>
      <w:bookmarkStart w:id="6340" w:name="_Toc74154692"/>
      <w:bookmarkStart w:id="6341" w:name="_Toc81383436"/>
      <w:bookmarkStart w:id="6342" w:name="_Toc88658069"/>
      <w:bookmarkStart w:id="6343" w:name="_Toc97910981"/>
      <w:bookmarkStart w:id="6344" w:name="_Toc105498140"/>
      <w:bookmarkStart w:id="6345" w:name="_Toc112855670"/>
      <w:bookmarkStart w:id="6346" w:name="_Toc113837066"/>
      <w:bookmarkStart w:id="6347" w:name="_Toc138758255"/>
      <w:r w:rsidRPr="00EA5FA7">
        <w:rPr>
          <w:lang w:eastAsia="zh-CN"/>
        </w:rPr>
        <w:t>9.3.1.63</w:t>
      </w:r>
      <w:r w:rsidRPr="00EA5FA7">
        <w:tab/>
        <w:t>QoS Flow Identifier</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348" w:name="_Toc20955969"/>
      <w:bookmarkStart w:id="6349" w:name="_Toc29893087"/>
      <w:bookmarkStart w:id="6350" w:name="_Toc36557024"/>
      <w:bookmarkStart w:id="6351" w:name="_Toc45832472"/>
      <w:bookmarkStart w:id="6352" w:name="_Toc51763752"/>
      <w:bookmarkStart w:id="6353" w:name="_Toc64448921"/>
      <w:bookmarkStart w:id="6354" w:name="_Toc66289580"/>
      <w:bookmarkStart w:id="6355" w:name="_Toc74154693"/>
      <w:bookmarkStart w:id="6356" w:name="_Toc81383437"/>
      <w:bookmarkStart w:id="6357" w:name="_Toc88658070"/>
      <w:bookmarkStart w:id="6358" w:name="_Toc97910982"/>
      <w:bookmarkStart w:id="6359" w:name="_Toc105498141"/>
      <w:bookmarkStart w:id="6360" w:name="_Toc112855671"/>
      <w:bookmarkStart w:id="6361" w:name="_Toc113837067"/>
      <w:bookmarkStart w:id="6362" w:name="_Toc138758256"/>
      <w:r w:rsidRPr="00EA5FA7">
        <w:t>9.3.1.64</w:t>
      </w:r>
      <w:r w:rsidRPr="00EA5FA7">
        <w:tab/>
        <w:t>Served E-UTRA Cell Information</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 xml:space="preserve">Indicates the Protected E-UTRA Resource Indication as defined in subclause 9.2.125 of TS 36.423 </w:t>
            </w:r>
            <w:r w:rsidRPr="00EA5FA7">
              <w:rPr>
                <w:lang w:eastAsia="ja-JP"/>
              </w:rPr>
              <w:lastRenderedPageBreak/>
              <w:t>[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363" w:name="_Toc20955970"/>
      <w:bookmarkStart w:id="6364" w:name="_Toc29893088"/>
      <w:bookmarkStart w:id="6365" w:name="_Toc36557025"/>
      <w:bookmarkStart w:id="6366" w:name="_Toc45832473"/>
      <w:bookmarkStart w:id="6367" w:name="_Toc51763753"/>
      <w:bookmarkStart w:id="6368" w:name="_Toc64448922"/>
      <w:bookmarkStart w:id="6369" w:name="_Toc66289581"/>
      <w:bookmarkStart w:id="6370" w:name="_Toc74154694"/>
      <w:bookmarkStart w:id="6371" w:name="_Toc81383438"/>
      <w:bookmarkStart w:id="6372" w:name="_Toc88658071"/>
      <w:bookmarkStart w:id="6373" w:name="_Toc97910983"/>
      <w:bookmarkStart w:id="6374" w:name="_Toc105498142"/>
      <w:bookmarkStart w:id="6375" w:name="_Toc112855672"/>
      <w:bookmarkStart w:id="6376" w:name="_Toc113837068"/>
      <w:bookmarkStart w:id="6377" w:name="_Toc138758257"/>
      <w:r w:rsidRPr="00EA5FA7">
        <w:rPr>
          <w:rFonts w:eastAsia="Malgun Gothic"/>
          <w:lang w:eastAsia="zh-CN"/>
        </w:rPr>
        <w:t>9.3.1.65</w:t>
      </w:r>
      <w:r w:rsidRPr="00EA5FA7">
        <w:rPr>
          <w:rFonts w:eastAsia="Malgun Gothic"/>
          <w:lang w:eastAsia="zh-CN"/>
        </w:rPr>
        <w:tab/>
        <w:t>Available PLMN List</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378" w:name="_Toc20955971"/>
      <w:bookmarkStart w:id="6379" w:name="_Toc29893089"/>
      <w:bookmarkStart w:id="6380" w:name="_Toc36557026"/>
      <w:bookmarkStart w:id="6381" w:name="_Toc45832474"/>
      <w:bookmarkStart w:id="6382" w:name="_Toc51763754"/>
      <w:bookmarkStart w:id="6383" w:name="_Toc64448923"/>
      <w:bookmarkStart w:id="6384" w:name="_Toc66289582"/>
      <w:bookmarkStart w:id="6385" w:name="_Toc74154695"/>
      <w:bookmarkStart w:id="6386" w:name="_Toc81383439"/>
      <w:bookmarkStart w:id="6387" w:name="_Toc88658072"/>
      <w:bookmarkStart w:id="6388" w:name="_Toc97910984"/>
      <w:bookmarkStart w:id="6389" w:name="_Toc105498143"/>
      <w:bookmarkStart w:id="6390" w:name="_Toc112855673"/>
      <w:bookmarkStart w:id="6391" w:name="_Toc113837069"/>
      <w:bookmarkStart w:id="6392" w:name="_Toc138758258"/>
      <w:r w:rsidRPr="00EA5FA7">
        <w:rPr>
          <w:lang w:eastAsia="zh-CN"/>
        </w:rPr>
        <w:t>9.3.1.66</w:t>
      </w:r>
      <w:r w:rsidRPr="00EA5FA7">
        <w:rPr>
          <w:lang w:eastAsia="zh-CN"/>
        </w:rPr>
        <w:tab/>
      </w:r>
      <w:r w:rsidRPr="00EA5FA7">
        <w:rPr>
          <w:rFonts w:eastAsia="SimSun"/>
          <w:lang w:eastAsia="zh-CN"/>
        </w:rPr>
        <w:t>RLC Failure Indication</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393" w:name="_Toc20955972"/>
      <w:bookmarkStart w:id="6394" w:name="_Toc29893090"/>
      <w:bookmarkStart w:id="6395" w:name="_Toc36557027"/>
      <w:bookmarkStart w:id="6396" w:name="_Toc45832475"/>
      <w:bookmarkStart w:id="6397" w:name="_Toc51763755"/>
      <w:bookmarkStart w:id="6398" w:name="_Toc64448924"/>
      <w:bookmarkStart w:id="6399" w:name="_Toc66289583"/>
      <w:bookmarkStart w:id="6400" w:name="_Toc74154696"/>
      <w:bookmarkStart w:id="6401" w:name="_Toc81383440"/>
      <w:bookmarkStart w:id="6402" w:name="_Toc88658073"/>
      <w:bookmarkStart w:id="6403" w:name="_Toc97910985"/>
      <w:bookmarkStart w:id="6404" w:name="_Toc105498144"/>
      <w:bookmarkStart w:id="6405" w:name="_Toc112855674"/>
      <w:bookmarkStart w:id="6406" w:name="_Toc113837070"/>
      <w:bookmarkStart w:id="6407" w:name="_Toc138758259"/>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408" w:name="_Toc20955973"/>
      <w:bookmarkStart w:id="6409" w:name="_Toc29893091"/>
      <w:bookmarkStart w:id="6410" w:name="_Toc36557028"/>
      <w:bookmarkStart w:id="6411" w:name="_Toc45832476"/>
      <w:bookmarkStart w:id="6412" w:name="_Toc51763756"/>
      <w:bookmarkStart w:id="6413" w:name="_Toc64448925"/>
      <w:bookmarkStart w:id="6414" w:name="_Toc66289584"/>
      <w:bookmarkStart w:id="6415" w:name="_Toc74154697"/>
      <w:bookmarkStart w:id="6416" w:name="_Toc81383441"/>
      <w:bookmarkStart w:id="6417" w:name="_Toc88658074"/>
      <w:bookmarkStart w:id="6418" w:name="_Toc97910986"/>
      <w:bookmarkStart w:id="6419" w:name="_Toc105498145"/>
      <w:bookmarkStart w:id="6420" w:name="_Toc112855675"/>
      <w:bookmarkStart w:id="6421" w:name="_Toc113837071"/>
      <w:bookmarkStart w:id="6422" w:name="_Toc138758260"/>
      <w:r w:rsidRPr="00EA5FA7">
        <w:rPr>
          <w:noProof/>
        </w:rPr>
        <w:t>9.3.1.68</w:t>
      </w:r>
      <w:r w:rsidRPr="00EA5FA7">
        <w:rPr>
          <w:noProof/>
        </w:rPr>
        <w:tab/>
        <w:t xml:space="preserve">Service </w:t>
      </w:r>
      <w:r w:rsidRPr="00EA5FA7">
        <w:rPr>
          <w:noProof/>
          <w:lang w:eastAsia="zh-CN"/>
        </w:rPr>
        <w:t>Status</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423" w:name="_Toc20955974"/>
      <w:bookmarkStart w:id="6424" w:name="_Toc29893092"/>
      <w:bookmarkStart w:id="6425" w:name="_Toc36557029"/>
      <w:bookmarkStart w:id="6426" w:name="_Toc45832477"/>
      <w:bookmarkStart w:id="6427" w:name="_Toc51763757"/>
      <w:bookmarkStart w:id="6428" w:name="_Toc64448926"/>
      <w:bookmarkStart w:id="6429" w:name="_Toc66289585"/>
      <w:bookmarkStart w:id="6430" w:name="_Toc74154698"/>
      <w:bookmarkStart w:id="6431" w:name="_Toc81383442"/>
      <w:bookmarkStart w:id="6432" w:name="_Toc88658075"/>
      <w:bookmarkStart w:id="6433" w:name="_Toc97910987"/>
      <w:bookmarkStart w:id="6434" w:name="_Toc105498146"/>
      <w:bookmarkStart w:id="6435" w:name="_Toc112855676"/>
      <w:bookmarkStart w:id="6436" w:name="_Toc113837072"/>
      <w:bookmarkStart w:id="6437" w:name="_Toc138758261"/>
      <w:r w:rsidRPr="00EA5FA7">
        <w:rPr>
          <w:noProof/>
        </w:rPr>
        <w:t>9.3.1.69</w:t>
      </w:r>
      <w:r w:rsidRPr="00EA5FA7">
        <w:rPr>
          <w:noProof/>
        </w:rPr>
        <w:tab/>
        <w:t>RLC Status</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lastRenderedPageBreak/>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438" w:name="_Toc20955975"/>
      <w:bookmarkStart w:id="6439" w:name="_Toc29893093"/>
      <w:bookmarkStart w:id="6440" w:name="_Toc36557030"/>
      <w:bookmarkStart w:id="6441" w:name="_Toc45832478"/>
      <w:bookmarkStart w:id="6442" w:name="_Toc51763758"/>
      <w:bookmarkStart w:id="6443" w:name="_Toc64448927"/>
      <w:bookmarkStart w:id="6444" w:name="_Toc66289586"/>
      <w:bookmarkStart w:id="6445" w:name="_Toc74154699"/>
      <w:bookmarkStart w:id="6446" w:name="_Toc81383443"/>
      <w:bookmarkStart w:id="6447" w:name="_Toc88658076"/>
      <w:bookmarkStart w:id="6448" w:name="_Toc97910988"/>
      <w:bookmarkStart w:id="6449" w:name="_Toc105498147"/>
      <w:bookmarkStart w:id="6450" w:name="_Toc112855677"/>
      <w:bookmarkStart w:id="6451" w:name="_Toc113837073"/>
      <w:bookmarkStart w:id="6452" w:name="_Toc138758262"/>
      <w:r w:rsidRPr="00EA5FA7">
        <w:rPr>
          <w:rFonts w:eastAsia="Yu Mincho"/>
          <w:noProof/>
        </w:rPr>
        <w:t>9.3.1.70</w:t>
      </w:r>
      <w:r w:rsidRPr="00EA5FA7">
        <w:rPr>
          <w:rFonts w:eastAsia="Yu Mincho"/>
          <w:noProof/>
        </w:rPr>
        <w:tab/>
        <w:t>RRC Version</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6453" w:name="_Toc20955976"/>
      <w:bookmarkStart w:id="6454" w:name="_Toc29893094"/>
      <w:bookmarkStart w:id="6455" w:name="_Toc36557031"/>
      <w:bookmarkStart w:id="6456" w:name="_Toc45832479"/>
      <w:bookmarkStart w:id="6457" w:name="_Toc51763759"/>
      <w:bookmarkStart w:id="6458" w:name="_Toc64448928"/>
      <w:bookmarkStart w:id="6459" w:name="_Toc66289587"/>
      <w:bookmarkStart w:id="6460" w:name="_Toc74154700"/>
      <w:bookmarkStart w:id="6461" w:name="_Toc81383444"/>
      <w:bookmarkStart w:id="6462" w:name="_Toc88658077"/>
      <w:bookmarkStart w:id="6463" w:name="_Toc97910989"/>
      <w:bookmarkStart w:id="6464" w:name="_Toc105498148"/>
      <w:bookmarkStart w:id="6465" w:name="_Toc112855678"/>
      <w:bookmarkStart w:id="6466" w:name="_Toc113837074"/>
      <w:bookmarkStart w:id="6467" w:name="_Toc138758263"/>
      <w:r w:rsidRPr="00EA5FA7">
        <w:rPr>
          <w:rFonts w:eastAsia="Batang"/>
          <w:noProof/>
        </w:rPr>
        <w:t>9.3.1.71</w:t>
      </w:r>
      <w:r w:rsidRPr="00EA5FA7">
        <w:rPr>
          <w:rFonts w:eastAsia="Batang"/>
          <w:noProof/>
        </w:rPr>
        <w:tab/>
      </w:r>
      <w:r w:rsidRPr="00EA5FA7">
        <w:rPr>
          <w:noProof/>
        </w:rPr>
        <w:t>RRC Delivery Status</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6468" w:name="_Toc20955977"/>
      <w:bookmarkStart w:id="6469" w:name="_Toc29893095"/>
      <w:bookmarkStart w:id="6470" w:name="_Toc36557032"/>
      <w:bookmarkStart w:id="6471" w:name="_Toc45832480"/>
      <w:bookmarkStart w:id="6472" w:name="_Toc51763760"/>
      <w:bookmarkStart w:id="6473" w:name="_Toc64448929"/>
      <w:bookmarkStart w:id="6474" w:name="_Toc66289588"/>
      <w:bookmarkStart w:id="6475" w:name="_Toc74154701"/>
      <w:bookmarkStart w:id="6476" w:name="_Toc81383445"/>
      <w:bookmarkStart w:id="6477" w:name="_Toc88658078"/>
      <w:bookmarkStart w:id="6478" w:name="_Toc97910990"/>
      <w:bookmarkStart w:id="6479" w:name="_Toc105498149"/>
      <w:bookmarkStart w:id="6480" w:name="_Toc112855679"/>
      <w:bookmarkStart w:id="6481" w:name="_Toc113837075"/>
      <w:bookmarkStart w:id="6482" w:name="_Toc138758264"/>
      <w:r w:rsidRPr="00EA5FA7">
        <w:rPr>
          <w:lang w:eastAsia="zh-CN"/>
        </w:rPr>
        <w:t>9.3.1.72</w:t>
      </w:r>
      <w:r w:rsidRPr="00EA5FA7">
        <w:tab/>
        <w:t>QoS Flow Mapping Indication</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6483" w:name="_Toc20955978"/>
      <w:bookmarkStart w:id="6484" w:name="_Toc29893096"/>
      <w:bookmarkStart w:id="6485" w:name="_Toc36557033"/>
      <w:bookmarkStart w:id="6486" w:name="_Toc45832481"/>
      <w:bookmarkStart w:id="6487" w:name="_Toc51763761"/>
      <w:bookmarkStart w:id="6488" w:name="_Toc64448930"/>
      <w:bookmarkStart w:id="6489" w:name="_Toc66289589"/>
      <w:bookmarkStart w:id="6490" w:name="_Toc74154702"/>
      <w:bookmarkStart w:id="6491" w:name="_Toc81383446"/>
      <w:bookmarkStart w:id="6492" w:name="_Toc88658079"/>
      <w:bookmarkStart w:id="6493" w:name="_Toc97910991"/>
      <w:bookmarkStart w:id="6494" w:name="_Toc105498150"/>
      <w:bookmarkStart w:id="6495" w:name="_Toc112855680"/>
      <w:bookmarkStart w:id="6496" w:name="_Toc113837076"/>
      <w:bookmarkStart w:id="6497" w:name="_Toc138758265"/>
      <w:r w:rsidRPr="00EA5FA7">
        <w:t>9.3.1.73</w:t>
      </w:r>
      <w:r w:rsidRPr="00EA5FA7">
        <w:tab/>
        <w:t>Resource Coordination Transfer Information</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6498" w:name="_Toc20955979"/>
      <w:bookmarkStart w:id="6499" w:name="_Toc29893097"/>
      <w:bookmarkStart w:id="6500" w:name="_Toc36557034"/>
      <w:bookmarkStart w:id="6501" w:name="_Toc45832482"/>
      <w:bookmarkStart w:id="6502" w:name="_Toc51763762"/>
      <w:bookmarkStart w:id="6503" w:name="_Toc64448931"/>
      <w:bookmarkStart w:id="6504" w:name="_Toc66289590"/>
      <w:bookmarkStart w:id="6505" w:name="_Toc74154703"/>
      <w:bookmarkStart w:id="6506" w:name="_Toc81383447"/>
      <w:bookmarkStart w:id="6507" w:name="_Toc88658080"/>
      <w:bookmarkStart w:id="6508" w:name="_Toc97910992"/>
      <w:bookmarkStart w:id="6509" w:name="_Toc105498151"/>
      <w:bookmarkStart w:id="6510" w:name="_Toc112855681"/>
      <w:bookmarkStart w:id="6511" w:name="_Toc113837077"/>
      <w:bookmarkStart w:id="6512" w:name="_Toc138758266"/>
      <w:r w:rsidRPr="00EA5FA7">
        <w:t>9.3.1.74</w:t>
      </w:r>
      <w:r w:rsidRPr="00EA5FA7">
        <w:tab/>
        <w:t xml:space="preserve">E-UTRA </w:t>
      </w:r>
      <w:r w:rsidRPr="00EA5FA7">
        <w:rPr>
          <w:lang w:eastAsia="en-US"/>
        </w:rPr>
        <w:t>PRACH Configuration</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6513" w:name="_Toc20955980"/>
      <w:bookmarkStart w:id="6514" w:name="_Toc29893098"/>
      <w:bookmarkStart w:id="6515" w:name="_Toc36557035"/>
      <w:bookmarkStart w:id="6516" w:name="_Toc45832483"/>
      <w:bookmarkStart w:id="6517" w:name="_Toc51763763"/>
      <w:bookmarkStart w:id="6518" w:name="_Toc64448932"/>
      <w:bookmarkStart w:id="6519" w:name="_Toc66289591"/>
      <w:bookmarkStart w:id="6520" w:name="_Toc74154704"/>
      <w:bookmarkStart w:id="6521" w:name="_Toc81383448"/>
      <w:bookmarkStart w:id="6522" w:name="_Toc88658081"/>
      <w:bookmarkStart w:id="6523" w:name="_Toc97910993"/>
      <w:bookmarkStart w:id="6524" w:name="_Toc105498152"/>
      <w:bookmarkStart w:id="6525" w:name="_Toc112855682"/>
      <w:bookmarkStart w:id="6526" w:name="_Toc113837078"/>
      <w:bookmarkStart w:id="6527" w:name="_Toc138758267"/>
      <w:r w:rsidRPr="00EA5FA7">
        <w:t>9.3.1.75</w:t>
      </w:r>
      <w:r w:rsidRPr="00EA5FA7">
        <w:tab/>
        <w:t>Resource Coordination E-UTRA Cell Information</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lastRenderedPageBreak/>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6528" w:name="_Toc20955981"/>
      <w:bookmarkStart w:id="6529" w:name="_Toc29893099"/>
      <w:bookmarkStart w:id="6530" w:name="_Toc36557036"/>
      <w:bookmarkStart w:id="6531" w:name="_Toc45832484"/>
      <w:bookmarkStart w:id="6532" w:name="_Toc51763764"/>
      <w:bookmarkStart w:id="6533" w:name="_Toc64448933"/>
      <w:bookmarkStart w:id="6534" w:name="_Toc66289592"/>
      <w:bookmarkStart w:id="6535" w:name="_Toc74154705"/>
      <w:bookmarkStart w:id="6536" w:name="_Toc81383449"/>
      <w:bookmarkStart w:id="6537" w:name="_Toc88658082"/>
      <w:bookmarkStart w:id="6538" w:name="_Toc97910994"/>
      <w:bookmarkStart w:id="6539" w:name="_Toc105498153"/>
      <w:bookmarkStart w:id="6540" w:name="_Toc112855683"/>
      <w:bookmarkStart w:id="6541" w:name="_Toc113837079"/>
      <w:bookmarkStart w:id="6542" w:name="_Toc138758268"/>
      <w:r w:rsidRPr="00EA5FA7">
        <w:rPr>
          <w:rFonts w:eastAsia="Malgun Gothic"/>
          <w:lang w:eastAsia="zh-CN"/>
        </w:rPr>
        <w:t>9.3.1.76</w:t>
      </w:r>
      <w:r w:rsidRPr="00EA5FA7">
        <w:rPr>
          <w:rFonts w:eastAsia="Malgun Gothic"/>
          <w:lang w:eastAsia="zh-CN"/>
        </w:rPr>
        <w:tab/>
        <w:t>Extended Available PLMN List</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6543" w:name="_Toc20955982"/>
      <w:bookmarkStart w:id="6544" w:name="_Toc29893100"/>
      <w:bookmarkStart w:id="6545" w:name="_Toc36557037"/>
      <w:bookmarkStart w:id="6546" w:name="_Toc45832485"/>
      <w:bookmarkStart w:id="6547" w:name="_Toc51763765"/>
      <w:bookmarkStart w:id="6548" w:name="_Toc64448934"/>
      <w:bookmarkStart w:id="6549" w:name="_Toc66289593"/>
      <w:bookmarkStart w:id="6550" w:name="_Toc74154706"/>
      <w:bookmarkStart w:id="6551" w:name="_Toc81383450"/>
      <w:bookmarkStart w:id="6552" w:name="_Toc88658083"/>
      <w:bookmarkStart w:id="6553" w:name="_Toc97910995"/>
      <w:bookmarkStart w:id="6554" w:name="_Toc105498154"/>
      <w:bookmarkStart w:id="6555" w:name="_Toc112855684"/>
      <w:bookmarkStart w:id="6556" w:name="_Toc113837080"/>
      <w:bookmarkStart w:id="6557" w:name="_Toc138758269"/>
      <w:r w:rsidRPr="00EA5FA7">
        <w:rPr>
          <w:rFonts w:eastAsia="Malgun Gothic"/>
          <w:lang w:eastAsia="zh-CN"/>
        </w:rPr>
        <w:lastRenderedPageBreak/>
        <w:t>9.3.1.77</w:t>
      </w:r>
      <w:r w:rsidRPr="00EA5FA7">
        <w:rPr>
          <w:rFonts w:eastAsia="Malgun Gothic"/>
          <w:lang w:eastAsia="zh-CN"/>
        </w:rPr>
        <w:tab/>
        <w:t>Associated SCell List</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6558" w:name="_Toc20955983"/>
      <w:bookmarkStart w:id="6559" w:name="_Toc29893101"/>
      <w:bookmarkStart w:id="6560" w:name="_Toc36557038"/>
      <w:bookmarkStart w:id="6561" w:name="_Toc45832486"/>
      <w:bookmarkStart w:id="6562" w:name="_Toc51763766"/>
      <w:bookmarkStart w:id="6563" w:name="_Toc64448935"/>
      <w:bookmarkStart w:id="6564" w:name="_Toc66289594"/>
      <w:bookmarkStart w:id="6565" w:name="_Toc74154707"/>
      <w:bookmarkStart w:id="6566" w:name="_Toc81383451"/>
      <w:bookmarkStart w:id="6567" w:name="_Toc88658084"/>
      <w:bookmarkStart w:id="6568" w:name="_Toc97910996"/>
      <w:bookmarkStart w:id="6569" w:name="_Toc105498155"/>
      <w:bookmarkStart w:id="6570" w:name="_Toc112855685"/>
      <w:bookmarkStart w:id="6571" w:name="_Toc113837081"/>
      <w:bookmarkStart w:id="6572" w:name="_Toc138758270"/>
      <w:r w:rsidRPr="00EA5FA7">
        <w:t>9.3.1.78</w:t>
      </w:r>
      <w:r w:rsidRPr="00EA5FA7">
        <w:tab/>
        <w:t>Cell Direct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6573" w:name="_Toc20955984"/>
      <w:bookmarkStart w:id="6574" w:name="_Toc29893102"/>
      <w:bookmarkStart w:id="6575" w:name="_Toc36557039"/>
      <w:bookmarkStart w:id="6576" w:name="_Toc45832487"/>
      <w:bookmarkStart w:id="6577" w:name="_Toc51763767"/>
      <w:bookmarkStart w:id="6578" w:name="_Toc64448936"/>
      <w:bookmarkStart w:id="6579" w:name="_Toc66289595"/>
      <w:bookmarkStart w:id="6580" w:name="_Toc74154708"/>
      <w:bookmarkStart w:id="6581" w:name="_Toc81383452"/>
      <w:bookmarkStart w:id="6582" w:name="_Toc88658085"/>
      <w:bookmarkStart w:id="6583" w:name="_Toc97910997"/>
      <w:bookmarkStart w:id="6584" w:name="_Toc105498156"/>
      <w:bookmarkStart w:id="6585" w:name="_Toc112855686"/>
      <w:bookmarkStart w:id="6586" w:name="_Toc113837082"/>
      <w:bookmarkStart w:id="6587" w:name="_Toc138758271"/>
      <w:r w:rsidRPr="00EA5FA7">
        <w:t>9.3.1.79</w:t>
      </w:r>
      <w:r w:rsidRPr="00EA5FA7">
        <w:tab/>
        <w:t>Paging Origin</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6588" w:name="_Toc20955985"/>
      <w:bookmarkStart w:id="6589" w:name="_Toc29893103"/>
      <w:bookmarkStart w:id="6590" w:name="_Toc36557040"/>
      <w:bookmarkStart w:id="6591" w:name="_Toc45832488"/>
      <w:bookmarkStart w:id="6592" w:name="_Toc51763768"/>
      <w:bookmarkStart w:id="6593" w:name="_Toc64448937"/>
      <w:bookmarkStart w:id="6594" w:name="_Toc66289596"/>
      <w:bookmarkStart w:id="6595" w:name="_Toc74154709"/>
      <w:bookmarkStart w:id="6596" w:name="_Toc81383453"/>
      <w:bookmarkStart w:id="6597" w:name="_Toc88658086"/>
      <w:bookmarkStart w:id="6598" w:name="_Toc97910998"/>
      <w:bookmarkStart w:id="6599" w:name="_Toc105498157"/>
      <w:bookmarkStart w:id="6600" w:name="_Toc112855687"/>
      <w:bookmarkStart w:id="6601" w:name="_Toc113837083"/>
      <w:bookmarkStart w:id="6602" w:name="_Toc138758272"/>
      <w:r w:rsidRPr="00EA5FA7">
        <w:rPr>
          <w:lang w:eastAsia="ja-JP"/>
        </w:rPr>
        <w:t>9.3.1.80</w:t>
      </w:r>
      <w:r w:rsidR="00F970C9" w:rsidRPr="00EA5FA7">
        <w:rPr>
          <w:lang w:eastAsia="ja-JP"/>
        </w:rPr>
        <w:tab/>
        <w:t>E-UTRA Transmission Bandwidth</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6603" w:name="_Toc20955986"/>
      <w:bookmarkStart w:id="6604" w:name="_Toc29893104"/>
      <w:bookmarkStart w:id="6605" w:name="_Toc36557041"/>
      <w:bookmarkStart w:id="6606" w:name="_Toc45832489"/>
      <w:bookmarkStart w:id="6607" w:name="_Toc51763769"/>
      <w:bookmarkStart w:id="6608" w:name="_Toc64448938"/>
      <w:bookmarkStart w:id="6609" w:name="_Toc66289597"/>
      <w:bookmarkStart w:id="6610" w:name="_Toc74154710"/>
      <w:bookmarkStart w:id="6611" w:name="_Toc81383454"/>
      <w:bookmarkStart w:id="6612" w:name="_Toc88658087"/>
      <w:bookmarkStart w:id="6613" w:name="_Toc97910999"/>
      <w:bookmarkStart w:id="6614" w:name="_Toc105498158"/>
      <w:bookmarkStart w:id="6615" w:name="_Toc112855688"/>
      <w:bookmarkStart w:id="6616" w:name="_Toc113837084"/>
      <w:bookmarkStart w:id="6617" w:name="_Toc138758273"/>
      <w:r w:rsidRPr="00EA5FA7">
        <w:t>9.3.1.81</w:t>
      </w:r>
      <w:r w:rsidRPr="00EA5FA7">
        <w:tab/>
      </w:r>
      <w:r w:rsidRPr="00EA5FA7">
        <w:rPr>
          <w:rFonts w:cs="Arial"/>
          <w:szCs w:val="24"/>
        </w:rPr>
        <w:t>Message Identifier</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6618" w:name="_Toc20955987"/>
      <w:bookmarkStart w:id="6619" w:name="_Toc29893105"/>
      <w:bookmarkStart w:id="6620" w:name="_Toc36557042"/>
      <w:bookmarkStart w:id="6621" w:name="_Toc45832490"/>
      <w:bookmarkStart w:id="6622" w:name="_Toc51763770"/>
      <w:bookmarkStart w:id="6623" w:name="_Toc64448939"/>
      <w:bookmarkStart w:id="6624" w:name="_Toc66289598"/>
      <w:bookmarkStart w:id="6625" w:name="_Toc74154711"/>
      <w:bookmarkStart w:id="6626" w:name="_Toc81383455"/>
      <w:bookmarkStart w:id="6627" w:name="_Toc88658088"/>
      <w:bookmarkStart w:id="6628" w:name="_Toc97911000"/>
      <w:bookmarkStart w:id="6629" w:name="_Toc105498159"/>
      <w:bookmarkStart w:id="6630" w:name="_Toc112855689"/>
      <w:bookmarkStart w:id="6631" w:name="_Toc113837085"/>
      <w:bookmarkStart w:id="6632" w:name="_Toc138758274"/>
      <w:r w:rsidRPr="00EA5FA7">
        <w:lastRenderedPageBreak/>
        <w:t>9.3.1.82</w:t>
      </w:r>
      <w:r w:rsidRPr="00EA5FA7">
        <w:tab/>
      </w:r>
      <w:r w:rsidRPr="00EA5FA7">
        <w:rPr>
          <w:rFonts w:cs="Arial"/>
          <w:szCs w:val="24"/>
        </w:rPr>
        <w:t>Serial Number</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6633" w:name="_Toc20955988"/>
      <w:bookmarkStart w:id="6634" w:name="_Toc29893106"/>
      <w:bookmarkStart w:id="6635" w:name="_Toc36557043"/>
      <w:bookmarkStart w:id="6636" w:name="_Toc45832491"/>
      <w:bookmarkStart w:id="6637" w:name="_Toc51763771"/>
      <w:bookmarkStart w:id="6638" w:name="_Toc64448940"/>
      <w:bookmarkStart w:id="6639" w:name="_Toc66289599"/>
      <w:bookmarkStart w:id="6640" w:name="_Toc74154712"/>
      <w:bookmarkStart w:id="6641" w:name="_Toc81383456"/>
      <w:bookmarkStart w:id="6642" w:name="_Toc88658089"/>
      <w:bookmarkStart w:id="6643" w:name="_Toc97911001"/>
      <w:bookmarkStart w:id="6644" w:name="_Toc105498160"/>
      <w:bookmarkStart w:id="6645" w:name="_Toc112855690"/>
      <w:bookmarkStart w:id="6646" w:name="_Toc113837086"/>
      <w:bookmarkStart w:id="6647" w:name="_Toc138758275"/>
      <w:r w:rsidRPr="00EA5FA7">
        <w:t>9.3.1.83</w:t>
      </w:r>
      <w:r w:rsidRPr="00EA5FA7">
        <w:tab/>
        <w:t>UAC Assistance Information</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762A95">
        <w:trPr>
          <w:trHeight w:val="20"/>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6648" w:name="_Toc20955989"/>
      <w:bookmarkStart w:id="6649" w:name="_Toc29893107"/>
      <w:bookmarkStart w:id="6650" w:name="_Toc36557044"/>
      <w:bookmarkStart w:id="6651" w:name="_Toc45832492"/>
      <w:bookmarkStart w:id="6652" w:name="_Toc51763772"/>
      <w:bookmarkStart w:id="6653" w:name="_Toc64448941"/>
      <w:bookmarkStart w:id="6654" w:name="_Toc66289600"/>
      <w:bookmarkStart w:id="6655" w:name="_Toc74154713"/>
      <w:bookmarkStart w:id="6656" w:name="_Toc81383457"/>
      <w:bookmarkStart w:id="6657" w:name="_Toc88658090"/>
      <w:bookmarkStart w:id="6658" w:name="_Toc97911002"/>
      <w:bookmarkStart w:id="6659" w:name="_Toc105498161"/>
      <w:bookmarkStart w:id="6660" w:name="_Toc112855691"/>
      <w:bookmarkStart w:id="6661" w:name="_Toc113837087"/>
      <w:bookmarkStart w:id="6662" w:name="_Toc138758276"/>
      <w:r w:rsidRPr="00EA5FA7">
        <w:t>9.3.1.84</w:t>
      </w:r>
      <w:r w:rsidRPr="00EA5FA7">
        <w:tab/>
        <w:t>UAC Action</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 xml:space="preserve">(Reject RRC connection establishments for non-emergency MO DT, Reject RRC connection establishments for Signalling, Permit Emergency </w:t>
            </w:r>
            <w:r w:rsidRPr="00EA5FA7">
              <w:rPr>
                <w:rFonts w:ascii="Arial" w:hAnsi="Arial" w:cs="Arial"/>
                <w:sz w:val="18"/>
                <w:lang w:eastAsia="ja-JP"/>
              </w:rPr>
              <w:lastRenderedPageBreak/>
              <w:t>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6663" w:name="_Toc20955990"/>
      <w:bookmarkStart w:id="6664" w:name="_Toc29893108"/>
      <w:bookmarkStart w:id="6665" w:name="_Toc36557045"/>
      <w:bookmarkStart w:id="6666" w:name="_Toc45832493"/>
      <w:bookmarkStart w:id="6667" w:name="_Toc51763773"/>
      <w:bookmarkStart w:id="6668" w:name="_Toc64448942"/>
      <w:bookmarkStart w:id="6669" w:name="_Toc66289601"/>
      <w:bookmarkStart w:id="6670" w:name="_Toc74154714"/>
      <w:bookmarkStart w:id="6671" w:name="_Toc81383458"/>
      <w:bookmarkStart w:id="6672" w:name="_Toc88658091"/>
      <w:bookmarkStart w:id="6673" w:name="_Toc97911003"/>
      <w:bookmarkStart w:id="6674" w:name="_Toc105498162"/>
      <w:bookmarkStart w:id="6675" w:name="_Toc112855692"/>
      <w:bookmarkStart w:id="6676" w:name="_Toc113837088"/>
      <w:bookmarkStart w:id="6677" w:name="_Toc138758277"/>
      <w:r w:rsidRPr="00EA5FA7">
        <w:rPr>
          <w:rFonts w:eastAsia="Batang"/>
        </w:rPr>
        <w:t>9.3.1.85</w:t>
      </w:r>
      <w:r w:rsidRPr="00EA5FA7">
        <w:rPr>
          <w:rFonts w:eastAsia="Batang"/>
        </w:rPr>
        <w:tab/>
      </w:r>
      <w:r w:rsidRPr="00EA5FA7">
        <w:rPr>
          <w:rFonts w:eastAsia="Batang"/>
        </w:rPr>
        <w:tab/>
      </w:r>
      <w:r w:rsidRPr="00EA5FA7">
        <w:t>UAC reduction Indication</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6678" w:name="_Toc20955991"/>
      <w:bookmarkStart w:id="6679" w:name="_Toc29893109"/>
      <w:bookmarkStart w:id="6680" w:name="_Toc36557046"/>
      <w:bookmarkStart w:id="6681" w:name="_Toc45832494"/>
      <w:bookmarkStart w:id="6682" w:name="_Toc51763774"/>
      <w:bookmarkStart w:id="6683" w:name="_Toc64448943"/>
      <w:bookmarkStart w:id="6684" w:name="_Toc66289602"/>
      <w:bookmarkStart w:id="6685" w:name="_Toc74154715"/>
      <w:bookmarkStart w:id="6686" w:name="_Toc81383459"/>
      <w:bookmarkStart w:id="6687" w:name="_Toc88658092"/>
      <w:bookmarkStart w:id="6688" w:name="_Toc97911004"/>
      <w:bookmarkStart w:id="6689" w:name="_Toc105498163"/>
      <w:bookmarkStart w:id="6690" w:name="_Toc112855693"/>
      <w:bookmarkStart w:id="6691" w:name="_Toc113837089"/>
      <w:bookmarkStart w:id="6692" w:name="_Toc138758278"/>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762A95">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6693" w:name="_Toc20955992"/>
      <w:bookmarkStart w:id="6694" w:name="_Toc29893110"/>
      <w:bookmarkStart w:id="6695" w:name="_Toc36557047"/>
      <w:bookmarkStart w:id="6696" w:name="_Toc45832495"/>
      <w:bookmarkStart w:id="6697" w:name="_Toc51763775"/>
      <w:bookmarkStart w:id="6698" w:name="_Toc64448944"/>
      <w:bookmarkStart w:id="6699" w:name="_Toc66289603"/>
      <w:bookmarkStart w:id="6700" w:name="_Toc74154716"/>
      <w:bookmarkStart w:id="6701" w:name="_Toc81383460"/>
      <w:bookmarkStart w:id="6702" w:name="_Toc88658093"/>
      <w:bookmarkStart w:id="6703" w:name="_Toc97911005"/>
      <w:bookmarkStart w:id="6704" w:name="_Toc105498164"/>
      <w:bookmarkStart w:id="6705" w:name="_Toc112855694"/>
      <w:bookmarkStart w:id="6706" w:name="_Toc113837090"/>
      <w:bookmarkStart w:id="6707" w:name="_Toc138758279"/>
      <w:r w:rsidRPr="00EA5FA7">
        <w:rPr>
          <w:rFonts w:eastAsia="Batang"/>
        </w:rPr>
        <w:t>9.3.1.87</w:t>
      </w:r>
      <w:r w:rsidRPr="00EA5FA7">
        <w:rPr>
          <w:rFonts w:eastAsia="Batang"/>
        </w:rPr>
        <w:tab/>
      </w:r>
      <w:r w:rsidRPr="00EA5FA7">
        <w:t>Cell Typ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6708" w:name="_Toc51763893"/>
      <w:bookmarkStart w:id="6709" w:name="_Toc64448945"/>
      <w:bookmarkStart w:id="6710" w:name="_Toc66289604"/>
      <w:bookmarkStart w:id="6711" w:name="_Toc74154717"/>
      <w:bookmarkStart w:id="6712" w:name="_Toc81383461"/>
      <w:bookmarkStart w:id="6713" w:name="_Toc88658094"/>
      <w:bookmarkStart w:id="6714" w:name="_Toc97911006"/>
      <w:bookmarkStart w:id="6715" w:name="_Toc105498165"/>
      <w:bookmarkStart w:id="6716" w:name="_Toc112855695"/>
      <w:bookmarkStart w:id="6717" w:name="_Toc113837091"/>
      <w:bookmarkStart w:id="6718" w:name="_Toc29893111"/>
      <w:bookmarkStart w:id="6719" w:name="_Toc36557048"/>
      <w:bookmarkStart w:id="6720" w:name="_Toc45832496"/>
      <w:bookmarkStart w:id="6721" w:name="_Toc51763776"/>
      <w:bookmarkStart w:id="6722" w:name="_Hlk28850976"/>
      <w:bookmarkStart w:id="6723" w:name="_Toc138758280"/>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6708"/>
      <w:bookmarkEnd w:id="6709"/>
      <w:bookmarkEnd w:id="6710"/>
      <w:bookmarkEnd w:id="6711"/>
      <w:bookmarkEnd w:id="6712"/>
      <w:bookmarkEnd w:id="6713"/>
      <w:bookmarkEnd w:id="6714"/>
      <w:bookmarkEnd w:id="6715"/>
      <w:bookmarkEnd w:id="6716"/>
      <w:bookmarkEnd w:id="6717"/>
      <w:bookmarkEnd w:id="6723"/>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lastRenderedPageBreak/>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6724" w:name="_Toc64448946"/>
      <w:bookmarkStart w:id="6725" w:name="_Toc66289605"/>
      <w:bookmarkStart w:id="6726" w:name="_Toc74154718"/>
      <w:bookmarkStart w:id="6727" w:name="_Toc81383462"/>
      <w:bookmarkStart w:id="6728" w:name="_Toc88658095"/>
      <w:bookmarkStart w:id="6729" w:name="_Toc97911007"/>
      <w:bookmarkStart w:id="6730" w:name="_Toc105498166"/>
      <w:bookmarkStart w:id="6731" w:name="_Toc112855696"/>
      <w:bookmarkStart w:id="6732" w:name="_Toc113837092"/>
      <w:bookmarkStart w:id="6733" w:name="_Toc138758281"/>
      <w:r w:rsidRPr="00EA5FA7">
        <w:rPr>
          <w:rFonts w:eastAsia="SimSun"/>
        </w:rPr>
        <w:t>9.3.1.88</w:t>
      </w:r>
      <w:r w:rsidRPr="00EA5FA7">
        <w:rPr>
          <w:rFonts w:eastAsia="SimSun"/>
        </w:rPr>
        <w:tab/>
        <w:t>Trace Activation</w:t>
      </w:r>
      <w:bookmarkEnd w:id="6718"/>
      <w:bookmarkEnd w:id="6719"/>
      <w:bookmarkEnd w:id="6720"/>
      <w:bookmarkEnd w:id="6721"/>
      <w:bookmarkEnd w:id="6724"/>
      <w:bookmarkEnd w:id="6725"/>
      <w:bookmarkEnd w:id="6726"/>
      <w:bookmarkEnd w:id="6727"/>
      <w:bookmarkEnd w:id="6728"/>
      <w:bookmarkEnd w:id="6729"/>
      <w:bookmarkEnd w:id="6730"/>
      <w:bookmarkEnd w:id="6731"/>
      <w:bookmarkEnd w:id="6732"/>
      <w:bookmarkEnd w:id="6733"/>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6722"/>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lastRenderedPageBreak/>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6734" w:name="_Toc29893112"/>
      <w:bookmarkStart w:id="6735" w:name="_Toc36557049"/>
      <w:bookmarkStart w:id="6736" w:name="_Toc45832497"/>
      <w:bookmarkStart w:id="6737" w:name="_Toc51763777"/>
      <w:bookmarkStart w:id="6738" w:name="_Toc64448947"/>
      <w:bookmarkStart w:id="6739" w:name="_Toc66289606"/>
      <w:bookmarkStart w:id="6740" w:name="_Toc74154719"/>
      <w:bookmarkStart w:id="6741" w:name="_Toc81383463"/>
      <w:bookmarkStart w:id="6742" w:name="_Toc88658096"/>
      <w:bookmarkStart w:id="6743" w:name="_Toc97911008"/>
      <w:bookmarkStart w:id="6744" w:name="_Toc105498167"/>
      <w:bookmarkStart w:id="6745" w:name="_Toc112855697"/>
      <w:bookmarkStart w:id="6746" w:name="_Toc113837093"/>
      <w:bookmarkStart w:id="6747" w:name="_Toc138758282"/>
      <w:r w:rsidRPr="00EA5FA7">
        <w:t>9.3.1.89</w:t>
      </w:r>
      <w:r w:rsidRPr="00EA5FA7">
        <w:tab/>
        <w:t>Intended TDD DL-UL Configuration</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762A95">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6748" w:name="_Toc29893113"/>
      <w:bookmarkStart w:id="6749" w:name="_Toc36557050"/>
      <w:bookmarkStart w:id="6750" w:name="_Toc45832498"/>
      <w:bookmarkStart w:id="6751" w:name="_Toc51763778"/>
      <w:bookmarkStart w:id="6752" w:name="_Toc64448948"/>
      <w:bookmarkStart w:id="6753" w:name="_Toc66289607"/>
      <w:bookmarkStart w:id="6754" w:name="_Toc74154720"/>
      <w:bookmarkStart w:id="6755" w:name="_Toc81383464"/>
      <w:bookmarkStart w:id="6756" w:name="_Toc88658097"/>
      <w:bookmarkStart w:id="6757" w:name="_Toc97911009"/>
      <w:bookmarkStart w:id="6758" w:name="_Toc105498168"/>
      <w:bookmarkStart w:id="6759" w:name="_Toc112855698"/>
      <w:bookmarkStart w:id="6760" w:name="_Toc113837094"/>
      <w:bookmarkStart w:id="6761" w:name="_Toc138758283"/>
      <w:r w:rsidRPr="00EA5FA7">
        <w:rPr>
          <w:rFonts w:eastAsia="Batang"/>
        </w:rPr>
        <w:t>9.3.1.90</w:t>
      </w:r>
      <w:r w:rsidRPr="00EA5FA7">
        <w:rPr>
          <w:rFonts w:eastAsia="Batang"/>
        </w:rPr>
        <w:tab/>
        <w:t>Additional RRM Policy Index</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 xml:space="preserve">Subscriber Profile </w:t>
      </w:r>
      <w:r w:rsidRPr="00EA5FA7">
        <w:rPr>
          <w:rFonts w:eastAsia="Batang"/>
        </w:rPr>
        <w:lastRenderedPageBreak/>
        <w:t>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6762" w:name="_Toc29893114"/>
      <w:bookmarkStart w:id="6763" w:name="_Toc36557051"/>
      <w:bookmarkStart w:id="6764" w:name="_Toc45832499"/>
      <w:bookmarkStart w:id="6765" w:name="_Toc51763779"/>
      <w:bookmarkStart w:id="6766" w:name="_Toc64448949"/>
      <w:bookmarkStart w:id="6767" w:name="_Toc66289608"/>
      <w:bookmarkStart w:id="6768" w:name="_Toc74154721"/>
      <w:bookmarkStart w:id="6769" w:name="_Toc81383465"/>
      <w:bookmarkStart w:id="6770" w:name="_Toc88658098"/>
      <w:bookmarkStart w:id="6771" w:name="_Toc97911010"/>
      <w:bookmarkStart w:id="6772" w:name="_Toc105498169"/>
      <w:bookmarkStart w:id="6773" w:name="_Toc112855699"/>
      <w:bookmarkStart w:id="6774" w:name="_Toc113837095"/>
      <w:bookmarkStart w:id="6775" w:name="_Toc138758284"/>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6776" w:name="_Toc29893115"/>
      <w:bookmarkStart w:id="6777" w:name="_Toc36557052"/>
      <w:bookmarkStart w:id="6778" w:name="_Toc45832500"/>
      <w:bookmarkStart w:id="6779" w:name="_Toc51763780"/>
      <w:bookmarkStart w:id="6780" w:name="_Toc64448950"/>
      <w:bookmarkStart w:id="6781" w:name="_Toc66289609"/>
      <w:bookmarkStart w:id="6782" w:name="_Toc74154722"/>
      <w:bookmarkStart w:id="6783" w:name="_Toc81383466"/>
      <w:bookmarkStart w:id="6784" w:name="_Toc88658099"/>
      <w:bookmarkStart w:id="6785" w:name="_Toc97911011"/>
      <w:bookmarkStart w:id="6786" w:name="_Toc105498170"/>
      <w:bookmarkStart w:id="6787" w:name="_Toc112855700"/>
      <w:bookmarkStart w:id="6788" w:name="_Toc113837096"/>
      <w:bookmarkStart w:id="6789" w:name="_Toc13875828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6790" w:name="_Toc534720590"/>
      <w:bookmarkStart w:id="6791" w:name="_Toc29893116"/>
      <w:bookmarkStart w:id="6792" w:name="_Toc36557053"/>
      <w:bookmarkStart w:id="6793" w:name="_Toc45832501"/>
      <w:bookmarkStart w:id="6794" w:name="_Toc51763781"/>
      <w:bookmarkStart w:id="6795" w:name="_Toc64448951"/>
      <w:bookmarkStart w:id="6796" w:name="_Toc66289610"/>
      <w:bookmarkStart w:id="6797" w:name="_Toc74154723"/>
      <w:bookmarkStart w:id="6798" w:name="_Toc81383467"/>
      <w:bookmarkStart w:id="6799" w:name="_Toc88658100"/>
      <w:bookmarkStart w:id="6800" w:name="_Toc97911012"/>
      <w:bookmarkStart w:id="6801" w:name="_Toc105498171"/>
      <w:bookmarkStart w:id="6802" w:name="_Toc112855701"/>
      <w:bookmarkStart w:id="6803" w:name="_Toc113837097"/>
      <w:bookmarkStart w:id="6804" w:name="_Toc138758286"/>
      <w:r w:rsidRPr="00EA5FA7">
        <w:rPr>
          <w:rFonts w:eastAsia="Batang"/>
        </w:rPr>
        <w:t>9.3.1.93</w:t>
      </w:r>
      <w:r w:rsidRPr="00EA5FA7">
        <w:rPr>
          <w:rFonts w:eastAsia="Batang"/>
        </w:rPr>
        <w:tab/>
      </w:r>
      <w:bookmarkEnd w:id="6790"/>
      <w:r w:rsidRPr="00EA5FA7">
        <w:rPr>
          <w:rFonts w:hint="eastAsia"/>
          <w:lang w:eastAsia="zh-CN"/>
        </w:rPr>
        <w:t>gNB</w:t>
      </w:r>
      <w:r w:rsidRPr="00EA5FA7">
        <w:rPr>
          <w:rFonts w:eastAsia="Batang"/>
        </w:rPr>
        <w:t xml:space="preserve"> Set ID</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6805" w:name="_Toc5646353"/>
      <w:bookmarkStart w:id="6806" w:name="_Toc29893117"/>
      <w:bookmarkStart w:id="6807" w:name="_Toc36557054"/>
      <w:bookmarkStart w:id="6808" w:name="_Toc45832502"/>
      <w:bookmarkStart w:id="6809" w:name="_Toc51763782"/>
      <w:bookmarkStart w:id="6810" w:name="_Toc64448952"/>
      <w:bookmarkStart w:id="6811" w:name="_Toc66289611"/>
      <w:bookmarkStart w:id="6812" w:name="_Toc74154724"/>
      <w:bookmarkStart w:id="6813" w:name="_Toc81383468"/>
      <w:bookmarkStart w:id="6814" w:name="_Toc88658101"/>
      <w:bookmarkStart w:id="6815" w:name="_Toc97911013"/>
      <w:bookmarkStart w:id="6816" w:name="_Toc105498172"/>
      <w:bookmarkStart w:id="6817" w:name="_Toc112855702"/>
      <w:bookmarkStart w:id="6818" w:name="_Toc113837098"/>
      <w:bookmarkStart w:id="6819" w:name="_Toc138758287"/>
      <w:r w:rsidRPr="00EA5FA7">
        <w:t>9.3.1.94</w:t>
      </w:r>
      <w:r w:rsidRPr="00EA5FA7">
        <w:tab/>
      </w:r>
      <w:bookmarkEnd w:id="6805"/>
      <w:r w:rsidRPr="00EA5FA7">
        <w:rPr>
          <w:lang w:eastAsia="ja-JP"/>
        </w:rPr>
        <w:t>Lower Layer Presence Status Change</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w:t>
            </w:r>
            <w:r w:rsidR="00A06079" w:rsidRPr="00EA5FA7">
              <w:rPr>
                <w:lang w:eastAsia="ja-JP"/>
              </w:rPr>
              <w:lastRenderedPageBreak/>
              <w:t xml:space="preserve">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6820" w:name="_Toc45832503"/>
      <w:bookmarkStart w:id="6821" w:name="_Toc51763783"/>
      <w:bookmarkStart w:id="6822" w:name="_Toc64448953"/>
      <w:bookmarkStart w:id="6823" w:name="_Toc66289612"/>
      <w:bookmarkStart w:id="6824" w:name="_Toc74154725"/>
      <w:bookmarkStart w:id="6825" w:name="_Toc81383469"/>
      <w:bookmarkStart w:id="6826" w:name="_Toc88658102"/>
      <w:bookmarkStart w:id="6827" w:name="_Toc97911014"/>
      <w:bookmarkStart w:id="6828" w:name="_Toc105498173"/>
      <w:bookmarkStart w:id="6829" w:name="_Toc112855703"/>
      <w:bookmarkStart w:id="6830" w:name="_Toc113837099"/>
      <w:bookmarkStart w:id="6831" w:name="_Hlk44004829"/>
      <w:bookmarkStart w:id="6832" w:name="_Toc138758288"/>
      <w:r>
        <w:t>9.3.1.95</w:t>
      </w:r>
      <w:r w:rsidR="00F90214" w:rsidRPr="00836891">
        <w:tab/>
        <w:t>Traffic Mapping Information</w:t>
      </w:r>
      <w:bookmarkEnd w:id="6820"/>
      <w:bookmarkEnd w:id="6821"/>
      <w:bookmarkEnd w:id="6822"/>
      <w:bookmarkEnd w:id="6823"/>
      <w:bookmarkEnd w:id="6824"/>
      <w:bookmarkEnd w:id="6825"/>
      <w:bookmarkEnd w:id="6826"/>
      <w:bookmarkEnd w:id="6827"/>
      <w:bookmarkEnd w:id="6828"/>
      <w:bookmarkEnd w:id="6829"/>
      <w:bookmarkEnd w:id="6830"/>
      <w:bookmarkEnd w:id="6832"/>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6831"/>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6833" w:name="_Toc45832504"/>
      <w:bookmarkStart w:id="6834" w:name="_Toc51763784"/>
      <w:bookmarkStart w:id="6835" w:name="_Toc64448954"/>
      <w:bookmarkStart w:id="6836" w:name="_Toc66289613"/>
      <w:bookmarkStart w:id="6837" w:name="_Toc74154726"/>
      <w:bookmarkStart w:id="6838" w:name="_Toc81383470"/>
      <w:bookmarkStart w:id="6839" w:name="_Toc88658103"/>
      <w:bookmarkStart w:id="6840" w:name="_Toc97911015"/>
      <w:bookmarkStart w:id="6841" w:name="_Toc105498174"/>
      <w:bookmarkStart w:id="6842" w:name="_Toc112855704"/>
      <w:bookmarkStart w:id="6843" w:name="_Toc113837100"/>
      <w:bookmarkStart w:id="6844" w:name="_Toc138758289"/>
      <w:r>
        <w:t>9.3.1.96</w:t>
      </w:r>
      <w:r w:rsidR="00F90214" w:rsidRPr="00020FBB">
        <w:tab/>
        <w:t>IP-to-layer-2 traffic mapping Information List</w:t>
      </w:r>
      <w:bookmarkEnd w:id="6833"/>
      <w:bookmarkEnd w:id="6834"/>
      <w:bookmarkEnd w:id="6835"/>
      <w:bookmarkEnd w:id="6836"/>
      <w:bookmarkEnd w:id="6837"/>
      <w:bookmarkEnd w:id="6838"/>
      <w:bookmarkEnd w:id="6839"/>
      <w:bookmarkEnd w:id="6840"/>
      <w:bookmarkEnd w:id="6841"/>
      <w:bookmarkEnd w:id="6842"/>
      <w:bookmarkEnd w:id="6843"/>
      <w:bookmarkEnd w:id="6844"/>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6845" w:name="_Toc45832505"/>
      <w:bookmarkStart w:id="6846" w:name="_Toc51763785"/>
      <w:bookmarkStart w:id="6847" w:name="_Toc64448955"/>
      <w:bookmarkStart w:id="6848" w:name="_Toc66289614"/>
      <w:bookmarkStart w:id="6849" w:name="_Toc74154727"/>
      <w:bookmarkStart w:id="6850" w:name="_Toc81383471"/>
      <w:bookmarkStart w:id="6851" w:name="_Toc88658104"/>
      <w:bookmarkStart w:id="6852" w:name="_Toc97911016"/>
      <w:bookmarkStart w:id="6853" w:name="_Toc105498175"/>
      <w:bookmarkStart w:id="6854" w:name="_Toc112855705"/>
      <w:bookmarkStart w:id="6855" w:name="_Toc113837101"/>
      <w:bookmarkStart w:id="6856" w:name="_Toc138758290"/>
      <w:r>
        <w:t>9.3.1.97</w:t>
      </w:r>
      <w:r w:rsidR="00F90214" w:rsidRPr="007C62CA">
        <w:tab/>
        <w:t>IP Header Information</w:t>
      </w:r>
      <w:bookmarkEnd w:id="6845"/>
      <w:bookmarkEnd w:id="6846"/>
      <w:bookmarkEnd w:id="6847"/>
      <w:bookmarkEnd w:id="6848"/>
      <w:bookmarkEnd w:id="6849"/>
      <w:bookmarkEnd w:id="6850"/>
      <w:bookmarkEnd w:id="6851"/>
      <w:bookmarkEnd w:id="6852"/>
      <w:bookmarkEnd w:id="6853"/>
      <w:bookmarkEnd w:id="6854"/>
      <w:bookmarkEnd w:id="6855"/>
      <w:bookmarkEnd w:id="6856"/>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6857" w:name="_Toc45832506"/>
      <w:bookmarkStart w:id="6858" w:name="_Toc51763786"/>
      <w:bookmarkStart w:id="6859" w:name="_Toc64448956"/>
      <w:bookmarkStart w:id="6860" w:name="_Toc66289615"/>
      <w:bookmarkStart w:id="6861" w:name="_Toc74154728"/>
      <w:bookmarkStart w:id="6862" w:name="_Toc81383472"/>
      <w:bookmarkStart w:id="6863" w:name="_Toc88658105"/>
      <w:bookmarkStart w:id="6864" w:name="_Toc97911017"/>
      <w:bookmarkStart w:id="6865" w:name="_Toc105498176"/>
      <w:bookmarkStart w:id="6866" w:name="_Toc112855706"/>
      <w:bookmarkStart w:id="6867" w:name="_Toc113837102"/>
      <w:bookmarkStart w:id="6868" w:name="_Toc138758291"/>
      <w:r>
        <w:t>9.3.1.98</w:t>
      </w:r>
      <w:r w:rsidR="00F90214" w:rsidRPr="007C62CA">
        <w:tab/>
        <w:t>BAP layer BH RLC channel mapping Information List</w:t>
      </w:r>
      <w:bookmarkEnd w:id="6857"/>
      <w:bookmarkEnd w:id="6858"/>
      <w:bookmarkEnd w:id="6859"/>
      <w:bookmarkEnd w:id="6860"/>
      <w:bookmarkEnd w:id="6861"/>
      <w:bookmarkEnd w:id="6862"/>
      <w:bookmarkEnd w:id="6863"/>
      <w:bookmarkEnd w:id="6864"/>
      <w:bookmarkEnd w:id="6865"/>
      <w:bookmarkEnd w:id="6866"/>
      <w:bookmarkEnd w:id="6867"/>
      <w:bookmarkEnd w:id="6868"/>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6869" w:name="_Toc45832507"/>
      <w:bookmarkStart w:id="6870" w:name="_Toc51763787"/>
      <w:bookmarkStart w:id="6871" w:name="_Toc64448957"/>
      <w:bookmarkStart w:id="6872" w:name="_Toc66289616"/>
      <w:bookmarkStart w:id="6873" w:name="_Toc74154729"/>
      <w:bookmarkStart w:id="6874" w:name="_Toc81383473"/>
      <w:bookmarkStart w:id="6875" w:name="_Toc88658106"/>
      <w:bookmarkStart w:id="6876" w:name="_Toc97911018"/>
      <w:bookmarkStart w:id="6877" w:name="_Toc105498177"/>
      <w:bookmarkStart w:id="6878" w:name="_Toc112855707"/>
      <w:bookmarkStart w:id="6879" w:name="_Toc113837103"/>
      <w:bookmarkStart w:id="6880" w:name="_Toc138758292"/>
      <w:r>
        <w:t>9.3.1.99</w:t>
      </w:r>
      <w:r w:rsidR="00F90214">
        <w:tab/>
        <w:t>Mapping Information to Remove</w:t>
      </w:r>
      <w:bookmarkEnd w:id="6869"/>
      <w:bookmarkEnd w:id="6870"/>
      <w:bookmarkEnd w:id="6871"/>
      <w:bookmarkEnd w:id="6872"/>
      <w:bookmarkEnd w:id="6873"/>
      <w:bookmarkEnd w:id="6874"/>
      <w:bookmarkEnd w:id="6875"/>
      <w:bookmarkEnd w:id="6876"/>
      <w:bookmarkEnd w:id="6877"/>
      <w:bookmarkEnd w:id="6878"/>
      <w:bookmarkEnd w:id="6879"/>
      <w:bookmarkEnd w:id="6880"/>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6881" w:name="_Toc45832508"/>
      <w:bookmarkStart w:id="6882" w:name="_Toc51763788"/>
      <w:bookmarkStart w:id="6883" w:name="_Toc64448958"/>
      <w:bookmarkStart w:id="6884" w:name="_Toc66289617"/>
      <w:bookmarkStart w:id="6885" w:name="_Toc74154730"/>
      <w:bookmarkStart w:id="6886" w:name="_Toc81383474"/>
      <w:bookmarkStart w:id="6887" w:name="_Toc88658107"/>
      <w:bookmarkStart w:id="6888" w:name="_Toc97911019"/>
      <w:bookmarkStart w:id="6889" w:name="_Toc105498178"/>
      <w:bookmarkStart w:id="6890" w:name="_Toc112855708"/>
      <w:bookmarkStart w:id="6891" w:name="_Toc113837104"/>
      <w:bookmarkStart w:id="6892" w:name="_Toc138758293"/>
      <w:r>
        <w:t>9.3.1.100</w:t>
      </w:r>
      <w:r w:rsidR="00F90214">
        <w:tab/>
        <w:t>Mapping Information Index</w:t>
      </w:r>
      <w:bookmarkEnd w:id="6881"/>
      <w:bookmarkEnd w:id="6882"/>
      <w:bookmarkEnd w:id="6883"/>
      <w:bookmarkEnd w:id="6884"/>
      <w:bookmarkEnd w:id="6885"/>
      <w:bookmarkEnd w:id="6886"/>
      <w:bookmarkEnd w:id="6887"/>
      <w:bookmarkEnd w:id="6888"/>
      <w:bookmarkEnd w:id="6889"/>
      <w:bookmarkEnd w:id="6890"/>
      <w:bookmarkEnd w:id="6891"/>
      <w:bookmarkEnd w:id="689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6893" w:name="_Toc45832509"/>
      <w:bookmarkStart w:id="6894" w:name="_Toc51763789"/>
      <w:bookmarkStart w:id="6895" w:name="_Toc64448959"/>
      <w:bookmarkStart w:id="6896" w:name="_Toc66289618"/>
      <w:bookmarkStart w:id="6897" w:name="_Toc74154731"/>
      <w:bookmarkStart w:id="6898" w:name="_Toc81383475"/>
      <w:bookmarkStart w:id="6899" w:name="_Toc88658108"/>
      <w:bookmarkStart w:id="6900" w:name="_Toc97911020"/>
      <w:bookmarkStart w:id="6901" w:name="_Toc105498179"/>
      <w:bookmarkStart w:id="6902" w:name="_Toc112855709"/>
      <w:bookmarkStart w:id="6903" w:name="_Toc113837105"/>
      <w:bookmarkStart w:id="6904" w:name="_Toc138758294"/>
      <w:r>
        <w:t>9.3.1.101</w:t>
      </w:r>
      <w:r w:rsidR="00116E86">
        <w:tab/>
      </w:r>
      <w:r w:rsidR="00F90214">
        <w:t>IAB TNL Addresses Requested</w:t>
      </w:r>
      <w:bookmarkEnd w:id="6893"/>
      <w:bookmarkEnd w:id="6894"/>
      <w:bookmarkEnd w:id="6895"/>
      <w:bookmarkEnd w:id="6896"/>
      <w:bookmarkEnd w:id="6897"/>
      <w:bookmarkEnd w:id="6898"/>
      <w:bookmarkEnd w:id="6899"/>
      <w:bookmarkEnd w:id="6900"/>
      <w:bookmarkEnd w:id="6901"/>
      <w:bookmarkEnd w:id="6902"/>
      <w:bookmarkEnd w:id="6903"/>
      <w:bookmarkEnd w:id="6904"/>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762A95">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6905" w:name="_Toc45832510"/>
      <w:bookmarkStart w:id="6906" w:name="_Toc51763790"/>
      <w:bookmarkStart w:id="6907" w:name="_Toc64448960"/>
      <w:bookmarkStart w:id="6908" w:name="_Toc66289619"/>
      <w:bookmarkStart w:id="6909" w:name="_Toc74154732"/>
      <w:bookmarkStart w:id="6910" w:name="_Toc81383476"/>
      <w:bookmarkStart w:id="6911" w:name="_Toc88658109"/>
      <w:bookmarkStart w:id="6912" w:name="_Toc97911021"/>
      <w:bookmarkStart w:id="6913" w:name="_Toc105498180"/>
      <w:bookmarkStart w:id="6914" w:name="_Toc112855710"/>
      <w:bookmarkStart w:id="6915" w:name="_Toc113837106"/>
      <w:bookmarkStart w:id="6916" w:name="_Toc138758295"/>
      <w:r>
        <w:t>9.3.1.102</w:t>
      </w:r>
      <w:r w:rsidR="00FE6FC3">
        <w:tab/>
      </w:r>
      <w:r w:rsidR="00F90214">
        <w:t>IAB TNL Address</w:t>
      </w:r>
      <w:bookmarkEnd w:id="6905"/>
      <w:bookmarkEnd w:id="6906"/>
      <w:bookmarkEnd w:id="6907"/>
      <w:bookmarkEnd w:id="6908"/>
      <w:bookmarkEnd w:id="6909"/>
      <w:bookmarkEnd w:id="6910"/>
      <w:bookmarkEnd w:id="6911"/>
      <w:bookmarkEnd w:id="6912"/>
      <w:bookmarkEnd w:id="6913"/>
      <w:bookmarkEnd w:id="6914"/>
      <w:bookmarkEnd w:id="6915"/>
      <w:bookmarkEnd w:id="6916"/>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6917" w:name="_Toc45832511"/>
      <w:bookmarkStart w:id="6918" w:name="_Toc51763791"/>
      <w:bookmarkStart w:id="6919" w:name="_Toc64448961"/>
      <w:bookmarkStart w:id="6920" w:name="_Toc66289620"/>
      <w:bookmarkStart w:id="6921" w:name="_Toc74154733"/>
      <w:bookmarkStart w:id="6922" w:name="_Toc81383477"/>
      <w:bookmarkStart w:id="6923" w:name="_Toc88658110"/>
      <w:bookmarkStart w:id="6924" w:name="_Toc97911022"/>
      <w:bookmarkStart w:id="6925" w:name="_Toc105498181"/>
      <w:bookmarkStart w:id="6926" w:name="_Toc112855711"/>
      <w:bookmarkStart w:id="6927" w:name="_Toc113837107"/>
      <w:bookmarkStart w:id="6928" w:name="_Toc138758296"/>
      <w:r>
        <w:t>9.3.1.103</w:t>
      </w:r>
      <w:r w:rsidR="00F90214" w:rsidRPr="002C3024">
        <w:tab/>
        <w:t xml:space="preserve">Uplink BH </w:t>
      </w:r>
      <w:r w:rsidR="00F90214">
        <w:t>Non-UP</w:t>
      </w:r>
      <w:r w:rsidR="00F90214" w:rsidRPr="002C3024">
        <w:t xml:space="preserve"> Traffic Mapping</w:t>
      </w:r>
      <w:bookmarkEnd w:id="6917"/>
      <w:bookmarkEnd w:id="6918"/>
      <w:bookmarkEnd w:id="6919"/>
      <w:bookmarkEnd w:id="6920"/>
      <w:bookmarkEnd w:id="6921"/>
      <w:bookmarkEnd w:id="6922"/>
      <w:bookmarkEnd w:id="6923"/>
      <w:bookmarkEnd w:id="6924"/>
      <w:bookmarkEnd w:id="6925"/>
      <w:bookmarkEnd w:id="6926"/>
      <w:bookmarkEnd w:id="6927"/>
      <w:bookmarkEnd w:id="6928"/>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1 .. &lt;maxnoofNonUPTrafficMapp</w:t>
            </w:r>
            <w:r>
              <w:rPr>
                <w:i/>
              </w:rPr>
              <w:lastRenderedPageBreak/>
              <w:t xml:space="preserve">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6929" w:name="_Toc45832512"/>
      <w:bookmarkStart w:id="6930" w:name="_Toc51763792"/>
      <w:bookmarkStart w:id="6931" w:name="_Toc64448962"/>
      <w:bookmarkStart w:id="6932" w:name="_Toc66289621"/>
      <w:bookmarkStart w:id="6933" w:name="_Toc74154734"/>
      <w:bookmarkStart w:id="6934" w:name="_Toc81383478"/>
      <w:bookmarkStart w:id="6935" w:name="_Toc88658111"/>
      <w:bookmarkStart w:id="6936" w:name="_Toc97911023"/>
      <w:bookmarkStart w:id="6937" w:name="_Toc105498182"/>
      <w:bookmarkStart w:id="6938" w:name="_Toc112855712"/>
      <w:bookmarkStart w:id="6939" w:name="_Toc113837108"/>
      <w:bookmarkStart w:id="6940" w:name="_Toc138758297"/>
      <w:r>
        <w:t>9.3.1.104</w:t>
      </w:r>
      <w:r w:rsidR="00FE6FC3">
        <w:tab/>
      </w:r>
      <w:r w:rsidR="00F90214">
        <w:t>Non-UP Traffic Type</w:t>
      </w:r>
      <w:bookmarkEnd w:id="6929"/>
      <w:bookmarkEnd w:id="6930"/>
      <w:bookmarkEnd w:id="6931"/>
      <w:bookmarkEnd w:id="6932"/>
      <w:bookmarkEnd w:id="6933"/>
      <w:bookmarkEnd w:id="6934"/>
      <w:bookmarkEnd w:id="6935"/>
      <w:bookmarkEnd w:id="6936"/>
      <w:bookmarkEnd w:id="6937"/>
      <w:bookmarkEnd w:id="6938"/>
      <w:bookmarkEnd w:id="6939"/>
      <w:bookmarkEnd w:id="6940"/>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6941" w:name="_Toc45832513"/>
      <w:bookmarkStart w:id="6942" w:name="_Toc51763793"/>
      <w:bookmarkStart w:id="6943" w:name="_Toc64448963"/>
      <w:bookmarkStart w:id="6944" w:name="_Toc66289622"/>
      <w:bookmarkStart w:id="6945" w:name="_Toc74154735"/>
      <w:bookmarkStart w:id="6946" w:name="_Toc81383479"/>
      <w:bookmarkStart w:id="6947" w:name="_Toc88658112"/>
      <w:bookmarkStart w:id="6948" w:name="_Toc97911024"/>
      <w:bookmarkStart w:id="6949" w:name="_Toc105498183"/>
      <w:bookmarkStart w:id="6950" w:name="_Toc112855713"/>
      <w:bookmarkStart w:id="6951" w:name="_Toc113837109"/>
      <w:bookmarkStart w:id="6952" w:name="_Toc138758298"/>
      <w:r>
        <w:t>9.3.1.105</w:t>
      </w:r>
      <w:r w:rsidR="00F90214">
        <w:tab/>
        <w:t>IAB Info IAB-donor-CU</w:t>
      </w:r>
      <w:bookmarkEnd w:id="6941"/>
      <w:bookmarkEnd w:id="6942"/>
      <w:bookmarkEnd w:id="6943"/>
      <w:bookmarkEnd w:id="6944"/>
      <w:bookmarkEnd w:id="6945"/>
      <w:bookmarkEnd w:id="6946"/>
      <w:bookmarkEnd w:id="6947"/>
      <w:bookmarkEnd w:id="6948"/>
      <w:bookmarkEnd w:id="6949"/>
      <w:bookmarkEnd w:id="6950"/>
      <w:bookmarkEnd w:id="6951"/>
      <w:bookmarkEnd w:id="6952"/>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6953" w:name="_Toc45832514"/>
      <w:bookmarkStart w:id="6954" w:name="_Toc51763794"/>
      <w:bookmarkStart w:id="6955" w:name="_Toc64448964"/>
      <w:bookmarkStart w:id="6956" w:name="_Toc66289623"/>
      <w:bookmarkStart w:id="6957" w:name="_Toc74154736"/>
      <w:bookmarkStart w:id="6958" w:name="_Toc81383480"/>
      <w:bookmarkStart w:id="6959" w:name="_Toc88658113"/>
      <w:bookmarkStart w:id="6960" w:name="_Toc97911025"/>
      <w:bookmarkStart w:id="6961" w:name="_Toc105498184"/>
      <w:bookmarkStart w:id="6962" w:name="_Toc112855714"/>
      <w:bookmarkStart w:id="6963" w:name="_Toc113837110"/>
      <w:bookmarkStart w:id="6964" w:name="_Toc138758299"/>
      <w:r>
        <w:t>9.3.1.106</w:t>
      </w:r>
      <w:r w:rsidR="00F90214" w:rsidRPr="002809C1">
        <w:tab/>
        <w:t>IAB Info IAB-DU</w:t>
      </w:r>
      <w:bookmarkEnd w:id="6953"/>
      <w:bookmarkEnd w:id="6954"/>
      <w:bookmarkEnd w:id="6955"/>
      <w:bookmarkEnd w:id="6956"/>
      <w:bookmarkEnd w:id="6957"/>
      <w:bookmarkEnd w:id="6958"/>
      <w:bookmarkEnd w:id="6959"/>
      <w:bookmarkEnd w:id="6960"/>
      <w:bookmarkEnd w:id="6961"/>
      <w:bookmarkEnd w:id="6962"/>
      <w:bookmarkEnd w:id="6963"/>
      <w:bookmarkEnd w:id="6964"/>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6965" w:name="_Toc45832515"/>
      <w:bookmarkStart w:id="6966" w:name="_Toc51763795"/>
      <w:bookmarkStart w:id="6967" w:name="_Toc64448965"/>
      <w:bookmarkStart w:id="6968" w:name="_Toc66289624"/>
      <w:bookmarkStart w:id="6969" w:name="_Toc74154737"/>
      <w:bookmarkStart w:id="6970" w:name="_Toc81383481"/>
      <w:bookmarkStart w:id="6971" w:name="_Toc88658114"/>
      <w:bookmarkStart w:id="6972" w:name="_Toc97911026"/>
      <w:bookmarkStart w:id="6973" w:name="_Toc105498185"/>
      <w:bookmarkStart w:id="6974" w:name="_Toc112855715"/>
      <w:bookmarkStart w:id="6975" w:name="_Toc113837111"/>
      <w:bookmarkStart w:id="6976" w:name="_Toc138758300"/>
      <w:r>
        <w:t>9.3.1.107</w:t>
      </w:r>
      <w:r w:rsidR="00F90214">
        <w:tab/>
        <w:t xml:space="preserve">gNB-DU Cell </w:t>
      </w:r>
      <w:r w:rsidR="00F90214">
        <w:rPr>
          <w:lang w:val="en-US"/>
        </w:rPr>
        <w:t>Resource Configuration</w:t>
      </w:r>
      <w:bookmarkEnd w:id="6965"/>
      <w:bookmarkEnd w:id="6966"/>
      <w:bookmarkEnd w:id="6967"/>
      <w:bookmarkEnd w:id="6968"/>
      <w:bookmarkEnd w:id="6969"/>
      <w:bookmarkEnd w:id="6970"/>
      <w:bookmarkEnd w:id="6971"/>
      <w:bookmarkEnd w:id="6972"/>
      <w:bookmarkEnd w:id="6973"/>
      <w:bookmarkEnd w:id="6974"/>
      <w:bookmarkEnd w:id="6975"/>
      <w:bookmarkEnd w:id="6976"/>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 xml:space="preserve">ENUMERATED (ms0p5, </w:t>
            </w:r>
            <w:r w:rsidRPr="00970C44">
              <w:rPr>
                <w:lang w:eastAsia="ja-JP"/>
              </w:rPr>
              <w:lastRenderedPageBreak/>
              <w:t>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6977" w:name="_Toc45832516"/>
      <w:bookmarkStart w:id="6978" w:name="_Toc51763796"/>
      <w:bookmarkStart w:id="6979" w:name="_Toc64448966"/>
      <w:bookmarkStart w:id="6980" w:name="_Toc66289625"/>
      <w:bookmarkStart w:id="6981" w:name="_Toc74154738"/>
      <w:bookmarkStart w:id="6982" w:name="_Toc81383482"/>
      <w:bookmarkStart w:id="6983" w:name="_Toc88658115"/>
      <w:bookmarkStart w:id="6984" w:name="_Toc97911027"/>
      <w:bookmarkStart w:id="6985" w:name="_Toc105498186"/>
      <w:bookmarkStart w:id="6986" w:name="_Toc112855716"/>
      <w:bookmarkStart w:id="6987" w:name="_Toc113837112"/>
      <w:bookmarkStart w:id="6988" w:name="_Toc138758301"/>
      <w:r>
        <w:t>9.3.1.108</w:t>
      </w:r>
      <w:r w:rsidR="00F90214">
        <w:tab/>
        <w:t>Multiplexing Info</w:t>
      </w:r>
      <w:bookmarkEnd w:id="6977"/>
      <w:bookmarkEnd w:id="6978"/>
      <w:bookmarkEnd w:id="6979"/>
      <w:bookmarkEnd w:id="6980"/>
      <w:bookmarkEnd w:id="6981"/>
      <w:bookmarkEnd w:id="6982"/>
      <w:bookmarkEnd w:id="6983"/>
      <w:bookmarkEnd w:id="6984"/>
      <w:bookmarkEnd w:id="6985"/>
      <w:bookmarkEnd w:id="6986"/>
      <w:bookmarkEnd w:id="6987"/>
      <w:bookmarkEnd w:id="6988"/>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lastRenderedPageBreak/>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6989" w:name="_Toc45832517"/>
      <w:bookmarkStart w:id="6990" w:name="_Toc51763797"/>
      <w:bookmarkStart w:id="6991" w:name="_Toc64448967"/>
      <w:bookmarkStart w:id="6992" w:name="_Toc66289626"/>
      <w:bookmarkStart w:id="6993" w:name="_Toc74154739"/>
      <w:bookmarkStart w:id="6994" w:name="_Toc81383483"/>
      <w:bookmarkStart w:id="6995" w:name="_Toc88658116"/>
      <w:bookmarkStart w:id="6996" w:name="_Toc97911028"/>
      <w:bookmarkStart w:id="6997" w:name="_Toc105498187"/>
      <w:bookmarkStart w:id="6998" w:name="_Toc112855717"/>
      <w:bookmarkStart w:id="6999" w:name="_Toc113837113"/>
      <w:bookmarkStart w:id="7000" w:name="_Toc138758302"/>
      <w:r>
        <w:t>9.3.1.109</w:t>
      </w:r>
      <w:r w:rsidR="00F90214">
        <w:tab/>
        <w:t>IAB STC Info</w:t>
      </w:r>
      <w:bookmarkEnd w:id="6989"/>
      <w:bookmarkEnd w:id="6990"/>
      <w:bookmarkEnd w:id="6991"/>
      <w:bookmarkEnd w:id="6992"/>
      <w:bookmarkEnd w:id="6993"/>
      <w:bookmarkEnd w:id="6994"/>
      <w:bookmarkEnd w:id="6995"/>
      <w:bookmarkEnd w:id="6996"/>
      <w:bookmarkEnd w:id="6997"/>
      <w:bookmarkEnd w:id="6998"/>
      <w:bookmarkEnd w:id="6999"/>
      <w:bookmarkEnd w:id="7000"/>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lastRenderedPageBreak/>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001" w:name="_Toc45832518"/>
      <w:bookmarkStart w:id="7002" w:name="_Toc51763798"/>
      <w:bookmarkStart w:id="7003" w:name="_Toc64448968"/>
      <w:bookmarkStart w:id="7004" w:name="_Toc66289627"/>
      <w:bookmarkStart w:id="7005" w:name="_Toc74154740"/>
      <w:bookmarkStart w:id="7006" w:name="_Toc81383484"/>
      <w:bookmarkStart w:id="7007" w:name="_Toc88658117"/>
      <w:bookmarkStart w:id="7008" w:name="_Toc97911029"/>
      <w:bookmarkStart w:id="7009" w:name="_Toc105498188"/>
      <w:bookmarkStart w:id="7010" w:name="_Toc112855718"/>
      <w:bookmarkStart w:id="7011" w:name="_Toc113837114"/>
      <w:bookmarkStart w:id="7012" w:name="_Toc138758303"/>
      <w:r>
        <w:t>9.3.1.110</w:t>
      </w:r>
      <w:r w:rsidR="00F90214">
        <w:tab/>
        <w:t>BAP Routing ID</w:t>
      </w:r>
      <w:bookmarkEnd w:id="7001"/>
      <w:bookmarkEnd w:id="7002"/>
      <w:bookmarkEnd w:id="7003"/>
      <w:bookmarkEnd w:id="7004"/>
      <w:bookmarkEnd w:id="7005"/>
      <w:bookmarkEnd w:id="7006"/>
      <w:bookmarkEnd w:id="7007"/>
      <w:bookmarkEnd w:id="7008"/>
      <w:bookmarkEnd w:id="7009"/>
      <w:bookmarkEnd w:id="7010"/>
      <w:bookmarkEnd w:id="7011"/>
      <w:bookmarkEnd w:id="701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013" w:name="_Toc45832519"/>
      <w:bookmarkStart w:id="7014" w:name="_Toc51763799"/>
      <w:bookmarkStart w:id="7015" w:name="_Toc64448969"/>
      <w:bookmarkStart w:id="7016" w:name="_Toc66289628"/>
      <w:bookmarkStart w:id="7017" w:name="_Toc74154741"/>
      <w:bookmarkStart w:id="7018" w:name="_Toc81383485"/>
      <w:bookmarkStart w:id="7019" w:name="_Toc88658118"/>
      <w:bookmarkStart w:id="7020" w:name="_Toc97911030"/>
      <w:bookmarkStart w:id="7021" w:name="_Toc105498189"/>
      <w:bookmarkStart w:id="7022" w:name="_Toc112855719"/>
      <w:bookmarkStart w:id="7023" w:name="_Toc113837115"/>
      <w:bookmarkStart w:id="7024" w:name="_Toc138758304"/>
      <w:r>
        <w:t>9.3.1.111</w:t>
      </w:r>
      <w:r w:rsidR="00F90214">
        <w:tab/>
        <w:t>BAP Address</w:t>
      </w:r>
      <w:bookmarkEnd w:id="7013"/>
      <w:bookmarkEnd w:id="7014"/>
      <w:bookmarkEnd w:id="7015"/>
      <w:bookmarkEnd w:id="7016"/>
      <w:bookmarkEnd w:id="7017"/>
      <w:bookmarkEnd w:id="7018"/>
      <w:bookmarkEnd w:id="7019"/>
      <w:bookmarkEnd w:id="7020"/>
      <w:bookmarkEnd w:id="7021"/>
      <w:bookmarkEnd w:id="7022"/>
      <w:bookmarkEnd w:id="7023"/>
      <w:bookmarkEnd w:id="7024"/>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025" w:name="_Toc45832520"/>
      <w:bookmarkStart w:id="7026" w:name="_Toc51763800"/>
      <w:bookmarkStart w:id="7027" w:name="_Toc64448970"/>
      <w:bookmarkStart w:id="7028" w:name="_Toc66289629"/>
      <w:bookmarkStart w:id="7029" w:name="_Toc74154742"/>
      <w:bookmarkStart w:id="7030" w:name="_Toc81383486"/>
      <w:bookmarkStart w:id="7031" w:name="_Toc88658119"/>
      <w:bookmarkStart w:id="7032" w:name="_Toc97911031"/>
      <w:bookmarkStart w:id="7033" w:name="_Toc105498190"/>
      <w:bookmarkStart w:id="7034" w:name="_Toc112855720"/>
      <w:bookmarkStart w:id="7035" w:name="_Toc113837116"/>
      <w:bookmarkStart w:id="7036" w:name="_Toc138758305"/>
      <w:r>
        <w:t>9.3.1.112</w:t>
      </w:r>
      <w:r w:rsidR="00F90214">
        <w:tab/>
        <w:t>BAP Path ID</w:t>
      </w:r>
      <w:bookmarkEnd w:id="7025"/>
      <w:bookmarkEnd w:id="7026"/>
      <w:bookmarkEnd w:id="7027"/>
      <w:bookmarkEnd w:id="7028"/>
      <w:bookmarkEnd w:id="7029"/>
      <w:bookmarkEnd w:id="7030"/>
      <w:bookmarkEnd w:id="7031"/>
      <w:bookmarkEnd w:id="7032"/>
      <w:bookmarkEnd w:id="7033"/>
      <w:bookmarkEnd w:id="7034"/>
      <w:bookmarkEnd w:id="7035"/>
      <w:bookmarkEnd w:id="7036"/>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037" w:name="_Toc45832521"/>
      <w:bookmarkStart w:id="7038" w:name="_Toc51763801"/>
      <w:bookmarkStart w:id="7039" w:name="_Toc64448971"/>
      <w:bookmarkStart w:id="7040" w:name="_Toc66289630"/>
      <w:bookmarkStart w:id="7041" w:name="_Toc74154743"/>
      <w:bookmarkStart w:id="7042" w:name="_Toc81383487"/>
      <w:bookmarkStart w:id="7043" w:name="_Toc88658120"/>
      <w:bookmarkStart w:id="7044" w:name="_Toc97911032"/>
      <w:bookmarkStart w:id="7045" w:name="_Toc105498191"/>
      <w:bookmarkStart w:id="7046" w:name="_Toc112855721"/>
      <w:bookmarkStart w:id="7047" w:name="_Toc113837117"/>
      <w:bookmarkStart w:id="7048" w:name="_Toc138758306"/>
      <w:r>
        <w:t>9.3.1.113</w:t>
      </w:r>
      <w:r w:rsidR="00F90214">
        <w:tab/>
        <w:t>BH RLC Channel ID</w:t>
      </w:r>
      <w:bookmarkEnd w:id="7037"/>
      <w:bookmarkEnd w:id="7038"/>
      <w:bookmarkEnd w:id="7039"/>
      <w:bookmarkEnd w:id="7040"/>
      <w:bookmarkEnd w:id="7041"/>
      <w:bookmarkEnd w:id="7042"/>
      <w:bookmarkEnd w:id="7043"/>
      <w:bookmarkEnd w:id="7044"/>
      <w:bookmarkEnd w:id="7045"/>
      <w:bookmarkEnd w:id="7046"/>
      <w:bookmarkEnd w:id="7047"/>
      <w:bookmarkEnd w:id="7048"/>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049" w:name="_Hlk37268901"/>
    </w:p>
    <w:p w14:paraId="3F689B22" w14:textId="77777777" w:rsidR="00F90214" w:rsidRDefault="00800CD0" w:rsidP="00BA65CD">
      <w:pPr>
        <w:pStyle w:val="Heading4"/>
        <w:keepNext w:val="0"/>
        <w:keepLines w:val="0"/>
        <w:widowControl w:val="0"/>
      </w:pPr>
      <w:bookmarkStart w:id="7050" w:name="_Toc45832522"/>
      <w:bookmarkStart w:id="7051" w:name="_Toc51763802"/>
      <w:bookmarkStart w:id="7052" w:name="_Toc64448972"/>
      <w:bookmarkStart w:id="7053" w:name="_Toc66289631"/>
      <w:bookmarkStart w:id="7054" w:name="_Toc74154744"/>
      <w:bookmarkStart w:id="7055" w:name="_Toc81383488"/>
      <w:bookmarkStart w:id="7056" w:name="_Toc88658121"/>
      <w:bookmarkStart w:id="7057" w:name="_Toc97911033"/>
      <w:bookmarkStart w:id="7058" w:name="_Toc105498192"/>
      <w:bookmarkStart w:id="7059" w:name="_Toc112855722"/>
      <w:bookmarkStart w:id="7060" w:name="_Toc113837118"/>
      <w:bookmarkStart w:id="7061" w:name="_Toc138758307"/>
      <w:r>
        <w:t>9.3.1.114</w:t>
      </w:r>
      <w:r w:rsidR="00F90214">
        <w:tab/>
        <w:t>BH Information</w:t>
      </w:r>
      <w:bookmarkEnd w:id="7050"/>
      <w:bookmarkEnd w:id="7051"/>
      <w:bookmarkEnd w:id="7052"/>
      <w:bookmarkEnd w:id="7053"/>
      <w:bookmarkEnd w:id="7054"/>
      <w:bookmarkEnd w:id="7055"/>
      <w:bookmarkEnd w:id="7056"/>
      <w:bookmarkEnd w:id="7057"/>
      <w:bookmarkEnd w:id="7058"/>
      <w:bookmarkEnd w:id="7059"/>
      <w:bookmarkEnd w:id="7060"/>
      <w:bookmarkEnd w:id="7061"/>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049"/>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062" w:name="_Toc45832523"/>
      <w:bookmarkStart w:id="7063" w:name="_Toc51763803"/>
      <w:bookmarkStart w:id="7064" w:name="_Toc64448973"/>
      <w:bookmarkStart w:id="7065" w:name="_Toc66289632"/>
      <w:bookmarkStart w:id="7066" w:name="_Toc74154745"/>
      <w:bookmarkStart w:id="7067" w:name="_Toc81383489"/>
      <w:bookmarkStart w:id="7068" w:name="_Toc88658122"/>
      <w:bookmarkStart w:id="7069" w:name="_Toc97911034"/>
      <w:bookmarkStart w:id="7070" w:name="_Toc105498193"/>
      <w:bookmarkStart w:id="7071" w:name="_Toc112855723"/>
      <w:bookmarkStart w:id="7072" w:name="_Toc113837119"/>
      <w:bookmarkStart w:id="7073" w:name="_Toc138758308"/>
      <w:r>
        <w:t>9.3.1.115</w:t>
      </w:r>
      <w:r w:rsidR="00F90214" w:rsidRPr="00947439">
        <w:tab/>
      </w:r>
      <w:r w:rsidR="00F90214">
        <w:t>Control Plane Traffic Type</w:t>
      </w:r>
      <w:bookmarkEnd w:id="7062"/>
      <w:bookmarkEnd w:id="7063"/>
      <w:bookmarkEnd w:id="7064"/>
      <w:bookmarkEnd w:id="7065"/>
      <w:bookmarkEnd w:id="7066"/>
      <w:bookmarkEnd w:id="7067"/>
      <w:bookmarkEnd w:id="7068"/>
      <w:bookmarkEnd w:id="7069"/>
      <w:bookmarkEnd w:id="7070"/>
      <w:bookmarkEnd w:id="7071"/>
      <w:bookmarkEnd w:id="7072"/>
      <w:bookmarkEnd w:id="7073"/>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2F0C5B">
        <w:trP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074" w:name="_Toc534712007"/>
      <w:bookmarkStart w:id="7075" w:name="_Toc45832524"/>
      <w:bookmarkStart w:id="7076" w:name="_Toc51763804"/>
      <w:bookmarkStart w:id="7077" w:name="_Toc64448974"/>
      <w:bookmarkStart w:id="7078" w:name="_Toc66289633"/>
      <w:bookmarkStart w:id="7079" w:name="_Toc74154746"/>
      <w:bookmarkStart w:id="7080" w:name="_Toc81383490"/>
      <w:bookmarkStart w:id="7081" w:name="_Toc88658123"/>
      <w:bookmarkStart w:id="7082" w:name="_Toc97911035"/>
      <w:bookmarkStart w:id="7083" w:name="_Toc105498194"/>
      <w:bookmarkStart w:id="7084" w:name="_Toc112855724"/>
      <w:bookmarkStart w:id="7085" w:name="_Toc113837120"/>
      <w:bookmarkStart w:id="7086" w:name="_Toc14165908"/>
      <w:bookmarkStart w:id="7087" w:name="_Toc138758309"/>
      <w:r>
        <w:t>9.3.1.116</w:t>
      </w:r>
      <w:r w:rsidR="00BF20F0" w:rsidRPr="00AE1938">
        <w:tab/>
      </w:r>
      <w:r w:rsidR="00BF20F0">
        <w:t xml:space="preserve">NR </w:t>
      </w:r>
      <w:r w:rsidR="00BF20F0" w:rsidRPr="00AE1938">
        <w:t>V2X Services Authorized</w:t>
      </w:r>
      <w:bookmarkEnd w:id="7074"/>
      <w:bookmarkEnd w:id="7075"/>
      <w:bookmarkEnd w:id="7076"/>
      <w:bookmarkEnd w:id="7077"/>
      <w:bookmarkEnd w:id="7078"/>
      <w:bookmarkEnd w:id="7079"/>
      <w:bookmarkEnd w:id="7080"/>
      <w:bookmarkEnd w:id="7081"/>
      <w:bookmarkEnd w:id="7082"/>
      <w:bookmarkEnd w:id="7083"/>
      <w:bookmarkEnd w:id="7084"/>
      <w:bookmarkEnd w:id="7085"/>
      <w:bookmarkEnd w:id="7087"/>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088" w:name="_Toc45832525"/>
      <w:bookmarkStart w:id="7089" w:name="_Toc51763805"/>
      <w:bookmarkStart w:id="7090" w:name="_Toc64448975"/>
      <w:bookmarkStart w:id="7091" w:name="_Toc66289634"/>
      <w:bookmarkStart w:id="7092" w:name="_Toc74154747"/>
      <w:bookmarkStart w:id="7093" w:name="_Toc81383491"/>
      <w:bookmarkStart w:id="7094" w:name="_Toc88658124"/>
      <w:bookmarkStart w:id="7095" w:name="_Toc97911036"/>
      <w:bookmarkStart w:id="7096" w:name="_Toc105498195"/>
      <w:bookmarkStart w:id="7097" w:name="_Toc112855725"/>
      <w:bookmarkStart w:id="7098" w:name="_Toc113837121"/>
      <w:bookmarkStart w:id="7099" w:name="_Toc138758310"/>
      <w:r>
        <w:t>9.3.1.117</w:t>
      </w:r>
      <w:r w:rsidR="00BF20F0" w:rsidRPr="00AE1938">
        <w:tab/>
      </w:r>
      <w:r w:rsidR="00BF20F0">
        <w:t xml:space="preserve">LTE </w:t>
      </w:r>
      <w:r w:rsidR="00BF20F0" w:rsidRPr="00AE1938">
        <w:t>V2X Services Authorized</w:t>
      </w:r>
      <w:bookmarkEnd w:id="7088"/>
      <w:bookmarkEnd w:id="7089"/>
      <w:bookmarkEnd w:id="7090"/>
      <w:bookmarkEnd w:id="7091"/>
      <w:bookmarkEnd w:id="7092"/>
      <w:bookmarkEnd w:id="7093"/>
      <w:bookmarkEnd w:id="7094"/>
      <w:bookmarkEnd w:id="7095"/>
      <w:bookmarkEnd w:id="7096"/>
      <w:bookmarkEnd w:id="7097"/>
      <w:bookmarkEnd w:id="7098"/>
      <w:bookmarkEnd w:id="7099"/>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lastRenderedPageBreak/>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100" w:name="_Toc45832526"/>
      <w:bookmarkStart w:id="7101" w:name="_Toc51763806"/>
      <w:bookmarkStart w:id="7102" w:name="_Toc64448976"/>
      <w:bookmarkStart w:id="7103" w:name="_Toc66289635"/>
      <w:bookmarkStart w:id="7104" w:name="_Toc74154748"/>
      <w:bookmarkStart w:id="7105" w:name="_Toc81383492"/>
      <w:bookmarkStart w:id="7106" w:name="_Toc88658125"/>
      <w:bookmarkStart w:id="7107" w:name="_Toc97911037"/>
      <w:bookmarkStart w:id="7108" w:name="_Toc105498196"/>
      <w:bookmarkStart w:id="7109" w:name="_Toc112855726"/>
      <w:bookmarkStart w:id="7110" w:name="_Toc113837122"/>
      <w:bookmarkStart w:id="7111" w:name="_Toc138758311"/>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086"/>
      <w:bookmarkEnd w:id="7100"/>
      <w:bookmarkEnd w:id="7101"/>
      <w:bookmarkEnd w:id="7102"/>
      <w:bookmarkEnd w:id="7103"/>
      <w:bookmarkEnd w:id="7104"/>
      <w:bookmarkEnd w:id="7105"/>
      <w:bookmarkEnd w:id="7106"/>
      <w:bookmarkEnd w:id="7107"/>
      <w:bookmarkEnd w:id="7108"/>
      <w:bookmarkEnd w:id="7109"/>
      <w:bookmarkEnd w:id="7110"/>
      <w:bookmarkEnd w:id="7111"/>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112" w:name="_Toc45832527"/>
      <w:bookmarkStart w:id="7113" w:name="_Toc51763807"/>
      <w:bookmarkStart w:id="7114" w:name="_Toc64448977"/>
      <w:bookmarkStart w:id="7115" w:name="_Toc66289636"/>
      <w:bookmarkStart w:id="7116" w:name="_Toc74154749"/>
      <w:bookmarkStart w:id="7117" w:name="_Toc81383493"/>
      <w:bookmarkStart w:id="7118" w:name="_Toc88658126"/>
      <w:bookmarkStart w:id="7119" w:name="_Toc97911038"/>
      <w:bookmarkStart w:id="7120" w:name="_Toc105498197"/>
      <w:bookmarkStart w:id="7121" w:name="_Toc112855727"/>
      <w:bookmarkStart w:id="7122" w:name="_Toc113837123"/>
      <w:bookmarkStart w:id="7123" w:name="_Toc138758312"/>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112"/>
      <w:bookmarkEnd w:id="7113"/>
      <w:bookmarkEnd w:id="7114"/>
      <w:bookmarkEnd w:id="7115"/>
      <w:bookmarkEnd w:id="7116"/>
      <w:bookmarkEnd w:id="7117"/>
      <w:bookmarkEnd w:id="7118"/>
      <w:bookmarkEnd w:id="7119"/>
      <w:bookmarkEnd w:id="7120"/>
      <w:bookmarkEnd w:id="7121"/>
      <w:bookmarkEnd w:id="7122"/>
      <w:bookmarkEnd w:id="7123"/>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124" w:name="_Toc45832528"/>
      <w:bookmarkStart w:id="7125" w:name="_Toc51763808"/>
      <w:bookmarkStart w:id="7126" w:name="_Toc64448978"/>
      <w:bookmarkStart w:id="7127" w:name="_Toc66289637"/>
      <w:bookmarkStart w:id="7128" w:name="_Toc74154750"/>
      <w:bookmarkStart w:id="7129" w:name="_Toc81383494"/>
      <w:bookmarkStart w:id="7130" w:name="_Toc88658127"/>
      <w:bookmarkStart w:id="7131" w:name="_Toc97911039"/>
      <w:bookmarkStart w:id="7132" w:name="_Toc105498198"/>
      <w:bookmarkStart w:id="7133" w:name="_Toc112855728"/>
      <w:bookmarkStart w:id="7134" w:name="_Toc113837124"/>
      <w:bookmarkStart w:id="7135" w:name="_Toc138758313"/>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124"/>
      <w:bookmarkEnd w:id="7125"/>
      <w:bookmarkEnd w:id="7126"/>
      <w:bookmarkEnd w:id="7127"/>
      <w:bookmarkEnd w:id="7128"/>
      <w:bookmarkEnd w:id="7129"/>
      <w:bookmarkEnd w:id="7130"/>
      <w:bookmarkEnd w:id="7131"/>
      <w:bookmarkEnd w:id="7132"/>
      <w:bookmarkEnd w:id="7133"/>
      <w:bookmarkEnd w:id="7134"/>
      <w:bookmarkEnd w:id="713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136" w:name="_Toc45832529"/>
      <w:bookmarkStart w:id="7137" w:name="_Toc51763809"/>
      <w:bookmarkStart w:id="7138" w:name="_Toc64448979"/>
      <w:bookmarkStart w:id="7139" w:name="_Toc66289638"/>
      <w:bookmarkStart w:id="7140" w:name="_Toc74154751"/>
      <w:bookmarkStart w:id="7141" w:name="_Toc81383495"/>
      <w:bookmarkStart w:id="7142" w:name="_Toc88658128"/>
      <w:bookmarkStart w:id="7143" w:name="_Toc97911040"/>
      <w:bookmarkStart w:id="7144" w:name="_Toc105498199"/>
      <w:bookmarkStart w:id="7145" w:name="_Toc112855729"/>
      <w:bookmarkStart w:id="7146" w:name="_Toc113837125"/>
      <w:bookmarkStart w:id="7147" w:name="_Toc138758314"/>
      <w:r>
        <w:t>9.3.1.121</w:t>
      </w:r>
      <w:r w:rsidR="00BF20F0" w:rsidRPr="00CB2761">
        <w:tab/>
      </w:r>
      <w:r w:rsidR="00BF20F0" w:rsidRPr="00CB2761">
        <w:rPr>
          <w:rFonts w:hint="eastAsia"/>
          <w:lang w:val="en-US" w:eastAsia="zh-CN"/>
        </w:rPr>
        <w:t>PC5 QoS Flow Identifier</w:t>
      </w:r>
      <w:bookmarkEnd w:id="7136"/>
      <w:bookmarkEnd w:id="7137"/>
      <w:bookmarkEnd w:id="7138"/>
      <w:bookmarkEnd w:id="7139"/>
      <w:bookmarkEnd w:id="7140"/>
      <w:bookmarkEnd w:id="7141"/>
      <w:bookmarkEnd w:id="7142"/>
      <w:bookmarkEnd w:id="7143"/>
      <w:bookmarkEnd w:id="7144"/>
      <w:bookmarkEnd w:id="7145"/>
      <w:bookmarkEnd w:id="7146"/>
      <w:bookmarkEnd w:id="7147"/>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148" w:name="_Toc45832530"/>
      <w:bookmarkStart w:id="7149" w:name="_Toc51763810"/>
      <w:bookmarkStart w:id="7150" w:name="_Toc64448980"/>
      <w:bookmarkStart w:id="7151" w:name="_Toc66289639"/>
      <w:bookmarkStart w:id="7152" w:name="_Toc74154752"/>
      <w:bookmarkStart w:id="7153" w:name="_Toc81383496"/>
      <w:bookmarkStart w:id="7154" w:name="_Toc88658129"/>
      <w:bookmarkStart w:id="7155" w:name="_Toc97911041"/>
      <w:bookmarkStart w:id="7156" w:name="_Toc105498200"/>
      <w:bookmarkStart w:id="7157" w:name="_Toc112855730"/>
      <w:bookmarkStart w:id="7158" w:name="_Toc113837126"/>
      <w:bookmarkStart w:id="7159" w:name="_Toc138758315"/>
      <w:r>
        <w:t>9.3.1.122</w:t>
      </w:r>
      <w:r w:rsidR="00BF20F0" w:rsidRPr="00CB2761">
        <w:tab/>
      </w:r>
      <w:r w:rsidR="00BF20F0" w:rsidRPr="00CB2761">
        <w:rPr>
          <w:rFonts w:hint="eastAsia"/>
        </w:rPr>
        <w:t>PC5 QoS Parameters</w:t>
      </w:r>
      <w:bookmarkEnd w:id="7148"/>
      <w:bookmarkEnd w:id="7149"/>
      <w:bookmarkEnd w:id="7150"/>
      <w:bookmarkEnd w:id="7151"/>
      <w:bookmarkEnd w:id="7152"/>
      <w:bookmarkEnd w:id="7153"/>
      <w:bookmarkEnd w:id="7154"/>
      <w:bookmarkEnd w:id="7155"/>
      <w:bookmarkEnd w:id="7156"/>
      <w:bookmarkEnd w:id="7157"/>
      <w:bookmarkEnd w:id="7158"/>
      <w:bookmarkEnd w:id="7159"/>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 xml:space="preserve">QI </w:t>
            </w:r>
            <w:r w:rsidRPr="00EA5FA7">
              <w:rPr>
                <w:rFonts w:ascii="Arial" w:eastAsia="Batang" w:hAnsi="Arial" w:cs="Arial"/>
                <w:sz w:val="18"/>
                <w:lang w:eastAsia="ja-JP"/>
              </w:rPr>
              <w:lastRenderedPageBreak/>
              <w:t>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lastRenderedPageBreak/>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160" w:name="_Toc45832531"/>
      <w:bookmarkStart w:id="7161" w:name="_Toc51763811"/>
      <w:bookmarkStart w:id="7162" w:name="_Toc64448981"/>
      <w:bookmarkStart w:id="7163" w:name="_Toc66289640"/>
      <w:bookmarkStart w:id="7164" w:name="_Toc74154753"/>
      <w:bookmarkStart w:id="7165" w:name="_Toc81383497"/>
      <w:bookmarkStart w:id="7166" w:name="_Toc88658130"/>
      <w:bookmarkStart w:id="7167" w:name="_Toc97911042"/>
      <w:bookmarkStart w:id="7168" w:name="_Toc105498201"/>
      <w:bookmarkStart w:id="7169" w:name="_Toc112855731"/>
      <w:bookmarkStart w:id="7170" w:name="_Toc113837127"/>
      <w:bookmarkStart w:id="7171" w:name="_Toc138758316"/>
      <w:r>
        <w:t>9.3.1.123</w:t>
      </w:r>
      <w:r w:rsidR="00BF20F0" w:rsidRPr="00387A99">
        <w:tab/>
        <w:t>Alternative QoS Parameters Set Index</w:t>
      </w:r>
      <w:bookmarkEnd w:id="7160"/>
      <w:bookmarkEnd w:id="7161"/>
      <w:bookmarkEnd w:id="7162"/>
      <w:bookmarkEnd w:id="7163"/>
      <w:bookmarkEnd w:id="7164"/>
      <w:bookmarkEnd w:id="7165"/>
      <w:bookmarkEnd w:id="7166"/>
      <w:bookmarkEnd w:id="7167"/>
      <w:bookmarkEnd w:id="7168"/>
      <w:bookmarkEnd w:id="7169"/>
      <w:bookmarkEnd w:id="7170"/>
      <w:bookmarkEnd w:id="7171"/>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172" w:name="_Toc45832532"/>
      <w:bookmarkStart w:id="7173" w:name="_Toc51763812"/>
      <w:bookmarkStart w:id="7174" w:name="_Toc64448982"/>
      <w:bookmarkStart w:id="7175" w:name="_Toc66289641"/>
      <w:bookmarkStart w:id="7176" w:name="_Toc74154754"/>
      <w:bookmarkStart w:id="7177" w:name="_Toc81383498"/>
      <w:bookmarkStart w:id="7178" w:name="_Toc88658131"/>
      <w:bookmarkStart w:id="7179" w:name="_Toc97911043"/>
      <w:bookmarkStart w:id="7180" w:name="_Toc105498202"/>
      <w:bookmarkStart w:id="7181" w:name="_Toc112855732"/>
      <w:bookmarkStart w:id="7182" w:name="_Toc113837128"/>
      <w:bookmarkStart w:id="7183" w:name="_Toc138758317"/>
      <w:r>
        <w:t>9.3.1.124</w:t>
      </w:r>
      <w:r w:rsidR="00BF20F0" w:rsidRPr="00387A99">
        <w:tab/>
        <w:t>Alternative QoS Parameters Set Notify Index</w:t>
      </w:r>
      <w:bookmarkEnd w:id="7172"/>
      <w:bookmarkEnd w:id="7173"/>
      <w:bookmarkEnd w:id="7174"/>
      <w:bookmarkEnd w:id="7175"/>
      <w:bookmarkEnd w:id="7176"/>
      <w:bookmarkEnd w:id="7177"/>
      <w:bookmarkEnd w:id="7178"/>
      <w:bookmarkEnd w:id="7179"/>
      <w:bookmarkEnd w:id="7180"/>
      <w:bookmarkEnd w:id="7181"/>
      <w:bookmarkEnd w:id="7182"/>
      <w:bookmarkEnd w:id="7183"/>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762A95">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184" w:name="_Toc45832533"/>
      <w:bookmarkStart w:id="7185" w:name="_Toc51763813"/>
      <w:bookmarkStart w:id="7186" w:name="_Toc64448983"/>
      <w:bookmarkStart w:id="7187" w:name="_Toc66289642"/>
      <w:bookmarkStart w:id="7188" w:name="_Toc74154755"/>
      <w:bookmarkStart w:id="7189" w:name="_Toc81383499"/>
      <w:bookmarkStart w:id="7190" w:name="_Toc88658132"/>
      <w:bookmarkStart w:id="7191" w:name="_Toc97911044"/>
      <w:bookmarkStart w:id="7192" w:name="_Toc105498203"/>
      <w:bookmarkStart w:id="7193" w:name="_Toc112855733"/>
      <w:bookmarkStart w:id="7194" w:name="_Toc113837129"/>
      <w:bookmarkStart w:id="7195" w:name="_Toc138758318"/>
      <w:r>
        <w:t>9.3.1.125</w:t>
      </w:r>
      <w:r w:rsidR="00BF20F0" w:rsidRPr="00387A99">
        <w:tab/>
        <w:t>Alternative QoS Parameters Set List</w:t>
      </w:r>
      <w:bookmarkEnd w:id="7184"/>
      <w:bookmarkEnd w:id="7185"/>
      <w:bookmarkEnd w:id="7186"/>
      <w:bookmarkEnd w:id="7187"/>
      <w:bookmarkEnd w:id="7188"/>
      <w:bookmarkEnd w:id="7189"/>
      <w:bookmarkEnd w:id="7190"/>
      <w:bookmarkEnd w:id="7191"/>
      <w:bookmarkEnd w:id="7192"/>
      <w:bookmarkEnd w:id="7193"/>
      <w:bookmarkEnd w:id="7194"/>
      <w:bookmarkEnd w:id="7195"/>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196"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lastRenderedPageBreak/>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196"/>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197" w:name="_Toc45832534"/>
      <w:bookmarkStart w:id="7198" w:name="_Toc51763814"/>
      <w:bookmarkStart w:id="7199" w:name="_Toc64448984"/>
      <w:bookmarkStart w:id="7200" w:name="_Toc66289643"/>
      <w:bookmarkStart w:id="7201" w:name="_Toc74154756"/>
      <w:bookmarkStart w:id="7202" w:name="_Toc81383500"/>
      <w:bookmarkStart w:id="7203" w:name="_Toc88658133"/>
      <w:bookmarkStart w:id="7204" w:name="_Toc97911045"/>
      <w:bookmarkStart w:id="7205" w:name="_Toc105498204"/>
      <w:bookmarkStart w:id="7206" w:name="_Toc112855734"/>
      <w:bookmarkStart w:id="7207" w:name="_Toc113837130"/>
      <w:bookmarkStart w:id="7208" w:name="_Toc138758319"/>
      <w:r>
        <w:rPr>
          <w:rFonts w:eastAsia="MS Mincho"/>
          <w:lang w:eastAsia="zh-CN"/>
        </w:rPr>
        <w:t>9.3.1.126</w:t>
      </w:r>
      <w:r w:rsidR="00BF20F0" w:rsidRPr="009A669C">
        <w:rPr>
          <w:rFonts w:eastAsia="MS Mincho"/>
          <w:lang w:eastAsia="zh-CN"/>
        </w:rPr>
        <w:tab/>
        <w:t>Non Dynamic PQI Descriptor</w:t>
      </w:r>
      <w:bookmarkEnd w:id="7197"/>
      <w:bookmarkEnd w:id="7198"/>
      <w:bookmarkEnd w:id="7199"/>
      <w:bookmarkEnd w:id="7200"/>
      <w:bookmarkEnd w:id="7201"/>
      <w:bookmarkEnd w:id="7202"/>
      <w:bookmarkEnd w:id="7203"/>
      <w:bookmarkEnd w:id="7204"/>
      <w:bookmarkEnd w:id="7205"/>
      <w:bookmarkEnd w:id="7206"/>
      <w:bookmarkEnd w:id="7207"/>
      <w:bookmarkEnd w:id="7208"/>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209" w:name="_Toc45832535"/>
      <w:bookmarkStart w:id="7210" w:name="_Toc51763815"/>
      <w:bookmarkStart w:id="7211" w:name="_Toc64448985"/>
      <w:bookmarkStart w:id="7212" w:name="_Toc66289644"/>
      <w:bookmarkStart w:id="7213" w:name="_Toc74154757"/>
      <w:bookmarkStart w:id="7214" w:name="_Toc81383501"/>
      <w:bookmarkStart w:id="7215" w:name="_Toc88658134"/>
      <w:bookmarkStart w:id="7216" w:name="_Toc97911046"/>
      <w:bookmarkStart w:id="7217" w:name="_Toc105498205"/>
      <w:bookmarkStart w:id="7218" w:name="_Toc112855735"/>
      <w:bookmarkStart w:id="7219" w:name="_Toc113837131"/>
      <w:bookmarkStart w:id="7220" w:name="_Toc138758320"/>
      <w:r>
        <w:rPr>
          <w:rFonts w:eastAsia="MS Mincho"/>
          <w:lang w:eastAsia="zh-CN"/>
        </w:rPr>
        <w:t>9.3.1.127</w:t>
      </w:r>
      <w:r w:rsidR="00BF20F0" w:rsidRPr="009A669C">
        <w:rPr>
          <w:rFonts w:eastAsia="MS Mincho"/>
          <w:lang w:eastAsia="zh-CN"/>
        </w:rPr>
        <w:tab/>
        <w:t>Dynamic PQI Descriptor</w:t>
      </w:r>
      <w:bookmarkEnd w:id="7209"/>
      <w:bookmarkEnd w:id="7210"/>
      <w:bookmarkEnd w:id="7211"/>
      <w:bookmarkEnd w:id="7212"/>
      <w:bookmarkEnd w:id="7213"/>
      <w:bookmarkEnd w:id="7214"/>
      <w:bookmarkEnd w:id="7215"/>
      <w:bookmarkEnd w:id="7216"/>
      <w:bookmarkEnd w:id="7217"/>
      <w:bookmarkEnd w:id="7218"/>
      <w:bookmarkEnd w:id="7219"/>
      <w:bookmarkEnd w:id="7220"/>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762A95">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221" w:name="_Toc14207847"/>
      <w:bookmarkStart w:id="7222" w:name="_Toc45832536"/>
      <w:bookmarkStart w:id="7223" w:name="_Toc51763816"/>
      <w:bookmarkStart w:id="7224" w:name="_Toc64448986"/>
      <w:bookmarkStart w:id="7225" w:name="_Toc66289645"/>
      <w:bookmarkStart w:id="7226" w:name="_Toc74154758"/>
      <w:bookmarkStart w:id="7227" w:name="_Toc81383502"/>
      <w:bookmarkStart w:id="7228" w:name="_Toc88658135"/>
      <w:bookmarkStart w:id="7229" w:name="_Toc97911047"/>
      <w:bookmarkStart w:id="7230" w:name="_Toc105498206"/>
      <w:bookmarkStart w:id="7231" w:name="_Toc112855736"/>
      <w:bookmarkStart w:id="7232" w:name="_Toc113837132"/>
      <w:bookmarkStart w:id="7233" w:name="_Toc138758321"/>
      <w:r>
        <w:t>9.3.1.128</w:t>
      </w:r>
      <w:r w:rsidR="00BB223B" w:rsidRPr="001F67C9">
        <w:tab/>
        <w:t xml:space="preserve">TNL </w:t>
      </w:r>
      <w:r w:rsidR="00BB223B">
        <w:t>Capacity</w:t>
      </w:r>
      <w:r w:rsidR="00BB223B" w:rsidRPr="001F67C9">
        <w:t xml:space="preserve"> Indicator</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234" w:name="_Toc14207849"/>
      <w:bookmarkStart w:id="7235" w:name="_Toc45832537"/>
      <w:bookmarkStart w:id="7236" w:name="_Toc51763817"/>
      <w:bookmarkStart w:id="7237" w:name="_Toc64448987"/>
      <w:bookmarkStart w:id="7238" w:name="_Toc66289646"/>
      <w:bookmarkStart w:id="7239" w:name="_Toc74154759"/>
      <w:bookmarkStart w:id="7240" w:name="_Toc81383503"/>
      <w:bookmarkStart w:id="7241" w:name="_Toc88658136"/>
      <w:bookmarkStart w:id="7242" w:name="_Toc97911048"/>
      <w:bookmarkStart w:id="7243" w:name="_Toc105498207"/>
      <w:bookmarkStart w:id="7244" w:name="_Toc112855737"/>
      <w:bookmarkStart w:id="7245" w:name="_Toc113837133"/>
      <w:bookmarkStart w:id="7246" w:name="_Toc138758322"/>
      <w:r>
        <w:t>9.3.1.129</w:t>
      </w:r>
      <w:r w:rsidR="00BB223B" w:rsidRPr="001F67C9">
        <w:tab/>
        <w:t>Radio Resource Status</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24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247"/>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248" w:name="_Toc14207856"/>
      <w:bookmarkStart w:id="7249" w:name="_Toc45832538"/>
      <w:bookmarkStart w:id="7250" w:name="_Toc51763818"/>
      <w:bookmarkStart w:id="7251" w:name="_Toc64448988"/>
      <w:bookmarkStart w:id="7252" w:name="_Toc66289647"/>
      <w:bookmarkStart w:id="7253" w:name="_Toc74154760"/>
      <w:bookmarkStart w:id="7254" w:name="_Toc81383504"/>
      <w:bookmarkStart w:id="7255" w:name="_Toc88658137"/>
      <w:bookmarkStart w:id="7256" w:name="_Toc97911049"/>
      <w:bookmarkStart w:id="7257" w:name="_Toc105498208"/>
      <w:bookmarkStart w:id="7258" w:name="_Toc112855738"/>
      <w:bookmarkStart w:id="7259" w:name="_Toc113837134"/>
      <w:bookmarkStart w:id="7260" w:name="_Toc138758323"/>
      <w:r>
        <w:t>9.3.1.130</w:t>
      </w:r>
      <w:r w:rsidR="00BB223B" w:rsidRPr="001F67C9">
        <w:tab/>
        <w:t>Composite Available Capacity Group</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Composite Available </w:t>
            </w:r>
            <w:r w:rsidRPr="001F67C9">
              <w:rPr>
                <w:lang w:val="en-US" w:eastAsia="ja-JP"/>
              </w:rPr>
              <w:lastRenderedPageBreak/>
              <w:t>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w:t>
            </w:r>
            <w:r w:rsidRPr="001F67C9">
              <w:rPr>
                <w:rFonts w:cs="Arial"/>
                <w:szCs w:val="18"/>
                <w:lang w:val="en-US" w:eastAsia="ja-JP"/>
              </w:rPr>
              <w:lastRenderedPageBreak/>
              <w:t xml:space="preserve">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lastRenderedPageBreak/>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261" w:name="_Toc14207857"/>
      <w:bookmarkStart w:id="7262" w:name="_Toc45832539"/>
      <w:bookmarkStart w:id="7263" w:name="_Toc51763819"/>
      <w:bookmarkStart w:id="7264" w:name="_Toc64448989"/>
      <w:bookmarkStart w:id="7265" w:name="_Toc66289648"/>
      <w:bookmarkStart w:id="7266" w:name="_Toc74154761"/>
      <w:bookmarkStart w:id="7267" w:name="_Toc81383505"/>
      <w:bookmarkStart w:id="7268" w:name="_Toc88658138"/>
      <w:bookmarkStart w:id="7269" w:name="_Toc97911050"/>
      <w:bookmarkStart w:id="7270" w:name="_Toc105498209"/>
      <w:bookmarkStart w:id="7271" w:name="_Toc112855739"/>
      <w:bookmarkStart w:id="7272" w:name="_Toc113837135"/>
      <w:bookmarkStart w:id="7273" w:name="_Toc138758324"/>
      <w:r>
        <w:t>9.3.1.131</w:t>
      </w:r>
      <w:r w:rsidR="00BB223B">
        <w:tab/>
      </w:r>
      <w:r w:rsidR="00BB223B" w:rsidRPr="001F67C9">
        <w:t>Composite Available Capacity</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274" w:name="_Toc14207858"/>
      <w:bookmarkStart w:id="7275" w:name="_Toc45832540"/>
      <w:bookmarkStart w:id="7276" w:name="_Toc51763820"/>
      <w:bookmarkStart w:id="7277" w:name="_Toc64448990"/>
      <w:bookmarkStart w:id="7278" w:name="_Toc66289649"/>
      <w:bookmarkStart w:id="7279" w:name="_Toc74154762"/>
      <w:bookmarkStart w:id="7280" w:name="_Toc81383506"/>
      <w:bookmarkStart w:id="7281" w:name="_Toc88658139"/>
      <w:bookmarkStart w:id="7282" w:name="_Toc97911051"/>
      <w:bookmarkStart w:id="7283" w:name="_Toc105498210"/>
      <w:bookmarkStart w:id="7284" w:name="_Toc112855740"/>
      <w:bookmarkStart w:id="7285" w:name="_Toc113837136"/>
      <w:bookmarkStart w:id="7286" w:name="_Toc138758325"/>
      <w:r>
        <w:t>9.3.1.132</w:t>
      </w:r>
      <w:r w:rsidR="00BB223B">
        <w:tab/>
      </w:r>
      <w:r w:rsidR="00BB223B" w:rsidRPr="001F67C9">
        <w:t>Cell Capacity Class Value</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287" w:name="_Toc14207859"/>
      <w:bookmarkStart w:id="7288" w:name="_Toc45832541"/>
      <w:bookmarkStart w:id="7289" w:name="_Toc51763821"/>
      <w:bookmarkStart w:id="7290" w:name="_Toc64448991"/>
      <w:bookmarkStart w:id="7291" w:name="_Toc66289650"/>
      <w:bookmarkStart w:id="7292" w:name="_Toc74154763"/>
      <w:bookmarkStart w:id="7293" w:name="_Toc81383507"/>
      <w:bookmarkStart w:id="7294" w:name="_Toc88658140"/>
      <w:bookmarkStart w:id="7295" w:name="_Toc97911052"/>
      <w:bookmarkStart w:id="7296" w:name="_Toc105498211"/>
      <w:bookmarkStart w:id="7297" w:name="_Toc112855741"/>
      <w:bookmarkStart w:id="7298" w:name="_Toc113837137"/>
      <w:bookmarkStart w:id="7299" w:name="_Toc138758326"/>
      <w:r>
        <w:t>9.3.1.133</w:t>
      </w:r>
      <w:r w:rsidR="00BB223B">
        <w:tab/>
      </w:r>
      <w:r w:rsidR="00BB223B" w:rsidRPr="001F67C9">
        <w:t>Capacity Value</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300" w:name="_Toc45832542"/>
      <w:bookmarkStart w:id="7301" w:name="_Toc51763822"/>
      <w:bookmarkStart w:id="7302" w:name="_Toc64448992"/>
      <w:bookmarkStart w:id="7303" w:name="_Toc66289651"/>
      <w:bookmarkStart w:id="7304" w:name="_Toc74154764"/>
      <w:bookmarkStart w:id="7305" w:name="_Toc81383508"/>
      <w:bookmarkStart w:id="7306" w:name="_Toc88658141"/>
      <w:bookmarkStart w:id="7307" w:name="_Toc97911053"/>
      <w:bookmarkStart w:id="7308" w:name="_Toc105498212"/>
      <w:bookmarkStart w:id="7309" w:name="_Toc112855742"/>
      <w:bookmarkStart w:id="7310" w:name="_Toc113837138"/>
      <w:bookmarkStart w:id="7311" w:name="_Toc138758327"/>
      <w:r>
        <w:t>9.3.1.134</w:t>
      </w:r>
      <w:r w:rsidR="00BB223B">
        <w:tab/>
        <w:t>Slice Available Capacity</w:t>
      </w:r>
      <w:bookmarkEnd w:id="7300"/>
      <w:bookmarkEnd w:id="7301"/>
      <w:bookmarkEnd w:id="7302"/>
      <w:bookmarkEnd w:id="7303"/>
      <w:bookmarkEnd w:id="7304"/>
      <w:bookmarkEnd w:id="7305"/>
      <w:bookmarkEnd w:id="7306"/>
      <w:bookmarkEnd w:id="7307"/>
      <w:bookmarkEnd w:id="7308"/>
      <w:bookmarkEnd w:id="7309"/>
      <w:bookmarkEnd w:id="7310"/>
      <w:bookmarkEnd w:id="7311"/>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312" w:name="_Toc45832543"/>
      <w:bookmarkStart w:id="7313" w:name="_Toc51763823"/>
      <w:bookmarkStart w:id="7314" w:name="_Toc64448993"/>
      <w:bookmarkStart w:id="7315" w:name="_Toc66289652"/>
      <w:bookmarkStart w:id="7316" w:name="_Toc74154765"/>
      <w:bookmarkStart w:id="7317" w:name="_Toc81383509"/>
      <w:bookmarkStart w:id="7318" w:name="_Toc88658142"/>
      <w:bookmarkStart w:id="7319" w:name="_Toc97911054"/>
      <w:bookmarkStart w:id="7320" w:name="_Toc105498213"/>
      <w:bookmarkStart w:id="7321" w:name="_Toc112855743"/>
      <w:bookmarkStart w:id="7322" w:name="_Toc113837139"/>
      <w:bookmarkStart w:id="7323" w:name="_Toc138758328"/>
      <w:r>
        <w:rPr>
          <w:rFonts w:eastAsia="SimSun"/>
        </w:rPr>
        <w:t>9.3.1.135</w:t>
      </w:r>
      <w:r w:rsidR="00BB223B">
        <w:rPr>
          <w:rFonts w:eastAsia="SimSun"/>
        </w:rPr>
        <w:tab/>
      </w:r>
      <w:r w:rsidR="00BB223B" w:rsidRPr="000613C9">
        <w:rPr>
          <w:rFonts w:eastAsia="SimSun"/>
        </w:rPr>
        <w:t>Number of Active UEs</w:t>
      </w:r>
      <w:bookmarkEnd w:id="7312"/>
      <w:bookmarkEnd w:id="7313"/>
      <w:bookmarkEnd w:id="7314"/>
      <w:bookmarkEnd w:id="7315"/>
      <w:bookmarkEnd w:id="7316"/>
      <w:bookmarkEnd w:id="7317"/>
      <w:bookmarkEnd w:id="7318"/>
      <w:bookmarkEnd w:id="7319"/>
      <w:bookmarkEnd w:id="7320"/>
      <w:bookmarkEnd w:id="7321"/>
      <w:bookmarkEnd w:id="7322"/>
      <w:bookmarkEnd w:id="7323"/>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324" w:name="_Toc45832544"/>
      <w:bookmarkStart w:id="7325" w:name="_Toc51763824"/>
      <w:bookmarkStart w:id="7326" w:name="_Toc64448994"/>
      <w:bookmarkStart w:id="7327" w:name="_Toc66289653"/>
      <w:bookmarkStart w:id="7328" w:name="_Toc74154766"/>
      <w:bookmarkStart w:id="7329" w:name="_Toc81383510"/>
      <w:bookmarkStart w:id="7330" w:name="_Toc88658143"/>
      <w:bookmarkStart w:id="7331" w:name="_Toc97911055"/>
      <w:bookmarkStart w:id="7332" w:name="_Toc105498214"/>
      <w:bookmarkStart w:id="7333" w:name="_Toc112855744"/>
      <w:bookmarkStart w:id="7334" w:name="_Toc113837140"/>
      <w:bookmarkStart w:id="7335" w:name="_Toc138758329"/>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324"/>
      <w:bookmarkEnd w:id="7325"/>
      <w:bookmarkEnd w:id="7326"/>
      <w:bookmarkEnd w:id="7327"/>
      <w:bookmarkEnd w:id="7328"/>
      <w:bookmarkEnd w:id="7329"/>
      <w:bookmarkEnd w:id="7330"/>
      <w:bookmarkEnd w:id="7331"/>
      <w:bookmarkEnd w:id="7332"/>
      <w:bookmarkEnd w:id="7333"/>
      <w:bookmarkEnd w:id="7334"/>
      <w:bookmarkEnd w:id="7335"/>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lastRenderedPageBreak/>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336" w:name="_Toc45832545"/>
      <w:bookmarkStart w:id="7337" w:name="_Toc51763825"/>
      <w:bookmarkStart w:id="7338" w:name="_Toc64448995"/>
      <w:bookmarkStart w:id="7339" w:name="_Toc66289654"/>
      <w:bookmarkStart w:id="7340" w:name="_Toc74154767"/>
      <w:bookmarkStart w:id="7341" w:name="_Toc81383511"/>
      <w:bookmarkStart w:id="7342" w:name="_Toc88658144"/>
      <w:bookmarkStart w:id="7343" w:name="_Toc97911056"/>
      <w:bookmarkStart w:id="7344" w:name="_Toc105498215"/>
      <w:bookmarkStart w:id="7345" w:name="_Toc112855745"/>
      <w:bookmarkStart w:id="7346" w:name="_Toc113837141"/>
      <w:bookmarkStart w:id="7347" w:name="_Toc138758330"/>
      <w:r w:rsidRPr="00BD56C5">
        <w:t>9.3.1.137</w:t>
      </w:r>
      <w:r w:rsidR="00BB223B" w:rsidRPr="00BD56C5">
        <w:tab/>
        <w:t>NR Carrier List</w:t>
      </w:r>
      <w:bookmarkEnd w:id="7336"/>
      <w:bookmarkEnd w:id="7337"/>
      <w:bookmarkEnd w:id="7338"/>
      <w:bookmarkEnd w:id="7339"/>
      <w:bookmarkEnd w:id="7340"/>
      <w:bookmarkEnd w:id="7341"/>
      <w:bookmarkEnd w:id="7342"/>
      <w:bookmarkEnd w:id="7343"/>
      <w:bookmarkEnd w:id="7344"/>
      <w:bookmarkEnd w:id="7345"/>
      <w:bookmarkEnd w:id="7346"/>
      <w:bookmarkEnd w:id="7347"/>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348" w:name="_Toc45832546"/>
      <w:bookmarkStart w:id="7349" w:name="_Toc51763826"/>
      <w:bookmarkStart w:id="7350" w:name="_Toc64448996"/>
      <w:bookmarkStart w:id="7351" w:name="_Toc66289655"/>
      <w:bookmarkStart w:id="7352" w:name="_Toc74154768"/>
      <w:bookmarkStart w:id="7353" w:name="_Toc81383512"/>
      <w:bookmarkStart w:id="7354" w:name="_Toc88658145"/>
      <w:bookmarkStart w:id="7355" w:name="_Toc97911057"/>
      <w:bookmarkStart w:id="7356" w:name="_Toc105498216"/>
      <w:bookmarkStart w:id="7357" w:name="_Toc112855746"/>
      <w:bookmarkStart w:id="7358" w:name="_Toc113837142"/>
      <w:bookmarkStart w:id="7359" w:name="_Toc138758331"/>
      <w:r>
        <w:rPr>
          <w:lang w:val="fr-FR"/>
        </w:rPr>
        <w:t>9.3.1.138</w:t>
      </w:r>
      <w:r w:rsidR="00BB223B" w:rsidRPr="00FD0425">
        <w:rPr>
          <w:lang w:val="fr-FR"/>
        </w:rPr>
        <w:tab/>
      </w:r>
      <w:r w:rsidR="00BB223B">
        <w:rPr>
          <w:rFonts w:hint="eastAsia"/>
          <w:lang w:val="fr-FR" w:eastAsia="zh-CN"/>
        </w:rPr>
        <w:t>SSB Positions In Burst</w:t>
      </w:r>
      <w:bookmarkEnd w:id="7348"/>
      <w:bookmarkEnd w:id="7349"/>
      <w:bookmarkEnd w:id="7350"/>
      <w:bookmarkEnd w:id="7351"/>
      <w:bookmarkEnd w:id="7352"/>
      <w:bookmarkEnd w:id="7353"/>
      <w:bookmarkEnd w:id="7354"/>
      <w:bookmarkEnd w:id="7355"/>
      <w:bookmarkEnd w:id="7356"/>
      <w:bookmarkEnd w:id="7357"/>
      <w:bookmarkEnd w:id="7358"/>
      <w:bookmarkEnd w:id="7359"/>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 xml:space="preserve">BIT STRING </w:t>
            </w:r>
            <w:r w:rsidRPr="00220BAA">
              <w:rPr>
                <w:lang w:eastAsia="ja-JP"/>
              </w:rPr>
              <w:lastRenderedPageBreak/>
              <w:t>(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360" w:name="_Toc45832547"/>
      <w:bookmarkStart w:id="7361" w:name="_Toc51763827"/>
      <w:bookmarkStart w:id="7362" w:name="_Toc64448997"/>
      <w:bookmarkStart w:id="7363" w:name="_Toc66289656"/>
      <w:bookmarkStart w:id="7364" w:name="_Toc74154769"/>
      <w:bookmarkStart w:id="7365" w:name="_Toc81383513"/>
      <w:bookmarkStart w:id="7366" w:name="_Toc88658146"/>
      <w:bookmarkStart w:id="7367" w:name="_Toc97911058"/>
      <w:bookmarkStart w:id="7368" w:name="_Toc105498217"/>
      <w:bookmarkStart w:id="7369" w:name="_Toc112855747"/>
      <w:bookmarkStart w:id="7370" w:name="_Toc113837143"/>
      <w:bookmarkStart w:id="7371" w:name="_Toc138758332"/>
      <w:r>
        <w:rPr>
          <w:lang w:val="fr-FR"/>
        </w:rPr>
        <w:t>9.3.1.139</w:t>
      </w:r>
      <w:r w:rsidR="00BB223B">
        <w:rPr>
          <w:lang w:val="fr-FR"/>
        </w:rPr>
        <w:tab/>
        <w:t>NR PRACH Configuration</w:t>
      </w:r>
      <w:bookmarkEnd w:id="7360"/>
      <w:bookmarkEnd w:id="7361"/>
      <w:bookmarkEnd w:id="7362"/>
      <w:bookmarkEnd w:id="7363"/>
      <w:bookmarkEnd w:id="7364"/>
      <w:bookmarkEnd w:id="7365"/>
      <w:bookmarkEnd w:id="7366"/>
      <w:bookmarkEnd w:id="7367"/>
      <w:bookmarkEnd w:id="7368"/>
      <w:bookmarkEnd w:id="7369"/>
      <w:bookmarkEnd w:id="7370"/>
      <w:bookmarkEnd w:id="7371"/>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372" w:name="_Toc45832548"/>
      <w:bookmarkStart w:id="7373" w:name="_Toc51763828"/>
      <w:bookmarkStart w:id="7374" w:name="_Toc64448998"/>
      <w:bookmarkStart w:id="7375" w:name="_Toc66289657"/>
      <w:bookmarkStart w:id="7376" w:name="_Toc74154770"/>
      <w:bookmarkStart w:id="7377" w:name="_Toc81383514"/>
      <w:bookmarkStart w:id="7378" w:name="_Toc88658147"/>
      <w:bookmarkStart w:id="7379" w:name="_Toc97911059"/>
      <w:bookmarkStart w:id="7380" w:name="_Toc105498218"/>
      <w:bookmarkStart w:id="7381" w:name="_Toc112855748"/>
      <w:bookmarkStart w:id="7382" w:name="_Toc113837144"/>
      <w:bookmarkStart w:id="7383" w:name="_Toc138758333"/>
      <w:r>
        <w:rPr>
          <w:lang w:val="fr-FR"/>
        </w:rPr>
        <w:t>9.3.1.140</w:t>
      </w:r>
      <w:r w:rsidR="00BB223B" w:rsidRPr="00FD0425">
        <w:rPr>
          <w:lang w:val="fr-FR"/>
        </w:rPr>
        <w:tab/>
      </w:r>
      <w:r w:rsidR="00BB223B" w:rsidRPr="009860C4">
        <w:rPr>
          <w:lang w:val="fr-FR"/>
        </w:rPr>
        <w:t>NR PRACH Configuration List</w:t>
      </w:r>
      <w:bookmarkEnd w:id="7372"/>
      <w:bookmarkEnd w:id="7373"/>
      <w:bookmarkEnd w:id="7374"/>
      <w:bookmarkEnd w:id="7375"/>
      <w:bookmarkEnd w:id="7376"/>
      <w:bookmarkEnd w:id="7377"/>
      <w:bookmarkEnd w:id="7378"/>
      <w:bookmarkEnd w:id="7379"/>
      <w:bookmarkEnd w:id="7380"/>
      <w:bookmarkEnd w:id="7381"/>
      <w:bookmarkEnd w:id="7382"/>
      <w:bookmarkEnd w:id="738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5pt;height:16.5pt" o:ole="">
                  <v:imagedata r:id="rId142" o:title=""/>
                </v:shape>
                <o:OLEObject Type="Embed" ProgID="Equation.3" ShapeID="_x0000_i1079" DrawAspect="Content" ObjectID="_1749370790"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 xml:space="preserve">ENUMERATED (one, two, four, </w:t>
            </w:r>
            <w:r w:rsidRPr="005F414E">
              <w:rPr>
                <w:rFonts w:eastAsia="SimSun" w:cs="Arial"/>
                <w:lang w:eastAsia="zh-CN"/>
              </w:rPr>
              <w:lastRenderedPageBreak/>
              <w:t>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w:lastRenderedPageBreak/>
                <m:t>M</m:t>
              </m:r>
            </m:oMath>
            <w:r w:rsidRPr="005F414E">
              <w:rPr>
                <w:rFonts w:ascii="Geneva" w:hAnsi="Geneva"/>
                <w:iCs/>
                <w:szCs w:val="18"/>
                <w:lang w:eastAsia="ja-JP"/>
              </w:rPr>
              <w:t xml:space="preserve"> in Section 6.3.3.2 in </w:t>
            </w:r>
            <w:r w:rsidRPr="005F414E">
              <w:rPr>
                <w:rFonts w:ascii="Geneva" w:hAnsi="Geneva"/>
                <w:iCs/>
                <w:szCs w:val="18"/>
                <w:lang w:eastAsia="ja-JP"/>
              </w:rPr>
              <w:lastRenderedPageBreak/>
              <w:t xml:space="preserve">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lastRenderedPageBreak/>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7384" w:name="_Toc45832549"/>
      <w:bookmarkStart w:id="7385" w:name="_Toc51763829"/>
      <w:bookmarkStart w:id="7386" w:name="_Toc64448999"/>
      <w:bookmarkStart w:id="7387" w:name="_Toc66289658"/>
      <w:bookmarkStart w:id="7388" w:name="_Toc74154771"/>
      <w:bookmarkStart w:id="7389" w:name="_Toc81383515"/>
      <w:bookmarkStart w:id="7390" w:name="_Toc88658148"/>
      <w:bookmarkStart w:id="7391" w:name="_Toc97911060"/>
      <w:bookmarkStart w:id="7392" w:name="_Toc105498219"/>
      <w:bookmarkStart w:id="7393" w:name="_Toc112855749"/>
      <w:bookmarkStart w:id="7394" w:name="_Toc113837145"/>
      <w:bookmarkStart w:id="7395" w:name="_Toc138758334"/>
      <w:r>
        <w:t>9.3.1.141</w:t>
      </w:r>
      <w:r w:rsidRPr="00E67E0D">
        <w:tab/>
      </w:r>
      <w:r>
        <w:t>TSC Traffic Characteristics</w:t>
      </w:r>
      <w:bookmarkEnd w:id="7384"/>
      <w:bookmarkEnd w:id="7385"/>
      <w:bookmarkEnd w:id="7386"/>
      <w:bookmarkEnd w:id="7387"/>
      <w:bookmarkEnd w:id="7388"/>
      <w:bookmarkEnd w:id="7389"/>
      <w:bookmarkEnd w:id="7390"/>
      <w:bookmarkEnd w:id="7391"/>
      <w:bookmarkEnd w:id="7392"/>
      <w:bookmarkEnd w:id="7393"/>
      <w:bookmarkEnd w:id="7394"/>
      <w:bookmarkEnd w:id="7395"/>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7396" w:name="_Toc45832550"/>
      <w:bookmarkStart w:id="7397" w:name="_Toc51763830"/>
      <w:bookmarkStart w:id="7398" w:name="_Toc64449000"/>
      <w:bookmarkStart w:id="7399" w:name="_Toc66289659"/>
      <w:bookmarkStart w:id="7400" w:name="_Toc74154772"/>
      <w:bookmarkStart w:id="7401" w:name="_Toc81383516"/>
      <w:bookmarkStart w:id="7402" w:name="_Toc88658149"/>
      <w:bookmarkStart w:id="7403" w:name="_Toc97911061"/>
      <w:bookmarkStart w:id="7404" w:name="_Toc105498220"/>
      <w:bookmarkStart w:id="7405" w:name="_Toc112855750"/>
      <w:bookmarkStart w:id="7406" w:name="_Toc113837146"/>
      <w:bookmarkStart w:id="7407" w:name="_Toc138758335"/>
      <w:r>
        <w:t>9.3.1.142</w:t>
      </w:r>
      <w:r w:rsidRPr="00E67E0D">
        <w:tab/>
      </w:r>
      <w:r>
        <w:t>TSC Assistance Information</w:t>
      </w:r>
      <w:bookmarkEnd w:id="7396"/>
      <w:bookmarkEnd w:id="7397"/>
      <w:bookmarkEnd w:id="7398"/>
      <w:bookmarkEnd w:id="7399"/>
      <w:bookmarkEnd w:id="7400"/>
      <w:bookmarkEnd w:id="7401"/>
      <w:bookmarkEnd w:id="7402"/>
      <w:bookmarkEnd w:id="7403"/>
      <w:bookmarkEnd w:id="7404"/>
      <w:bookmarkEnd w:id="7405"/>
      <w:bookmarkEnd w:id="7406"/>
      <w:bookmarkEnd w:id="7407"/>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7408" w:name="_Toc45832551"/>
      <w:bookmarkStart w:id="7409" w:name="_Toc51763831"/>
      <w:bookmarkStart w:id="7410" w:name="_Toc64449001"/>
      <w:bookmarkStart w:id="7411" w:name="_Toc66289660"/>
      <w:bookmarkStart w:id="7412" w:name="_Toc74154773"/>
      <w:bookmarkStart w:id="7413" w:name="_Toc81383517"/>
      <w:bookmarkStart w:id="7414" w:name="_Toc88658150"/>
      <w:bookmarkStart w:id="7415" w:name="_Toc97911062"/>
      <w:bookmarkStart w:id="7416" w:name="_Toc105498221"/>
      <w:bookmarkStart w:id="7417" w:name="_Toc112855751"/>
      <w:bookmarkStart w:id="7418" w:name="_Toc113837147"/>
      <w:bookmarkStart w:id="7419" w:name="_Toc138758336"/>
      <w:r>
        <w:t>9.3.1.143</w:t>
      </w:r>
      <w:r>
        <w:tab/>
        <w:t>Periodicity</w:t>
      </w:r>
      <w:bookmarkEnd w:id="7408"/>
      <w:bookmarkEnd w:id="7409"/>
      <w:bookmarkEnd w:id="7410"/>
      <w:bookmarkEnd w:id="7411"/>
      <w:bookmarkEnd w:id="7412"/>
      <w:bookmarkEnd w:id="7413"/>
      <w:bookmarkEnd w:id="7414"/>
      <w:bookmarkEnd w:id="7415"/>
      <w:bookmarkEnd w:id="7416"/>
      <w:bookmarkEnd w:id="7417"/>
      <w:bookmarkEnd w:id="7418"/>
      <w:bookmarkEnd w:id="7419"/>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7420"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7420"/>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7421" w:name="_Toc45832552"/>
      <w:bookmarkStart w:id="7422" w:name="_Toc51763832"/>
      <w:bookmarkStart w:id="7423" w:name="_Toc64449002"/>
      <w:bookmarkStart w:id="7424" w:name="_Toc66289661"/>
      <w:bookmarkStart w:id="7425" w:name="_Toc74154774"/>
      <w:bookmarkStart w:id="7426" w:name="_Toc81383518"/>
      <w:bookmarkStart w:id="7427" w:name="_Toc88658151"/>
      <w:bookmarkStart w:id="7428" w:name="_Toc97911063"/>
      <w:bookmarkStart w:id="7429" w:name="_Toc105498222"/>
      <w:bookmarkStart w:id="7430" w:name="_Toc112855752"/>
      <w:bookmarkStart w:id="7431" w:name="_Toc113837148"/>
      <w:bookmarkStart w:id="7432" w:name="_Toc138758337"/>
      <w:r>
        <w:t>9.3.1.144</w:t>
      </w:r>
      <w:r>
        <w:tab/>
        <w:t>Burst Arrival Time</w:t>
      </w:r>
      <w:bookmarkEnd w:id="7421"/>
      <w:bookmarkEnd w:id="7422"/>
      <w:bookmarkEnd w:id="7423"/>
      <w:bookmarkEnd w:id="7424"/>
      <w:bookmarkEnd w:id="7425"/>
      <w:bookmarkEnd w:id="7426"/>
      <w:bookmarkEnd w:id="7427"/>
      <w:bookmarkEnd w:id="7428"/>
      <w:bookmarkEnd w:id="7429"/>
      <w:bookmarkEnd w:id="7430"/>
      <w:bookmarkEnd w:id="7431"/>
      <w:bookmarkEnd w:id="7432"/>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7433"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7433"/>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7434" w:name="_Toc45832553"/>
      <w:bookmarkStart w:id="7435" w:name="_Toc51763833"/>
      <w:bookmarkStart w:id="7436" w:name="_Toc64449003"/>
      <w:bookmarkStart w:id="7437" w:name="_Toc66289662"/>
      <w:bookmarkStart w:id="7438" w:name="_Toc74154775"/>
      <w:bookmarkStart w:id="7439" w:name="_Toc81383519"/>
      <w:bookmarkStart w:id="7440" w:name="_Toc88658152"/>
      <w:bookmarkStart w:id="7441" w:name="_Toc97911064"/>
      <w:bookmarkStart w:id="7442" w:name="_Toc105498223"/>
      <w:bookmarkStart w:id="7443" w:name="_Toc112855753"/>
      <w:bookmarkStart w:id="7444" w:name="_Toc113837149"/>
      <w:bookmarkStart w:id="7445" w:name="_Toc138758338"/>
      <w:r>
        <w:rPr>
          <w:rFonts w:eastAsia="Batang"/>
        </w:rPr>
        <w:lastRenderedPageBreak/>
        <w:t>9.3.1.145</w:t>
      </w:r>
      <w:r w:rsidRPr="00282100">
        <w:rPr>
          <w:rFonts w:eastAsia="Batang"/>
        </w:rPr>
        <w:tab/>
        <w:t xml:space="preserve">Extended </w:t>
      </w:r>
      <w:r w:rsidRPr="00282100">
        <w:t>Packet Delay Budget</w:t>
      </w:r>
      <w:bookmarkEnd w:id="7434"/>
      <w:bookmarkEnd w:id="7435"/>
      <w:bookmarkEnd w:id="7436"/>
      <w:bookmarkEnd w:id="7437"/>
      <w:bookmarkEnd w:id="7438"/>
      <w:bookmarkEnd w:id="7439"/>
      <w:bookmarkEnd w:id="7440"/>
      <w:bookmarkEnd w:id="7441"/>
      <w:bookmarkEnd w:id="7442"/>
      <w:bookmarkEnd w:id="7443"/>
      <w:bookmarkEnd w:id="7444"/>
      <w:bookmarkEnd w:id="7445"/>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7446" w:name="_Toc45832554"/>
      <w:bookmarkStart w:id="7447" w:name="_Toc51763834"/>
      <w:bookmarkStart w:id="7448" w:name="_Toc64449004"/>
      <w:bookmarkStart w:id="7449" w:name="_Toc66289663"/>
      <w:bookmarkStart w:id="7450" w:name="_Toc74154776"/>
      <w:bookmarkStart w:id="7451" w:name="_Toc81383520"/>
      <w:bookmarkStart w:id="7452" w:name="_Toc88658153"/>
      <w:bookmarkStart w:id="7453" w:name="_Toc97911065"/>
      <w:bookmarkStart w:id="7454" w:name="_Toc105498224"/>
      <w:bookmarkStart w:id="7455" w:name="_Toc112855754"/>
      <w:bookmarkStart w:id="7456" w:name="_Toc113837150"/>
      <w:bookmarkStart w:id="7457" w:name="_Toc138758339"/>
      <w:r>
        <w:rPr>
          <w:rFonts w:eastAsia="SimSun"/>
        </w:rPr>
        <w:t>9.3.1.146</w:t>
      </w:r>
      <w:r w:rsidRPr="00220A70">
        <w:rPr>
          <w:rFonts w:eastAsia="SimSun"/>
        </w:rPr>
        <w:tab/>
        <w:t xml:space="preserve">RLC Duplication </w:t>
      </w:r>
      <w:r w:rsidRPr="00DF0994">
        <w:rPr>
          <w:rFonts w:eastAsia="SimSun"/>
        </w:rPr>
        <w:t>Information</w:t>
      </w:r>
      <w:bookmarkEnd w:id="7446"/>
      <w:bookmarkEnd w:id="7447"/>
      <w:bookmarkEnd w:id="7448"/>
      <w:bookmarkEnd w:id="7449"/>
      <w:bookmarkEnd w:id="7450"/>
      <w:bookmarkEnd w:id="7451"/>
      <w:bookmarkEnd w:id="7452"/>
      <w:bookmarkEnd w:id="7453"/>
      <w:bookmarkEnd w:id="7454"/>
      <w:bookmarkEnd w:id="7455"/>
      <w:bookmarkEnd w:id="7456"/>
      <w:bookmarkEnd w:id="7457"/>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7458" w:name="_Toc45832555"/>
      <w:bookmarkStart w:id="7459" w:name="_Toc51763835"/>
      <w:bookmarkStart w:id="7460" w:name="_Toc64449005"/>
      <w:bookmarkStart w:id="7461" w:name="_Toc66289664"/>
      <w:bookmarkStart w:id="7462" w:name="_Toc74154777"/>
      <w:bookmarkStart w:id="7463" w:name="_Toc81383521"/>
      <w:bookmarkStart w:id="7464" w:name="_Toc88658154"/>
      <w:bookmarkStart w:id="7465" w:name="_Toc97911066"/>
      <w:bookmarkStart w:id="7466" w:name="_Toc105498225"/>
      <w:bookmarkStart w:id="7467" w:name="_Toc112855755"/>
      <w:bookmarkStart w:id="7468" w:name="_Toc113837151"/>
      <w:bookmarkStart w:id="7469" w:name="_Toc138758340"/>
      <w:r>
        <w:rPr>
          <w:rFonts w:eastAsia="Batang"/>
        </w:rPr>
        <w:t>9.3.1.147</w:t>
      </w:r>
      <w:r>
        <w:rPr>
          <w:rFonts w:eastAsia="Batang"/>
        </w:rPr>
        <w:tab/>
      </w:r>
      <w:r>
        <w:t>Reporting Request Type</w:t>
      </w:r>
      <w:bookmarkEnd w:id="7458"/>
      <w:bookmarkEnd w:id="7459"/>
      <w:bookmarkEnd w:id="7460"/>
      <w:bookmarkEnd w:id="7461"/>
      <w:bookmarkEnd w:id="7462"/>
      <w:bookmarkEnd w:id="7463"/>
      <w:bookmarkEnd w:id="7464"/>
      <w:bookmarkEnd w:id="7465"/>
      <w:bookmarkEnd w:id="7466"/>
      <w:bookmarkEnd w:id="7467"/>
      <w:bookmarkEnd w:id="7468"/>
      <w:bookmarkEnd w:id="7469"/>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7470" w:name="_Toc45832556"/>
      <w:bookmarkStart w:id="7471" w:name="_Toc51763836"/>
      <w:bookmarkStart w:id="7472" w:name="_Toc64449006"/>
      <w:bookmarkStart w:id="7473" w:name="_Toc66289665"/>
      <w:bookmarkStart w:id="7474" w:name="_Toc74154778"/>
      <w:bookmarkStart w:id="7475" w:name="_Toc81383522"/>
      <w:bookmarkStart w:id="7476" w:name="_Toc88658155"/>
      <w:bookmarkStart w:id="7477" w:name="_Toc97911067"/>
      <w:bookmarkStart w:id="7478" w:name="_Toc105498226"/>
      <w:bookmarkStart w:id="7479" w:name="_Toc112855756"/>
      <w:bookmarkStart w:id="7480" w:name="_Toc113837152"/>
      <w:bookmarkStart w:id="7481" w:name="_Toc13875834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7470"/>
      <w:bookmarkEnd w:id="7471"/>
      <w:bookmarkEnd w:id="7472"/>
      <w:bookmarkEnd w:id="7473"/>
      <w:bookmarkEnd w:id="7474"/>
      <w:bookmarkEnd w:id="7475"/>
      <w:bookmarkEnd w:id="7476"/>
      <w:bookmarkEnd w:id="7477"/>
      <w:bookmarkEnd w:id="7478"/>
      <w:bookmarkEnd w:id="7479"/>
      <w:bookmarkEnd w:id="7480"/>
      <w:bookmarkEnd w:id="7481"/>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lastRenderedPageBreak/>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7482" w:name="_Toc45832557"/>
      <w:bookmarkStart w:id="7483" w:name="_Toc51763837"/>
      <w:bookmarkStart w:id="7484" w:name="_Toc64449007"/>
      <w:bookmarkStart w:id="7485" w:name="_Toc66289666"/>
      <w:bookmarkStart w:id="7486" w:name="_Toc74154779"/>
      <w:bookmarkStart w:id="7487" w:name="_Toc81383523"/>
      <w:bookmarkStart w:id="7488" w:name="_Toc88658156"/>
      <w:bookmarkStart w:id="7489" w:name="_Toc97911068"/>
      <w:bookmarkStart w:id="7490" w:name="_Toc105498227"/>
      <w:bookmarkStart w:id="7491" w:name="_Toc112855757"/>
      <w:bookmarkStart w:id="7492" w:name="_Toc113837153"/>
      <w:bookmarkStart w:id="7493" w:name="_Toc138758342"/>
      <w:r>
        <w:rPr>
          <w:rFonts w:eastAsia="Batang"/>
        </w:rPr>
        <w:t>9.3.1.149</w:t>
      </w:r>
      <w:r>
        <w:tab/>
        <w:t>Reference</w:t>
      </w:r>
      <w:r>
        <w:rPr>
          <w:rFonts w:eastAsia="SimSun" w:hint="eastAsia"/>
          <w:lang w:val="en-US" w:eastAsia="zh-CN"/>
        </w:rPr>
        <w:t xml:space="preserve"> </w:t>
      </w:r>
      <w:r>
        <w:t>Time</w:t>
      </w:r>
      <w:bookmarkEnd w:id="7482"/>
      <w:bookmarkEnd w:id="7483"/>
      <w:bookmarkEnd w:id="7484"/>
      <w:bookmarkEnd w:id="7485"/>
      <w:bookmarkEnd w:id="7486"/>
      <w:bookmarkEnd w:id="7487"/>
      <w:bookmarkEnd w:id="7488"/>
      <w:bookmarkEnd w:id="7489"/>
      <w:bookmarkEnd w:id="7490"/>
      <w:bookmarkEnd w:id="7491"/>
      <w:bookmarkEnd w:id="7492"/>
      <w:bookmarkEnd w:id="7493"/>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62263C">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62263C">
        <w:tc>
          <w:tcPr>
            <w:tcW w:w="1259" w:type="pct"/>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43160029" w14:textId="77777777" w:rsidR="000F4584" w:rsidRDefault="000F4584" w:rsidP="00BA65CD">
            <w:pPr>
              <w:pStyle w:val="TAL"/>
              <w:keepNext w:val="0"/>
              <w:keepLines w:val="0"/>
              <w:widowControl w:val="0"/>
              <w:rPr>
                <w:i/>
                <w:lang w:eastAsia="ja-JP"/>
              </w:rPr>
            </w:pPr>
          </w:p>
        </w:tc>
        <w:tc>
          <w:tcPr>
            <w:tcW w:w="963" w:type="pct"/>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7494" w:name="_Toc5691192"/>
      <w:bookmarkStart w:id="7495" w:name="_Toc45832558"/>
      <w:bookmarkStart w:id="7496" w:name="_Toc51763838"/>
      <w:bookmarkStart w:id="7497" w:name="_Toc64449008"/>
      <w:bookmarkStart w:id="7498" w:name="_Toc66289667"/>
      <w:bookmarkStart w:id="7499" w:name="_Toc74154780"/>
      <w:bookmarkStart w:id="7500" w:name="_Toc81383524"/>
      <w:bookmarkStart w:id="7501" w:name="_Toc88658157"/>
      <w:bookmarkStart w:id="7502" w:name="_Toc97911069"/>
      <w:bookmarkStart w:id="7503" w:name="_Toc105498228"/>
      <w:bookmarkStart w:id="7504" w:name="_Toc112855758"/>
      <w:bookmarkStart w:id="7505" w:name="_Toc113837154"/>
      <w:bookmarkStart w:id="7506" w:name="_Toc5691195"/>
      <w:bookmarkStart w:id="7507" w:name="_Toc138758343"/>
      <w:r>
        <w:t>9.3.1.150</w:t>
      </w:r>
      <w:r w:rsidRPr="00013F93">
        <w:tab/>
        <w:t xml:space="preserve">MDT </w:t>
      </w:r>
      <w:r w:rsidRPr="00045D62">
        <w:t>Configuration</w:t>
      </w:r>
      <w:bookmarkEnd w:id="7494"/>
      <w:bookmarkEnd w:id="7495"/>
      <w:bookmarkEnd w:id="7496"/>
      <w:bookmarkEnd w:id="7497"/>
      <w:bookmarkEnd w:id="7498"/>
      <w:bookmarkEnd w:id="7499"/>
      <w:bookmarkEnd w:id="7500"/>
      <w:bookmarkEnd w:id="7501"/>
      <w:bookmarkEnd w:id="7502"/>
      <w:bookmarkEnd w:id="7503"/>
      <w:bookmarkEnd w:id="7504"/>
      <w:bookmarkEnd w:id="7505"/>
      <w:bookmarkEnd w:id="7507"/>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7508" w:name="_Toc45832559"/>
      <w:bookmarkStart w:id="7509" w:name="_Toc51763839"/>
      <w:bookmarkStart w:id="7510" w:name="_Toc64449009"/>
      <w:bookmarkStart w:id="7511" w:name="_Toc66289668"/>
      <w:bookmarkStart w:id="7512" w:name="_Toc74154781"/>
      <w:bookmarkStart w:id="7513" w:name="_Toc81383525"/>
      <w:bookmarkStart w:id="7514" w:name="_Toc88658158"/>
      <w:bookmarkStart w:id="7515" w:name="_Toc97911070"/>
      <w:bookmarkStart w:id="7516" w:name="_Toc105498229"/>
      <w:bookmarkStart w:id="7517" w:name="_Toc112855759"/>
      <w:bookmarkStart w:id="7518" w:name="_Toc113837155"/>
      <w:bookmarkStart w:id="7519" w:name="_Toc138758344"/>
      <w:bookmarkEnd w:id="7506"/>
      <w:r>
        <w:rPr>
          <w:lang w:eastAsia="zh-CN"/>
        </w:rPr>
        <w:t>9.3.1.151</w:t>
      </w:r>
      <w:r w:rsidRPr="002B4060">
        <w:rPr>
          <w:lang w:eastAsia="zh-CN"/>
        </w:rPr>
        <w:tab/>
        <w:t>MDT PLMN List</w:t>
      </w:r>
      <w:bookmarkEnd w:id="7508"/>
      <w:bookmarkEnd w:id="7509"/>
      <w:bookmarkEnd w:id="7510"/>
      <w:bookmarkEnd w:id="7511"/>
      <w:bookmarkEnd w:id="7512"/>
      <w:bookmarkEnd w:id="7513"/>
      <w:bookmarkEnd w:id="7514"/>
      <w:bookmarkEnd w:id="7515"/>
      <w:bookmarkEnd w:id="7516"/>
      <w:bookmarkEnd w:id="7517"/>
      <w:bookmarkEnd w:id="7518"/>
      <w:bookmarkEnd w:id="7519"/>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lastRenderedPageBreak/>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7520" w:name="_Toc45832560"/>
      <w:bookmarkStart w:id="7521" w:name="_Toc51763840"/>
      <w:bookmarkStart w:id="7522" w:name="_Toc64449010"/>
      <w:bookmarkStart w:id="7523" w:name="_Toc66289669"/>
      <w:bookmarkStart w:id="7524" w:name="_Toc74154782"/>
      <w:bookmarkStart w:id="7525" w:name="_Toc81383526"/>
      <w:bookmarkStart w:id="7526" w:name="_Toc88658159"/>
      <w:bookmarkStart w:id="7527" w:name="_Toc97911071"/>
      <w:bookmarkStart w:id="7528" w:name="_Toc105498230"/>
      <w:bookmarkStart w:id="7529" w:name="_Toc112855760"/>
      <w:bookmarkStart w:id="7530" w:name="_Toc113837156"/>
      <w:bookmarkStart w:id="7531" w:name="_Toc138758345"/>
      <w:r>
        <w:t>9.3.1.152</w:t>
      </w:r>
      <w:r w:rsidRPr="00E341FC">
        <w:tab/>
        <w:t>M</w:t>
      </w:r>
      <w:r>
        <w:t>5</w:t>
      </w:r>
      <w:r w:rsidRPr="00E341FC">
        <w:t xml:space="preserve"> Configuration</w:t>
      </w:r>
      <w:bookmarkEnd w:id="7520"/>
      <w:bookmarkEnd w:id="7521"/>
      <w:bookmarkEnd w:id="7522"/>
      <w:bookmarkEnd w:id="7523"/>
      <w:bookmarkEnd w:id="7524"/>
      <w:bookmarkEnd w:id="7525"/>
      <w:bookmarkEnd w:id="7526"/>
      <w:bookmarkEnd w:id="7527"/>
      <w:bookmarkEnd w:id="7528"/>
      <w:bookmarkEnd w:id="7529"/>
      <w:bookmarkEnd w:id="7530"/>
      <w:bookmarkEnd w:id="7531"/>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7532" w:name="_Toc5641463"/>
      <w:bookmarkStart w:id="7533" w:name="_Toc45832561"/>
      <w:bookmarkStart w:id="7534" w:name="_Toc51763841"/>
      <w:bookmarkStart w:id="7535" w:name="_Toc64449011"/>
      <w:bookmarkStart w:id="7536" w:name="_Toc66289670"/>
      <w:bookmarkStart w:id="7537" w:name="_Toc74154783"/>
      <w:bookmarkStart w:id="7538" w:name="_Toc81383527"/>
      <w:bookmarkStart w:id="7539" w:name="_Toc88658160"/>
      <w:bookmarkStart w:id="7540" w:name="_Toc97911072"/>
      <w:bookmarkStart w:id="7541" w:name="_Toc105498231"/>
      <w:bookmarkStart w:id="7542" w:name="_Toc112855761"/>
      <w:bookmarkStart w:id="7543" w:name="_Toc113837157"/>
      <w:bookmarkStart w:id="7544" w:name="_Toc138758346"/>
      <w:r>
        <w:t>9.3.1.153</w:t>
      </w:r>
      <w:r w:rsidRPr="00E341FC">
        <w:tab/>
        <w:t>M</w:t>
      </w:r>
      <w:r w:rsidRPr="00E341FC">
        <w:rPr>
          <w:lang w:eastAsia="zh-CN"/>
        </w:rPr>
        <w:t>6</w:t>
      </w:r>
      <w:r w:rsidRPr="00E341FC">
        <w:t xml:space="preserve"> Configuration</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7545" w:name="_Toc5641464"/>
    </w:p>
    <w:p w14:paraId="1C336745" w14:textId="77777777" w:rsidR="000C19B4" w:rsidRPr="00E341FC" w:rsidRDefault="000C19B4" w:rsidP="00BA65CD">
      <w:pPr>
        <w:pStyle w:val="Heading4"/>
        <w:keepNext w:val="0"/>
        <w:keepLines w:val="0"/>
        <w:widowControl w:val="0"/>
      </w:pPr>
      <w:bookmarkStart w:id="7546" w:name="_Toc45832562"/>
      <w:bookmarkStart w:id="7547" w:name="_Toc51763842"/>
      <w:bookmarkStart w:id="7548" w:name="_Toc64449012"/>
      <w:bookmarkStart w:id="7549" w:name="_Toc66289671"/>
      <w:bookmarkStart w:id="7550" w:name="_Toc74154784"/>
      <w:bookmarkStart w:id="7551" w:name="_Toc81383528"/>
      <w:bookmarkStart w:id="7552" w:name="_Toc88658161"/>
      <w:bookmarkStart w:id="7553" w:name="_Toc97911073"/>
      <w:bookmarkStart w:id="7554" w:name="_Toc105498232"/>
      <w:bookmarkStart w:id="7555" w:name="_Toc112855762"/>
      <w:bookmarkStart w:id="7556" w:name="_Toc113837158"/>
      <w:bookmarkStart w:id="7557" w:name="_Toc138758347"/>
      <w:r>
        <w:t>9.3.1.154</w:t>
      </w:r>
      <w:r w:rsidRPr="00E341FC">
        <w:tab/>
        <w:t>M</w:t>
      </w:r>
      <w:r w:rsidRPr="00E341FC">
        <w:rPr>
          <w:lang w:eastAsia="zh-CN"/>
        </w:rPr>
        <w:t>7</w:t>
      </w:r>
      <w:r w:rsidRPr="00E341FC">
        <w:t xml:space="preserve"> Configuration</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7558" w:name="_Toc45832563"/>
      <w:bookmarkStart w:id="7559" w:name="_Toc51763843"/>
      <w:bookmarkStart w:id="7560" w:name="_Toc64449013"/>
      <w:bookmarkStart w:id="7561" w:name="_Toc66289672"/>
      <w:bookmarkStart w:id="7562" w:name="_Toc74154785"/>
      <w:bookmarkStart w:id="7563" w:name="_Toc81383529"/>
      <w:bookmarkStart w:id="7564" w:name="_Toc88658162"/>
      <w:bookmarkStart w:id="7565" w:name="_Toc97911074"/>
      <w:bookmarkStart w:id="7566" w:name="_Toc105498233"/>
      <w:bookmarkStart w:id="7567" w:name="_Toc112855763"/>
      <w:bookmarkStart w:id="7568" w:name="_Toc113837159"/>
      <w:bookmarkStart w:id="7569" w:name="_Hlk25157470"/>
      <w:bookmarkStart w:id="7570" w:name="_Toc138758348"/>
      <w:r>
        <w:t>9.3.1.155</w:t>
      </w:r>
      <w:r>
        <w:tab/>
        <w:t>NID</w:t>
      </w:r>
      <w:bookmarkEnd w:id="7558"/>
      <w:bookmarkEnd w:id="7559"/>
      <w:bookmarkEnd w:id="7560"/>
      <w:bookmarkEnd w:id="7561"/>
      <w:bookmarkEnd w:id="7562"/>
      <w:bookmarkEnd w:id="7563"/>
      <w:bookmarkEnd w:id="7564"/>
      <w:bookmarkEnd w:id="7565"/>
      <w:bookmarkEnd w:id="7566"/>
      <w:bookmarkEnd w:id="7567"/>
      <w:bookmarkEnd w:id="7568"/>
      <w:bookmarkEnd w:id="7570"/>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7571" w:name="_Toc45832564"/>
      <w:bookmarkStart w:id="7572" w:name="_Toc51763844"/>
      <w:bookmarkStart w:id="7573" w:name="_Toc64449014"/>
      <w:bookmarkStart w:id="7574" w:name="_Toc66289673"/>
      <w:bookmarkStart w:id="7575" w:name="_Toc74154786"/>
      <w:bookmarkStart w:id="7576" w:name="_Toc81383530"/>
      <w:bookmarkStart w:id="7577" w:name="_Toc88658163"/>
      <w:bookmarkStart w:id="7578" w:name="_Toc97911075"/>
      <w:bookmarkStart w:id="7579" w:name="_Toc105498234"/>
      <w:bookmarkStart w:id="7580" w:name="_Toc112855764"/>
      <w:bookmarkStart w:id="7581" w:name="_Toc113837160"/>
      <w:bookmarkStart w:id="7582" w:name="_Toc138758349"/>
      <w:bookmarkEnd w:id="7569"/>
      <w:r>
        <w:t>9.3.1.156</w:t>
      </w:r>
      <w:r>
        <w:tab/>
        <w:t>NPN Support Information</w:t>
      </w:r>
      <w:bookmarkEnd w:id="7571"/>
      <w:bookmarkEnd w:id="7572"/>
      <w:bookmarkEnd w:id="7573"/>
      <w:bookmarkEnd w:id="7574"/>
      <w:bookmarkEnd w:id="7575"/>
      <w:bookmarkEnd w:id="7576"/>
      <w:bookmarkEnd w:id="7577"/>
      <w:bookmarkEnd w:id="7578"/>
      <w:bookmarkEnd w:id="7579"/>
      <w:bookmarkEnd w:id="7580"/>
      <w:bookmarkEnd w:id="7581"/>
      <w:bookmarkEnd w:id="7582"/>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7583" w:name="_Toc45832565"/>
      <w:bookmarkStart w:id="7584" w:name="_Toc51763845"/>
      <w:bookmarkStart w:id="7585" w:name="_Toc64449015"/>
      <w:bookmarkStart w:id="7586" w:name="_Toc66289674"/>
      <w:bookmarkStart w:id="7587" w:name="_Toc74154787"/>
      <w:bookmarkStart w:id="7588" w:name="_Toc81383531"/>
      <w:bookmarkStart w:id="7589" w:name="_Toc88658164"/>
      <w:bookmarkStart w:id="7590" w:name="_Toc97911076"/>
      <w:bookmarkStart w:id="7591" w:name="_Toc105498235"/>
      <w:bookmarkStart w:id="7592" w:name="_Toc112855765"/>
      <w:bookmarkStart w:id="7593" w:name="_Toc113837161"/>
      <w:bookmarkStart w:id="7594" w:name="_Toc138758350"/>
      <w:r>
        <w:t>9.3.1.157</w:t>
      </w:r>
      <w:r w:rsidRPr="008654B2">
        <w:tab/>
        <w:t>NPN Broadcast Information</w:t>
      </w:r>
      <w:bookmarkEnd w:id="7583"/>
      <w:bookmarkEnd w:id="7584"/>
      <w:bookmarkEnd w:id="7585"/>
      <w:bookmarkEnd w:id="7586"/>
      <w:bookmarkEnd w:id="7587"/>
      <w:bookmarkEnd w:id="7588"/>
      <w:bookmarkEnd w:id="7589"/>
      <w:bookmarkEnd w:id="7590"/>
      <w:bookmarkEnd w:id="7591"/>
      <w:bookmarkEnd w:id="7592"/>
      <w:bookmarkEnd w:id="7593"/>
      <w:bookmarkEnd w:id="7594"/>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62263C">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7595" w:name="_Toc45832566"/>
      <w:bookmarkStart w:id="7596" w:name="_Toc51763846"/>
      <w:bookmarkStart w:id="7597" w:name="_Toc64449016"/>
      <w:bookmarkStart w:id="7598" w:name="_Toc66289675"/>
      <w:bookmarkStart w:id="7599" w:name="_Toc74154788"/>
      <w:bookmarkStart w:id="7600" w:name="_Toc81383532"/>
      <w:bookmarkStart w:id="7601" w:name="_Toc88658165"/>
      <w:bookmarkStart w:id="7602" w:name="_Toc97911077"/>
      <w:bookmarkStart w:id="7603" w:name="_Toc105498236"/>
      <w:bookmarkStart w:id="7604" w:name="_Toc112855766"/>
      <w:bookmarkStart w:id="7605" w:name="_Toc113837162"/>
      <w:bookmarkStart w:id="7606" w:name="_Toc138758351"/>
      <w:r>
        <w:t>9.3.1.158</w:t>
      </w:r>
      <w:r w:rsidRPr="008654B2">
        <w:tab/>
        <w:t>Broadcast SNPN ID List</w:t>
      </w:r>
      <w:bookmarkEnd w:id="7595"/>
      <w:bookmarkEnd w:id="7596"/>
      <w:bookmarkEnd w:id="7597"/>
      <w:bookmarkEnd w:id="7598"/>
      <w:bookmarkEnd w:id="7599"/>
      <w:bookmarkEnd w:id="7600"/>
      <w:bookmarkEnd w:id="7601"/>
      <w:bookmarkEnd w:id="7602"/>
      <w:bookmarkEnd w:id="7603"/>
      <w:bookmarkEnd w:id="7604"/>
      <w:bookmarkEnd w:id="7605"/>
      <w:bookmarkEnd w:id="7606"/>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62263C">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7607" w:name="_Toc45832567"/>
      <w:bookmarkStart w:id="7608" w:name="_Toc51763847"/>
      <w:bookmarkStart w:id="7609" w:name="_Toc64449017"/>
      <w:bookmarkStart w:id="7610" w:name="_Toc66289676"/>
      <w:bookmarkStart w:id="7611" w:name="_Toc74154789"/>
      <w:bookmarkStart w:id="7612" w:name="_Toc81383533"/>
      <w:bookmarkStart w:id="7613" w:name="_Toc88658166"/>
      <w:bookmarkStart w:id="7614" w:name="_Toc97911078"/>
      <w:bookmarkStart w:id="7615" w:name="_Toc105498237"/>
      <w:bookmarkStart w:id="7616" w:name="_Toc112855767"/>
      <w:bookmarkStart w:id="7617" w:name="_Toc113837163"/>
      <w:bookmarkStart w:id="7618" w:name="_Toc138758352"/>
      <w:r>
        <w:t>9.3.1.159</w:t>
      </w:r>
      <w:r w:rsidRPr="008654B2">
        <w:tab/>
        <w:t>Broadcast NID List</w:t>
      </w:r>
      <w:bookmarkEnd w:id="7607"/>
      <w:bookmarkEnd w:id="7608"/>
      <w:bookmarkEnd w:id="7609"/>
      <w:bookmarkEnd w:id="7610"/>
      <w:bookmarkEnd w:id="7611"/>
      <w:bookmarkEnd w:id="7612"/>
      <w:bookmarkEnd w:id="7613"/>
      <w:bookmarkEnd w:id="7614"/>
      <w:bookmarkEnd w:id="7615"/>
      <w:bookmarkEnd w:id="7616"/>
      <w:bookmarkEnd w:id="7617"/>
      <w:bookmarkEnd w:id="7618"/>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7619" w:name="_Toc45832568"/>
      <w:bookmarkStart w:id="7620" w:name="_Toc51763848"/>
      <w:bookmarkStart w:id="7621" w:name="_Toc64449018"/>
      <w:bookmarkStart w:id="7622" w:name="_Toc66289677"/>
      <w:bookmarkStart w:id="7623" w:name="_Toc74154790"/>
      <w:bookmarkStart w:id="7624" w:name="_Toc81383534"/>
      <w:bookmarkStart w:id="7625" w:name="_Toc88658167"/>
      <w:bookmarkStart w:id="7626" w:name="_Toc97911079"/>
      <w:bookmarkStart w:id="7627" w:name="_Toc105498238"/>
      <w:bookmarkStart w:id="7628" w:name="_Toc112855768"/>
      <w:bookmarkStart w:id="7629" w:name="_Toc113837164"/>
      <w:bookmarkStart w:id="7630" w:name="_Toc138758353"/>
      <w:r>
        <w:lastRenderedPageBreak/>
        <w:t>9.3.1.160</w:t>
      </w:r>
      <w:r w:rsidRPr="008654B2">
        <w:tab/>
        <w:t>Broadcast CAG-Identifier List</w:t>
      </w:r>
      <w:bookmarkEnd w:id="7619"/>
      <w:bookmarkEnd w:id="7620"/>
      <w:bookmarkEnd w:id="7621"/>
      <w:bookmarkEnd w:id="7622"/>
      <w:bookmarkEnd w:id="7623"/>
      <w:bookmarkEnd w:id="7624"/>
      <w:bookmarkEnd w:id="7625"/>
      <w:bookmarkEnd w:id="7626"/>
      <w:bookmarkEnd w:id="7627"/>
      <w:bookmarkEnd w:id="7628"/>
      <w:bookmarkEnd w:id="7629"/>
      <w:bookmarkEnd w:id="7630"/>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62263C">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7631" w:name="_Toc45832569"/>
      <w:bookmarkStart w:id="7632" w:name="_Toc51763849"/>
      <w:bookmarkStart w:id="7633" w:name="_Toc64449019"/>
      <w:bookmarkStart w:id="7634" w:name="_Toc66289678"/>
      <w:bookmarkStart w:id="7635" w:name="_Toc74154791"/>
      <w:bookmarkStart w:id="7636" w:name="_Toc81383535"/>
      <w:bookmarkStart w:id="7637" w:name="_Toc88658168"/>
      <w:bookmarkStart w:id="7638" w:name="_Toc97911080"/>
      <w:bookmarkStart w:id="7639" w:name="_Toc105498239"/>
      <w:bookmarkStart w:id="7640" w:name="_Toc112855769"/>
      <w:bookmarkStart w:id="7641" w:name="_Toc113837165"/>
      <w:bookmarkStart w:id="7642" w:name="_Toc138758354"/>
      <w:r>
        <w:t>9.3.1.161</w:t>
      </w:r>
      <w:r w:rsidRPr="00C51536">
        <w:tab/>
        <w:t>C</w:t>
      </w:r>
      <w:r>
        <w:t>AG</w:t>
      </w:r>
      <w:r w:rsidRPr="00C51536">
        <w:t xml:space="preserve"> I</w:t>
      </w:r>
      <w:r>
        <w:t>D</w:t>
      </w:r>
      <w:bookmarkEnd w:id="7631"/>
      <w:bookmarkEnd w:id="7632"/>
      <w:bookmarkEnd w:id="7633"/>
      <w:bookmarkEnd w:id="7634"/>
      <w:bookmarkEnd w:id="7635"/>
      <w:bookmarkEnd w:id="7636"/>
      <w:bookmarkEnd w:id="7637"/>
      <w:bookmarkEnd w:id="7638"/>
      <w:bookmarkEnd w:id="7639"/>
      <w:bookmarkEnd w:id="7640"/>
      <w:bookmarkEnd w:id="7641"/>
      <w:bookmarkEnd w:id="7642"/>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7643" w:name="_Toc45832570"/>
      <w:bookmarkStart w:id="7644" w:name="_Toc51763850"/>
      <w:bookmarkStart w:id="7645" w:name="_Toc64449020"/>
      <w:bookmarkStart w:id="7646" w:name="_Toc66289679"/>
      <w:bookmarkStart w:id="7647" w:name="_Toc74154792"/>
      <w:bookmarkStart w:id="7648" w:name="_Toc81383536"/>
      <w:bookmarkStart w:id="7649" w:name="_Toc88658169"/>
      <w:bookmarkStart w:id="7650" w:name="_Toc97911081"/>
      <w:bookmarkStart w:id="7651" w:name="_Toc105498240"/>
      <w:bookmarkStart w:id="7652" w:name="_Toc112855770"/>
      <w:bookmarkStart w:id="7653" w:name="_Toc113837166"/>
      <w:bookmarkStart w:id="7654" w:name="_Toc138758355"/>
      <w:r>
        <w:t>9.3.1.162</w:t>
      </w:r>
      <w:r w:rsidRPr="009F5A10">
        <w:tab/>
      </w:r>
      <w:r>
        <w:t>Broadcast PNI-NPN ID Information</w:t>
      </w:r>
      <w:bookmarkEnd w:id="7643"/>
      <w:bookmarkEnd w:id="7644"/>
      <w:bookmarkEnd w:id="7645"/>
      <w:bookmarkEnd w:id="7646"/>
      <w:bookmarkEnd w:id="7647"/>
      <w:bookmarkEnd w:id="7648"/>
      <w:bookmarkEnd w:id="7649"/>
      <w:bookmarkEnd w:id="7650"/>
      <w:bookmarkEnd w:id="7651"/>
      <w:bookmarkEnd w:id="7652"/>
      <w:bookmarkEnd w:id="7653"/>
      <w:bookmarkEnd w:id="7654"/>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38B2">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7655" w:name="_Toc45832571"/>
      <w:bookmarkStart w:id="7656" w:name="_Toc51763851"/>
      <w:bookmarkStart w:id="7657" w:name="_Toc64449021"/>
      <w:bookmarkStart w:id="7658" w:name="_Toc66289680"/>
      <w:bookmarkStart w:id="7659" w:name="_Toc74154793"/>
      <w:bookmarkStart w:id="7660" w:name="_Toc81383537"/>
      <w:bookmarkStart w:id="7661" w:name="_Toc88658170"/>
      <w:bookmarkStart w:id="7662" w:name="_Toc97911082"/>
      <w:bookmarkStart w:id="7663" w:name="_Toc105498241"/>
      <w:bookmarkStart w:id="7664" w:name="_Toc112855771"/>
      <w:bookmarkStart w:id="7665" w:name="_Toc113837167"/>
      <w:bookmarkStart w:id="7666" w:name="_Toc138758356"/>
      <w:r>
        <w:t>9.3.1.163</w:t>
      </w:r>
      <w:r w:rsidRPr="008654B2">
        <w:tab/>
      </w:r>
      <w:r w:rsidRPr="00F0014A">
        <w:t xml:space="preserve">Available SNPN </w:t>
      </w:r>
      <w:r w:rsidRPr="008654B2">
        <w:t>ID List</w:t>
      </w:r>
      <w:bookmarkEnd w:id="7655"/>
      <w:bookmarkEnd w:id="7656"/>
      <w:bookmarkEnd w:id="7657"/>
      <w:bookmarkEnd w:id="7658"/>
      <w:bookmarkEnd w:id="7659"/>
      <w:bookmarkEnd w:id="7660"/>
      <w:bookmarkEnd w:id="7661"/>
      <w:bookmarkEnd w:id="7662"/>
      <w:bookmarkEnd w:id="7663"/>
      <w:bookmarkEnd w:id="7664"/>
      <w:bookmarkEnd w:id="7665"/>
      <w:bookmarkEnd w:id="7666"/>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7667" w:name="_Toc45832572"/>
      <w:bookmarkStart w:id="7668" w:name="_Toc51763852"/>
      <w:bookmarkStart w:id="7669" w:name="_Toc64449022"/>
      <w:bookmarkStart w:id="7670" w:name="_Toc66289681"/>
      <w:bookmarkStart w:id="7671" w:name="_Toc74154794"/>
      <w:bookmarkStart w:id="7672" w:name="_Toc81383538"/>
      <w:bookmarkStart w:id="7673" w:name="_Toc88658171"/>
      <w:bookmarkStart w:id="7674" w:name="_Toc97911083"/>
      <w:bookmarkStart w:id="7675" w:name="_Toc105498242"/>
      <w:bookmarkStart w:id="7676" w:name="_Toc112855772"/>
      <w:bookmarkStart w:id="7677" w:name="_Toc113837168"/>
      <w:bookmarkStart w:id="7678" w:name="_Toc138758357"/>
      <w:r>
        <w:rPr>
          <w:lang w:val="fr-FR"/>
        </w:rPr>
        <w:t>9.3.1.164</w:t>
      </w:r>
      <w:r w:rsidRPr="00FD0425">
        <w:rPr>
          <w:lang w:val="fr-FR"/>
        </w:rPr>
        <w:tab/>
      </w:r>
      <w:bookmarkEnd w:id="7667"/>
      <w:bookmarkEnd w:id="7668"/>
      <w:r w:rsidR="00315429">
        <w:rPr>
          <w:lang w:val="fr-FR"/>
        </w:rPr>
        <w:t>Void</w:t>
      </w:r>
      <w:bookmarkEnd w:id="7669"/>
      <w:bookmarkEnd w:id="7670"/>
      <w:bookmarkEnd w:id="7671"/>
      <w:bookmarkEnd w:id="7672"/>
      <w:bookmarkEnd w:id="7673"/>
      <w:bookmarkEnd w:id="7674"/>
      <w:bookmarkEnd w:id="7675"/>
      <w:bookmarkEnd w:id="7676"/>
      <w:bookmarkEnd w:id="7677"/>
      <w:bookmarkEnd w:id="7678"/>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7679" w:name="_Toc45832573"/>
      <w:bookmarkStart w:id="7680" w:name="_Toc51763853"/>
      <w:bookmarkStart w:id="7681" w:name="_Toc64449023"/>
      <w:bookmarkStart w:id="7682" w:name="_Toc66289682"/>
      <w:bookmarkStart w:id="7683" w:name="_Toc74154795"/>
      <w:bookmarkStart w:id="7684" w:name="_Toc81383539"/>
      <w:bookmarkStart w:id="7685" w:name="_Toc88658172"/>
      <w:bookmarkStart w:id="7686" w:name="_Toc97911084"/>
      <w:bookmarkStart w:id="7687" w:name="_Toc105498243"/>
      <w:bookmarkStart w:id="7688" w:name="_Toc112855773"/>
      <w:bookmarkStart w:id="7689" w:name="_Toc113837169"/>
      <w:bookmarkStart w:id="7690" w:name="_Toc138758358"/>
      <w:r>
        <w:rPr>
          <w:lang w:eastAsia="zh-CN"/>
        </w:rPr>
        <w:t>9.3.1.165</w:t>
      </w:r>
      <w:r w:rsidRPr="00150DA4">
        <w:rPr>
          <w:lang w:eastAsia="zh-CN"/>
        </w:rPr>
        <w:tab/>
      </w:r>
      <w:r>
        <w:rPr>
          <w:lang w:eastAsia="zh-CN"/>
        </w:rPr>
        <w:t xml:space="preserve">Extended </w:t>
      </w:r>
      <w:r w:rsidRPr="00150DA4">
        <w:rPr>
          <w:lang w:eastAsia="zh-CN"/>
        </w:rPr>
        <w:t>Slice Support List</w:t>
      </w:r>
      <w:bookmarkEnd w:id="7679"/>
      <w:bookmarkEnd w:id="7680"/>
      <w:bookmarkEnd w:id="7681"/>
      <w:bookmarkEnd w:id="7682"/>
      <w:bookmarkEnd w:id="7683"/>
      <w:bookmarkEnd w:id="7684"/>
      <w:bookmarkEnd w:id="7685"/>
      <w:bookmarkEnd w:id="7686"/>
      <w:bookmarkEnd w:id="7687"/>
      <w:bookmarkEnd w:id="7688"/>
      <w:bookmarkEnd w:id="7689"/>
      <w:bookmarkEnd w:id="7690"/>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7691" w:name="_Toc534903085"/>
      <w:bookmarkStart w:id="7692" w:name="_Toc51763854"/>
      <w:bookmarkStart w:id="7693" w:name="_Toc64449024"/>
      <w:bookmarkStart w:id="7694" w:name="_Toc66289683"/>
      <w:bookmarkStart w:id="7695" w:name="_Toc74154796"/>
      <w:bookmarkStart w:id="7696" w:name="_Toc81383540"/>
      <w:bookmarkStart w:id="7697" w:name="_Toc88658173"/>
      <w:bookmarkStart w:id="7698" w:name="_Toc97911085"/>
      <w:bookmarkStart w:id="7699" w:name="_Toc105498244"/>
      <w:bookmarkStart w:id="7700" w:name="_Toc112855774"/>
      <w:bookmarkStart w:id="7701" w:name="_Toc113837170"/>
      <w:bookmarkStart w:id="7702" w:name="_Toc20955300"/>
      <w:bookmarkStart w:id="7703" w:name="_Toc29503571"/>
      <w:bookmarkStart w:id="7704" w:name="_Toc36552783"/>
      <w:bookmarkStart w:id="7705" w:name="_Toc36553942"/>
      <w:bookmarkStart w:id="7706" w:name="_Toc36554510"/>
      <w:bookmarkStart w:id="7707" w:name="_Toc20955993"/>
      <w:bookmarkStart w:id="7708" w:name="_Toc29893118"/>
      <w:bookmarkStart w:id="7709" w:name="_Toc36557055"/>
      <w:bookmarkStart w:id="7710" w:name="_Toc45832574"/>
      <w:bookmarkStart w:id="7711" w:name="_Toc138758359"/>
      <w:r w:rsidRPr="00707B3F">
        <w:rPr>
          <w:noProof/>
        </w:rPr>
        <w:t>9.</w:t>
      </w:r>
      <w:r>
        <w:rPr>
          <w:noProof/>
        </w:rPr>
        <w:t>3.1.166</w:t>
      </w:r>
      <w:r w:rsidRPr="00707B3F">
        <w:rPr>
          <w:noProof/>
        </w:rPr>
        <w:tab/>
      </w:r>
      <w:r>
        <w:rPr>
          <w:noProof/>
        </w:rPr>
        <w:t xml:space="preserve">Positioning </w:t>
      </w:r>
      <w:r w:rsidRPr="00707B3F">
        <w:rPr>
          <w:noProof/>
        </w:rPr>
        <w:t>Measurement Result</w:t>
      </w:r>
      <w:bookmarkEnd w:id="7691"/>
      <w:bookmarkEnd w:id="7692"/>
      <w:bookmarkEnd w:id="7693"/>
      <w:bookmarkEnd w:id="7694"/>
      <w:bookmarkEnd w:id="7695"/>
      <w:bookmarkEnd w:id="7696"/>
      <w:bookmarkEnd w:id="7697"/>
      <w:bookmarkEnd w:id="7698"/>
      <w:bookmarkEnd w:id="7699"/>
      <w:bookmarkEnd w:id="7700"/>
      <w:bookmarkEnd w:id="7701"/>
      <w:bookmarkEnd w:id="7711"/>
      <w:r>
        <w:rPr>
          <w:noProof/>
        </w:rPr>
        <w:t xml:space="preserve"> </w:t>
      </w:r>
    </w:p>
    <w:p w14:paraId="0EA373E9" w14:textId="77777777" w:rsidR="00CD732E" w:rsidRDefault="00CD732E" w:rsidP="00BA65CD">
      <w:pPr>
        <w:widowControl w:val="0"/>
        <w:rPr>
          <w:noProof/>
        </w:rPr>
      </w:pPr>
      <w:bookmarkStart w:id="7712"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762A95">
        <w:trPr>
          <w:jc w:val="center"/>
        </w:trPr>
        <w:tc>
          <w:tcPr>
            <w:tcW w:w="2448" w:type="dxa"/>
          </w:tcPr>
          <w:bookmarkEnd w:id="7712"/>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7713" w:name="_Toc51763855"/>
      <w:bookmarkStart w:id="7714" w:name="_Toc64449025"/>
      <w:bookmarkStart w:id="7715" w:name="_Toc66289684"/>
      <w:bookmarkStart w:id="7716" w:name="_Toc74154797"/>
      <w:bookmarkStart w:id="7717" w:name="_Toc81383541"/>
      <w:bookmarkStart w:id="7718" w:name="_Toc88658174"/>
      <w:bookmarkStart w:id="7719" w:name="_Toc97911086"/>
      <w:bookmarkStart w:id="7720" w:name="_Toc105498245"/>
      <w:bookmarkStart w:id="7721" w:name="_Toc112855775"/>
      <w:bookmarkStart w:id="7722" w:name="_Toc113837171"/>
      <w:bookmarkStart w:id="7723" w:name="_Toc138758360"/>
      <w:r w:rsidRPr="008E3BB0">
        <w:rPr>
          <w:noProof/>
        </w:rPr>
        <w:t>9.3.1.</w:t>
      </w:r>
      <w:r>
        <w:rPr>
          <w:noProof/>
        </w:rPr>
        <w:t>167</w:t>
      </w:r>
      <w:r w:rsidRPr="008E3BB0">
        <w:tab/>
        <w:t>UL Angle of Arrival</w:t>
      </w:r>
      <w:bookmarkEnd w:id="7713"/>
      <w:bookmarkEnd w:id="7714"/>
      <w:bookmarkEnd w:id="7715"/>
      <w:bookmarkEnd w:id="7716"/>
      <w:bookmarkEnd w:id="7717"/>
      <w:bookmarkEnd w:id="7718"/>
      <w:bookmarkEnd w:id="7719"/>
      <w:bookmarkEnd w:id="7720"/>
      <w:bookmarkEnd w:id="7721"/>
      <w:bookmarkEnd w:id="7722"/>
      <w:bookmarkEnd w:id="7723"/>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7724" w:name="_Toc51763856"/>
      <w:bookmarkStart w:id="7725" w:name="_Toc64449026"/>
      <w:bookmarkStart w:id="7726" w:name="_Toc66289685"/>
      <w:bookmarkStart w:id="7727" w:name="_Toc74154798"/>
      <w:bookmarkStart w:id="7728" w:name="_Toc81383542"/>
      <w:bookmarkStart w:id="7729" w:name="_Toc88658175"/>
      <w:bookmarkStart w:id="7730" w:name="_Toc97911087"/>
      <w:bookmarkStart w:id="7731" w:name="_Toc105498246"/>
      <w:bookmarkStart w:id="7732" w:name="_Toc112855776"/>
      <w:bookmarkStart w:id="7733" w:name="_Toc113837172"/>
      <w:bookmarkStart w:id="7734" w:name="_Toc138758361"/>
      <w:r w:rsidRPr="006065F5">
        <w:rPr>
          <w:noProof/>
        </w:rPr>
        <w:t>9.3.1.</w:t>
      </w:r>
      <w:r>
        <w:rPr>
          <w:noProof/>
        </w:rPr>
        <w:t>168</w:t>
      </w:r>
      <w:r w:rsidRPr="006065F5">
        <w:tab/>
        <w:t>UL RTOA Measurement</w:t>
      </w:r>
      <w:bookmarkEnd w:id="7724"/>
      <w:bookmarkEnd w:id="7725"/>
      <w:bookmarkEnd w:id="7726"/>
      <w:bookmarkEnd w:id="7727"/>
      <w:bookmarkEnd w:id="7728"/>
      <w:bookmarkEnd w:id="7729"/>
      <w:bookmarkEnd w:id="7730"/>
      <w:bookmarkEnd w:id="7731"/>
      <w:bookmarkEnd w:id="7732"/>
      <w:bookmarkEnd w:id="7733"/>
      <w:bookmarkEnd w:id="7734"/>
      <w:r w:rsidRPr="006065F5">
        <w:t xml:space="preserve"> </w:t>
      </w:r>
    </w:p>
    <w:p w14:paraId="35033ABF" w14:textId="77777777" w:rsidR="00CD732E" w:rsidRPr="006065F5" w:rsidRDefault="00CD732E" w:rsidP="00BA65CD">
      <w:pPr>
        <w:widowControl w:val="0"/>
        <w:spacing w:line="0" w:lineRule="atLeast"/>
      </w:pPr>
      <w:r w:rsidRPr="006065F5">
        <w:lastRenderedPageBreak/>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7735" w:name="_Toc51763857"/>
      <w:bookmarkStart w:id="7736" w:name="_Toc64449027"/>
      <w:bookmarkStart w:id="7737" w:name="_Toc66289686"/>
      <w:bookmarkStart w:id="7738" w:name="_Toc74154799"/>
      <w:bookmarkStart w:id="7739" w:name="_Toc81383543"/>
      <w:bookmarkStart w:id="7740" w:name="_Toc88658176"/>
      <w:bookmarkStart w:id="7741" w:name="_Toc97911088"/>
      <w:bookmarkStart w:id="7742" w:name="_Toc105498247"/>
      <w:bookmarkStart w:id="7743" w:name="_Toc112855777"/>
      <w:bookmarkStart w:id="7744" w:name="_Toc113837173"/>
      <w:bookmarkStart w:id="7745" w:name="_Toc138758362"/>
      <w:r w:rsidRPr="008E3BB0">
        <w:rPr>
          <w:noProof/>
        </w:rPr>
        <w:t>9.3.1.</w:t>
      </w:r>
      <w:r>
        <w:rPr>
          <w:noProof/>
        </w:rPr>
        <w:t>169</w:t>
      </w:r>
      <w:r w:rsidRPr="008E3BB0">
        <w:tab/>
        <w:t>Additional Path List</w:t>
      </w:r>
      <w:bookmarkEnd w:id="7735"/>
      <w:bookmarkEnd w:id="7736"/>
      <w:bookmarkEnd w:id="7737"/>
      <w:bookmarkEnd w:id="7738"/>
      <w:bookmarkEnd w:id="7739"/>
      <w:bookmarkEnd w:id="7740"/>
      <w:bookmarkEnd w:id="7741"/>
      <w:bookmarkEnd w:id="7742"/>
      <w:bookmarkEnd w:id="7743"/>
      <w:bookmarkEnd w:id="7744"/>
      <w:bookmarkEnd w:id="7745"/>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762A95">
        <w:trP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7746" w:name="_Toc51763858"/>
      <w:bookmarkStart w:id="7747" w:name="_Toc64449028"/>
      <w:bookmarkStart w:id="7748" w:name="_Toc66289687"/>
      <w:bookmarkStart w:id="7749" w:name="_Toc74154800"/>
      <w:bookmarkStart w:id="7750" w:name="_Toc81383544"/>
      <w:bookmarkStart w:id="7751" w:name="_Toc88658177"/>
      <w:bookmarkStart w:id="7752" w:name="_Toc97911089"/>
      <w:bookmarkStart w:id="7753" w:name="_Toc105498248"/>
      <w:bookmarkStart w:id="7754" w:name="_Toc112855778"/>
      <w:bookmarkStart w:id="7755" w:name="_Toc113837174"/>
      <w:bookmarkStart w:id="7756" w:name="_Toc138758363"/>
      <w:r w:rsidRPr="00895C7E">
        <w:t>9.</w:t>
      </w:r>
      <w:r>
        <w:t>3</w:t>
      </w:r>
      <w:r w:rsidRPr="00895C7E">
        <w:t>.</w:t>
      </w:r>
      <w:r>
        <w:t>1.170</w:t>
      </w:r>
      <w:r w:rsidRPr="00895C7E">
        <w:tab/>
        <w:t>gNB Rx-Tx Time Difference</w:t>
      </w:r>
      <w:bookmarkEnd w:id="7746"/>
      <w:bookmarkEnd w:id="7747"/>
      <w:bookmarkEnd w:id="7748"/>
      <w:bookmarkEnd w:id="7749"/>
      <w:bookmarkEnd w:id="7750"/>
      <w:bookmarkEnd w:id="7751"/>
      <w:bookmarkEnd w:id="7752"/>
      <w:bookmarkEnd w:id="7753"/>
      <w:bookmarkEnd w:id="7754"/>
      <w:bookmarkEnd w:id="7755"/>
      <w:bookmarkEnd w:id="7756"/>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 xml:space="preserve">INTEGER (0.. </w:t>
            </w:r>
            <w:r w:rsidRPr="00202C14">
              <w:lastRenderedPageBreak/>
              <w:t>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lastRenderedPageBreak/>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7757" w:name="_Toc51763859"/>
      <w:bookmarkStart w:id="7758" w:name="_Toc64449029"/>
      <w:bookmarkStart w:id="7759" w:name="_Toc66289688"/>
      <w:bookmarkStart w:id="7760" w:name="_Toc74154801"/>
      <w:bookmarkStart w:id="7761" w:name="_Toc81383545"/>
      <w:bookmarkStart w:id="7762" w:name="_Toc88658178"/>
      <w:bookmarkStart w:id="7763" w:name="_Toc97911090"/>
      <w:bookmarkStart w:id="7764" w:name="_Toc105498249"/>
      <w:bookmarkStart w:id="7765" w:name="_Toc112855779"/>
      <w:bookmarkStart w:id="7766" w:name="_Toc113837175"/>
      <w:bookmarkStart w:id="7767" w:name="_Toc138758364"/>
      <w:r w:rsidRPr="00BB239F">
        <w:rPr>
          <w:noProof/>
        </w:rPr>
        <w:t>9.3.1.</w:t>
      </w:r>
      <w:r>
        <w:rPr>
          <w:noProof/>
        </w:rPr>
        <w:t>171</w:t>
      </w:r>
      <w:r w:rsidRPr="00BB239F">
        <w:tab/>
        <w:t>Time Stamp</w:t>
      </w:r>
      <w:bookmarkEnd w:id="7757"/>
      <w:bookmarkEnd w:id="7758"/>
      <w:bookmarkEnd w:id="7759"/>
      <w:bookmarkEnd w:id="7760"/>
      <w:bookmarkEnd w:id="7761"/>
      <w:bookmarkEnd w:id="7762"/>
      <w:bookmarkEnd w:id="7763"/>
      <w:bookmarkEnd w:id="7764"/>
      <w:bookmarkEnd w:id="7765"/>
      <w:bookmarkEnd w:id="7766"/>
      <w:bookmarkEnd w:id="7767"/>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7768" w:name="_Toc51763860"/>
      <w:bookmarkStart w:id="7769" w:name="_Toc64449030"/>
      <w:bookmarkStart w:id="7770" w:name="_Toc66289689"/>
      <w:bookmarkStart w:id="7771" w:name="_Toc74154802"/>
      <w:bookmarkStart w:id="7772" w:name="_Toc81383546"/>
      <w:bookmarkStart w:id="7773" w:name="_Toc88658179"/>
      <w:bookmarkStart w:id="7774" w:name="_Toc97911091"/>
      <w:bookmarkStart w:id="7775" w:name="_Toc105498250"/>
      <w:bookmarkStart w:id="7776" w:name="_Toc112855780"/>
      <w:bookmarkStart w:id="7777" w:name="_Toc113837176"/>
      <w:bookmarkStart w:id="7778" w:name="_Toc138758365"/>
      <w:r w:rsidRPr="00BB239F">
        <w:rPr>
          <w:noProof/>
        </w:rPr>
        <w:t>9.3.1.</w:t>
      </w:r>
      <w:r>
        <w:rPr>
          <w:noProof/>
        </w:rPr>
        <w:t>172</w:t>
      </w:r>
      <w:r w:rsidRPr="00BB239F">
        <w:tab/>
      </w:r>
      <w:r>
        <w:t xml:space="preserve">TRP </w:t>
      </w:r>
      <w:r w:rsidRPr="00BB239F">
        <w:t>Measurement Quality</w:t>
      </w:r>
      <w:bookmarkEnd w:id="7768"/>
      <w:bookmarkEnd w:id="7769"/>
      <w:bookmarkEnd w:id="7770"/>
      <w:bookmarkEnd w:id="7771"/>
      <w:bookmarkEnd w:id="7772"/>
      <w:bookmarkEnd w:id="7773"/>
      <w:bookmarkEnd w:id="7774"/>
      <w:bookmarkEnd w:id="7775"/>
      <w:bookmarkEnd w:id="7776"/>
      <w:bookmarkEnd w:id="7777"/>
      <w:bookmarkEnd w:id="7778"/>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762A95">
        <w:trP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7779" w:name="_Toc51763861"/>
      <w:bookmarkStart w:id="7780" w:name="_Toc64449031"/>
      <w:bookmarkStart w:id="7781" w:name="_Toc66289690"/>
      <w:bookmarkStart w:id="7782" w:name="_Toc74154803"/>
      <w:bookmarkStart w:id="7783" w:name="_Toc81383547"/>
      <w:bookmarkStart w:id="7784" w:name="_Toc88658180"/>
      <w:bookmarkStart w:id="7785" w:name="_Toc97911092"/>
      <w:bookmarkStart w:id="7786" w:name="_Toc105498251"/>
      <w:bookmarkStart w:id="7787" w:name="_Toc112855781"/>
      <w:bookmarkStart w:id="7788" w:name="_Toc113837177"/>
      <w:bookmarkStart w:id="7789" w:name="_Toc138758366"/>
      <w:r w:rsidRPr="00BB239F">
        <w:rPr>
          <w:noProof/>
        </w:rPr>
        <w:t>9.3.1.</w:t>
      </w:r>
      <w:r>
        <w:rPr>
          <w:noProof/>
        </w:rPr>
        <w:t>173</w:t>
      </w:r>
      <w:r w:rsidRPr="00BB239F">
        <w:tab/>
        <w:t>Measurement Beam Information</w:t>
      </w:r>
      <w:bookmarkEnd w:id="7779"/>
      <w:bookmarkEnd w:id="7780"/>
      <w:bookmarkEnd w:id="7781"/>
      <w:bookmarkEnd w:id="7782"/>
      <w:bookmarkEnd w:id="7783"/>
      <w:bookmarkEnd w:id="7784"/>
      <w:bookmarkEnd w:id="7785"/>
      <w:bookmarkEnd w:id="7786"/>
      <w:bookmarkEnd w:id="7787"/>
      <w:bookmarkEnd w:id="7788"/>
      <w:bookmarkEnd w:id="7789"/>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7790" w:name="_Toc534903089"/>
      <w:bookmarkStart w:id="7791" w:name="_Toc51763862"/>
      <w:bookmarkStart w:id="7792" w:name="_Toc64449032"/>
      <w:bookmarkStart w:id="7793" w:name="_Toc66289691"/>
      <w:bookmarkStart w:id="7794" w:name="_Toc74154804"/>
      <w:bookmarkStart w:id="7795" w:name="_Toc81383548"/>
      <w:bookmarkStart w:id="7796" w:name="_Toc88658181"/>
      <w:bookmarkStart w:id="7797" w:name="_Toc97911093"/>
      <w:bookmarkStart w:id="7798" w:name="_Toc105498252"/>
      <w:bookmarkStart w:id="7799" w:name="_Toc112855782"/>
      <w:bookmarkStart w:id="7800" w:name="_Toc113837178"/>
      <w:bookmarkStart w:id="7801" w:name="_Toc138758367"/>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7790"/>
      <w:bookmarkEnd w:id="7791"/>
      <w:bookmarkEnd w:id="7792"/>
      <w:bookmarkEnd w:id="7793"/>
      <w:bookmarkEnd w:id="7794"/>
      <w:bookmarkEnd w:id="7795"/>
      <w:bookmarkEnd w:id="7796"/>
      <w:bookmarkEnd w:id="7797"/>
      <w:bookmarkEnd w:id="7798"/>
      <w:bookmarkEnd w:id="7799"/>
      <w:bookmarkEnd w:id="7800"/>
      <w:bookmarkEnd w:id="7801"/>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762A95">
        <w:trP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 xml:space="preserve">IE Type and </w:t>
            </w:r>
            <w:r w:rsidRPr="00707B3F">
              <w:rPr>
                <w:noProof/>
              </w:rPr>
              <w:lastRenderedPageBreak/>
              <w:t>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lastRenderedPageBreak/>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7802" w:name="_Toc51763863"/>
      <w:bookmarkStart w:id="7803" w:name="_Toc64449033"/>
      <w:bookmarkStart w:id="7804" w:name="_Toc66289692"/>
      <w:bookmarkStart w:id="7805" w:name="_Toc74154805"/>
      <w:bookmarkStart w:id="7806" w:name="_Toc81383549"/>
      <w:bookmarkStart w:id="7807" w:name="_Toc88658182"/>
      <w:bookmarkStart w:id="7808" w:name="_Toc97911094"/>
      <w:bookmarkStart w:id="7809" w:name="_Toc105498253"/>
      <w:bookmarkStart w:id="7810" w:name="_Toc112855783"/>
      <w:bookmarkStart w:id="7811" w:name="_Toc113837179"/>
      <w:bookmarkStart w:id="7812" w:name="_Toc138758368"/>
      <w:r w:rsidRPr="0054226D">
        <w:t>9.</w:t>
      </w:r>
      <w:r>
        <w:t>3.1.175</w:t>
      </w:r>
      <w:r w:rsidRPr="0054226D">
        <w:tab/>
        <w:t xml:space="preserve">Requested SRS </w:t>
      </w:r>
      <w:r>
        <w:t>Transmission Characteristics</w:t>
      </w:r>
      <w:bookmarkEnd w:id="7802"/>
      <w:bookmarkEnd w:id="7803"/>
      <w:bookmarkEnd w:id="7804"/>
      <w:bookmarkEnd w:id="7805"/>
      <w:bookmarkEnd w:id="7806"/>
      <w:bookmarkEnd w:id="7807"/>
      <w:bookmarkEnd w:id="7808"/>
      <w:bookmarkEnd w:id="7809"/>
      <w:bookmarkEnd w:id="7810"/>
      <w:bookmarkEnd w:id="7811"/>
      <w:bookmarkEnd w:id="7812"/>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lastRenderedPageBreak/>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7813" w:name="_Toc51763864"/>
      <w:bookmarkStart w:id="7814" w:name="_Toc64449034"/>
      <w:bookmarkStart w:id="7815" w:name="_Toc66289693"/>
      <w:bookmarkStart w:id="7816" w:name="_Toc74154806"/>
      <w:bookmarkStart w:id="7817" w:name="_Toc81383550"/>
      <w:bookmarkStart w:id="7818" w:name="_Toc88658183"/>
      <w:bookmarkStart w:id="7819" w:name="_Toc97911095"/>
      <w:bookmarkStart w:id="7820" w:name="_Toc105498254"/>
      <w:bookmarkStart w:id="7821" w:name="_Toc112855784"/>
      <w:bookmarkStart w:id="7822" w:name="_Toc113837180"/>
      <w:bookmarkStart w:id="7823" w:name="_Toc138758369"/>
      <w:r w:rsidRPr="002571EA">
        <w:t>9.</w:t>
      </w:r>
      <w:r>
        <w:t>3.1</w:t>
      </w:r>
      <w:r w:rsidRPr="002571EA">
        <w:t>.</w:t>
      </w:r>
      <w:r>
        <w:t>176</w:t>
      </w:r>
      <w:r w:rsidRPr="002571EA">
        <w:tab/>
      </w:r>
      <w:r>
        <w:t>TRP Information</w:t>
      </w:r>
      <w:bookmarkEnd w:id="7813"/>
      <w:bookmarkEnd w:id="7814"/>
      <w:bookmarkEnd w:id="7815"/>
      <w:bookmarkEnd w:id="7816"/>
      <w:bookmarkEnd w:id="7817"/>
      <w:bookmarkEnd w:id="7818"/>
      <w:bookmarkEnd w:id="7819"/>
      <w:bookmarkEnd w:id="7820"/>
      <w:bookmarkEnd w:id="7821"/>
      <w:bookmarkEnd w:id="7822"/>
      <w:bookmarkEnd w:id="7823"/>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 xml:space="preserve">Type </w:t>
            </w:r>
            <w:r>
              <w:rPr>
                <w:b/>
                <w:noProof/>
              </w:rPr>
              <w:lastRenderedPageBreak/>
              <w:t>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7824" w:name="_Toc51763865"/>
      <w:bookmarkStart w:id="7825" w:name="_Toc64449035"/>
      <w:bookmarkStart w:id="7826" w:name="_Toc66289694"/>
      <w:bookmarkStart w:id="7827" w:name="_Toc74154807"/>
      <w:bookmarkStart w:id="7828" w:name="_Toc81383551"/>
      <w:bookmarkStart w:id="7829" w:name="_Toc88658184"/>
      <w:bookmarkStart w:id="7830" w:name="_Toc97911096"/>
      <w:bookmarkStart w:id="7831" w:name="_Toc105498255"/>
      <w:bookmarkStart w:id="7832" w:name="_Toc112855785"/>
      <w:bookmarkStart w:id="7833" w:name="_Toc113837181"/>
      <w:bookmarkStart w:id="7834" w:name="_Toc138758370"/>
      <w:r w:rsidRPr="002571EA">
        <w:t>9.</w:t>
      </w:r>
      <w:r>
        <w:t>3.1</w:t>
      </w:r>
      <w:r w:rsidRPr="002571EA">
        <w:t>.</w:t>
      </w:r>
      <w:r>
        <w:t>177</w:t>
      </w:r>
      <w:r w:rsidRPr="002571EA">
        <w:tab/>
      </w:r>
      <w:r>
        <w:t>PRS Configuration</w:t>
      </w:r>
      <w:bookmarkEnd w:id="7824"/>
      <w:bookmarkEnd w:id="7825"/>
      <w:bookmarkEnd w:id="7826"/>
      <w:bookmarkEnd w:id="7827"/>
      <w:bookmarkEnd w:id="7828"/>
      <w:bookmarkEnd w:id="7829"/>
      <w:bookmarkEnd w:id="7830"/>
      <w:bookmarkEnd w:id="7831"/>
      <w:bookmarkEnd w:id="7832"/>
      <w:bookmarkEnd w:id="7833"/>
      <w:bookmarkEnd w:id="7834"/>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77777777"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77777777" w:rsidR="00CD732E" w:rsidRPr="00BB239F" w:rsidRDefault="00CD732E" w:rsidP="00BA65CD">
            <w:pPr>
              <w:pStyle w:val="TAL"/>
              <w:keepNext w:val="0"/>
              <w:keepLines w:val="0"/>
              <w:widowControl w:val="0"/>
            </w:pP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 xml:space="preserve">&gt;Resource Set Slot </w:t>
            </w:r>
            <w:r w:rsidRPr="008D3D41">
              <w:rPr>
                <w:noProof/>
              </w:rPr>
              <w:lastRenderedPageBreak/>
              <w:t>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r w:rsidRPr="008D3D41">
              <w:rPr>
                <w:noProof/>
              </w:rPr>
              <w:lastRenderedPageBreak/>
              <w:t>…)</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7835" w:name="_Toc51763866"/>
      <w:bookmarkStart w:id="7836" w:name="_Toc64449036"/>
      <w:bookmarkStart w:id="7837" w:name="_Toc66289695"/>
      <w:bookmarkStart w:id="7838" w:name="_Toc74154808"/>
      <w:bookmarkStart w:id="7839" w:name="_Toc81383552"/>
      <w:bookmarkStart w:id="7840" w:name="_Toc88658185"/>
      <w:bookmarkStart w:id="7841" w:name="_Toc97911097"/>
      <w:bookmarkStart w:id="7842" w:name="_Toc105498256"/>
      <w:bookmarkStart w:id="7843" w:name="_Toc112855786"/>
      <w:bookmarkStart w:id="7844" w:name="_Toc113837182"/>
      <w:bookmarkStart w:id="7845" w:name="_Toc138758371"/>
      <w:r w:rsidRPr="00F23696">
        <w:t>9.3.1.</w:t>
      </w:r>
      <w:r>
        <w:t>178</w:t>
      </w:r>
      <w:r w:rsidRPr="00F23696">
        <w:tab/>
      </w:r>
      <w:r w:rsidRPr="00F23696">
        <w:rPr>
          <w:lang w:eastAsia="zh-CN"/>
        </w:rPr>
        <w:t>DL-PRS Muting Pattern</w:t>
      </w:r>
      <w:bookmarkEnd w:id="7835"/>
      <w:bookmarkEnd w:id="7836"/>
      <w:bookmarkEnd w:id="7837"/>
      <w:bookmarkEnd w:id="7838"/>
      <w:bookmarkEnd w:id="7839"/>
      <w:bookmarkEnd w:id="7840"/>
      <w:bookmarkEnd w:id="7841"/>
      <w:bookmarkEnd w:id="7842"/>
      <w:bookmarkEnd w:id="7843"/>
      <w:bookmarkEnd w:id="7844"/>
      <w:bookmarkEnd w:id="7845"/>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lastRenderedPageBreak/>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7846" w:name="_Toc51763867"/>
      <w:bookmarkStart w:id="7847" w:name="_Toc64449037"/>
      <w:bookmarkStart w:id="7848" w:name="_Toc66289696"/>
      <w:bookmarkStart w:id="7849" w:name="_Toc74154809"/>
      <w:bookmarkStart w:id="7850" w:name="_Toc81383553"/>
      <w:bookmarkStart w:id="7851" w:name="_Toc88658186"/>
      <w:bookmarkStart w:id="7852" w:name="_Toc97911098"/>
      <w:bookmarkStart w:id="7853" w:name="_Toc105498257"/>
      <w:bookmarkStart w:id="7854" w:name="_Toc112855787"/>
      <w:bookmarkStart w:id="7855" w:name="_Toc113837183"/>
      <w:bookmarkStart w:id="7856" w:name="_Toc138758372"/>
      <w:r w:rsidRPr="002C7C9B">
        <w:t>9.</w:t>
      </w:r>
      <w:r>
        <w:t>3</w:t>
      </w:r>
      <w:r w:rsidRPr="002C7C9B">
        <w:t>.</w:t>
      </w:r>
      <w:r>
        <w:t>1.179</w:t>
      </w:r>
      <w:r w:rsidRPr="002C7C9B">
        <w:tab/>
      </w:r>
      <w:r>
        <w:t>Spatial Direction Information</w:t>
      </w:r>
      <w:bookmarkEnd w:id="7846"/>
      <w:bookmarkEnd w:id="7847"/>
      <w:bookmarkEnd w:id="7848"/>
      <w:bookmarkEnd w:id="7849"/>
      <w:bookmarkEnd w:id="7850"/>
      <w:bookmarkEnd w:id="7851"/>
      <w:bookmarkEnd w:id="7852"/>
      <w:bookmarkEnd w:id="7853"/>
      <w:bookmarkEnd w:id="7854"/>
      <w:bookmarkEnd w:id="7855"/>
      <w:bookmarkEnd w:id="7856"/>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7857" w:name="_Toc51763868"/>
      <w:bookmarkStart w:id="7858" w:name="_Toc64449038"/>
      <w:bookmarkStart w:id="7859" w:name="_Toc66289697"/>
      <w:bookmarkStart w:id="7860" w:name="_Toc74154810"/>
      <w:bookmarkStart w:id="7861" w:name="_Toc81383554"/>
      <w:bookmarkStart w:id="7862" w:name="_Toc88658187"/>
      <w:bookmarkStart w:id="7863" w:name="_Toc97911099"/>
      <w:bookmarkStart w:id="7864" w:name="_Toc105498258"/>
      <w:bookmarkStart w:id="7865" w:name="_Toc112855788"/>
      <w:bookmarkStart w:id="7866" w:name="_Toc113837184"/>
      <w:bookmarkStart w:id="7867" w:name="_Toc138758373"/>
      <w:r w:rsidRPr="0054226D">
        <w:t>9.</w:t>
      </w:r>
      <w:r>
        <w:t>3.1</w:t>
      </w:r>
      <w:r w:rsidRPr="0054226D">
        <w:t>.</w:t>
      </w:r>
      <w:r>
        <w:t>180</w:t>
      </w:r>
      <w:r w:rsidRPr="0054226D">
        <w:tab/>
      </w:r>
      <w:r>
        <w:t>SRS Resource Set ID</w:t>
      </w:r>
      <w:bookmarkEnd w:id="7857"/>
      <w:bookmarkEnd w:id="7858"/>
      <w:bookmarkEnd w:id="7859"/>
      <w:bookmarkEnd w:id="7860"/>
      <w:bookmarkEnd w:id="7861"/>
      <w:bookmarkEnd w:id="7862"/>
      <w:bookmarkEnd w:id="7863"/>
      <w:bookmarkEnd w:id="7864"/>
      <w:bookmarkEnd w:id="7865"/>
      <w:bookmarkEnd w:id="7866"/>
      <w:bookmarkEnd w:id="7867"/>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7868" w:name="_Toc51763869"/>
      <w:bookmarkStart w:id="7869" w:name="_Toc64449039"/>
      <w:bookmarkStart w:id="7870" w:name="_Toc66289698"/>
      <w:bookmarkStart w:id="7871" w:name="_Toc74154811"/>
      <w:bookmarkStart w:id="7872" w:name="_Toc81383555"/>
      <w:bookmarkStart w:id="7873" w:name="_Toc88658188"/>
      <w:bookmarkStart w:id="7874" w:name="_Toc97911100"/>
      <w:bookmarkStart w:id="7875" w:name="_Toc105498259"/>
      <w:bookmarkStart w:id="7876" w:name="_Toc112855789"/>
      <w:bookmarkStart w:id="7877" w:name="_Toc113837185"/>
      <w:bookmarkStart w:id="7878" w:name="_Toc138758374"/>
      <w:r w:rsidRPr="0054226D">
        <w:t>9.</w:t>
      </w:r>
      <w:r>
        <w:t>3</w:t>
      </w:r>
      <w:r w:rsidRPr="0054226D">
        <w:t>.</w:t>
      </w:r>
      <w:r>
        <w:t>1.181</w:t>
      </w:r>
      <w:r w:rsidRPr="0054226D">
        <w:tab/>
      </w:r>
      <w:r>
        <w:t>Spatial Relation Information</w:t>
      </w:r>
      <w:bookmarkEnd w:id="7868"/>
      <w:bookmarkEnd w:id="7869"/>
      <w:bookmarkEnd w:id="7870"/>
      <w:bookmarkEnd w:id="7871"/>
      <w:bookmarkEnd w:id="7872"/>
      <w:bookmarkEnd w:id="7873"/>
      <w:bookmarkEnd w:id="7874"/>
      <w:bookmarkEnd w:id="7875"/>
      <w:bookmarkEnd w:id="7876"/>
      <w:bookmarkEnd w:id="7877"/>
      <w:bookmarkEnd w:id="7878"/>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7879"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7879"/>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7880" w:name="_Toc51763870"/>
      <w:bookmarkStart w:id="7881" w:name="_Toc64449040"/>
      <w:bookmarkStart w:id="7882" w:name="_Toc66289699"/>
      <w:bookmarkStart w:id="7883" w:name="_Toc74154812"/>
      <w:bookmarkStart w:id="7884" w:name="_Toc81383556"/>
      <w:bookmarkStart w:id="7885" w:name="_Toc88658189"/>
      <w:bookmarkStart w:id="7886" w:name="_Toc97911101"/>
      <w:bookmarkStart w:id="7887" w:name="_Toc105498260"/>
      <w:bookmarkStart w:id="7888" w:name="_Toc112855790"/>
      <w:bookmarkStart w:id="7889" w:name="_Toc113837186"/>
      <w:bookmarkStart w:id="7890" w:name="_Toc138758375"/>
      <w:r w:rsidRPr="0054226D">
        <w:lastRenderedPageBreak/>
        <w:t>9.</w:t>
      </w:r>
      <w:r>
        <w:t>3.1</w:t>
      </w:r>
      <w:r w:rsidRPr="0054226D">
        <w:t>.</w:t>
      </w:r>
      <w:r>
        <w:t>182</w:t>
      </w:r>
      <w:r w:rsidRPr="0054226D">
        <w:tab/>
      </w:r>
      <w:r>
        <w:t>SRS Resource Trigger</w:t>
      </w:r>
      <w:bookmarkEnd w:id="7880"/>
      <w:bookmarkEnd w:id="7881"/>
      <w:bookmarkEnd w:id="7882"/>
      <w:bookmarkEnd w:id="7883"/>
      <w:bookmarkEnd w:id="7884"/>
      <w:bookmarkEnd w:id="7885"/>
      <w:bookmarkEnd w:id="7886"/>
      <w:bookmarkEnd w:id="7887"/>
      <w:bookmarkEnd w:id="7888"/>
      <w:bookmarkEnd w:id="7889"/>
      <w:bookmarkEnd w:id="7890"/>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7891" w:name="_Toc51763871"/>
      <w:bookmarkStart w:id="7892" w:name="_Toc64449041"/>
      <w:bookmarkStart w:id="7893" w:name="_Toc66289700"/>
      <w:bookmarkStart w:id="7894" w:name="_Toc74154813"/>
      <w:bookmarkStart w:id="7895" w:name="_Toc81383557"/>
      <w:bookmarkStart w:id="7896" w:name="_Toc88658190"/>
      <w:bookmarkStart w:id="7897" w:name="_Toc97911102"/>
      <w:bookmarkStart w:id="7898" w:name="_Toc105498261"/>
      <w:bookmarkStart w:id="7899" w:name="_Toc112855791"/>
      <w:bookmarkStart w:id="7900" w:name="_Toc113837187"/>
      <w:bookmarkStart w:id="7901" w:name="_Toc138758376"/>
      <w:r w:rsidRPr="0054226D">
        <w:t>9.</w:t>
      </w:r>
      <w:r>
        <w:t>3.1</w:t>
      </w:r>
      <w:r w:rsidRPr="0054226D">
        <w:t>.</w:t>
      </w:r>
      <w:r>
        <w:t>183</w:t>
      </w:r>
      <w:r w:rsidRPr="0054226D">
        <w:tab/>
      </w:r>
      <w:bookmarkEnd w:id="7891"/>
      <w:bookmarkEnd w:id="7892"/>
      <w:bookmarkEnd w:id="7893"/>
      <w:r w:rsidR="008F46FA">
        <w:t>Relative Time 1900</w:t>
      </w:r>
      <w:bookmarkEnd w:id="7894"/>
      <w:bookmarkEnd w:id="7895"/>
      <w:bookmarkEnd w:id="7896"/>
      <w:bookmarkEnd w:id="7897"/>
      <w:bookmarkEnd w:id="7898"/>
      <w:bookmarkEnd w:id="7899"/>
      <w:bookmarkEnd w:id="7900"/>
      <w:bookmarkEnd w:id="7901"/>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762A95">
        <w:trP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7902" w:name="_Toc51763872"/>
      <w:bookmarkStart w:id="7903" w:name="_Toc64449042"/>
      <w:bookmarkStart w:id="7904" w:name="_Toc66289701"/>
      <w:bookmarkStart w:id="7905" w:name="_Toc74154814"/>
      <w:bookmarkStart w:id="7906" w:name="_Toc81383558"/>
      <w:bookmarkStart w:id="7907" w:name="_Toc88658191"/>
      <w:bookmarkStart w:id="7908" w:name="_Toc97911103"/>
      <w:bookmarkStart w:id="7909" w:name="_Toc105498262"/>
      <w:bookmarkStart w:id="7910" w:name="_Toc112855792"/>
      <w:bookmarkStart w:id="7911" w:name="_Toc113837188"/>
      <w:bookmarkStart w:id="7912" w:name="_Toc138758377"/>
      <w:r w:rsidRPr="0054226D">
        <w:t>9.</w:t>
      </w:r>
      <w:r>
        <w:t>3.1</w:t>
      </w:r>
      <w:r w:rsidRPr="0054226D">
        <w:t>.</w:t>
      </w:r>
      <w:r>
        <w:t>184</w:t>
      </w:r>
      <w:r>
        <w:tab/>
        <w:t>Geographical Coordinates</w:t>
      </w:r>
      <w:bookmarkEnd w:id="7902"/>
      <w:bookmarkEnd w:id="7903"/>
      <w:bookmarkEnd w:id="7904"/>
      <w:bookmarkEnd w:id="7905"/>
      <w:bookmarkEnd w:id="7906"/>
      <w:bookmarkEnd w:id="7907"/>
      <w:bookmarkEnd w:id="7908"/>
      <w:bookmarkEnd w:id="7909"/>
      <w:bookmarkEnd w:id="7910"/>
      <w:bookmarkEnd w:id="7911"/>
      <w:bookmarkEnd w:id="7912"/>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 xml:space="preserve">&gt;&gt;TRP Position Relative </w:t>
            </w:r>
            <w:r w:rsidRPr="0053463B">
              <w:rPr>
                <w:lang w:eastAsia="zh-CN"/>
              </w:rPr>
              <w:lastRenderedPageBreak/>
              <w:t>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lastRenderedPageBreak/>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lastRenderedPageBreak/>
              <w:t>T</w:t>
            </w:r>
            <w:r w:rsidRPr="0058314B">
              <w:rPr>
                <w:bCs/>
                <w:lang w:eastAsia="zh-CN"/>
              </w:rPr>
              <w:t xml:space="preserve">he configured estimated relative geodetic coordinate of the </w:t>
            </w:r>
            <w:r w:rsidRPr="0058314B">
              <w:rPr>
                <w:bCs/>
                <w:lang w:eastAsia="zh-CN"/>
              </w:rPr>
              <w:lastRenderedPageBreak/>
              <w:t>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lastRenderedPageBreak/>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7913" w:name="_Toc51763873"/>
      <w:bookmarkStart w:id="7914" w:name="_Toc64449043"/>
      <w:bookmarkStart w:id="7915" w:name="_Toc66289702"/>
      <w:bookmarkStart w:id="7916" w:name="_Toc74154815"/>
      <w:bookmarkStart w:id="7917" w:name="_Toc81383559"/>
      <w:bookmarkStart w:id="7918" w:name="_Toc88658192"/>
      <w:bookmarkStart w:id="7919" w:name="_Toc97911104"/>
      <w:bookmarkStart w:id="7920" w:name="_Toc105498263"/>
      <w:bookmarkStart w:id="7921" w:name="_Toc112855793"/>
      <w:bookmarkStart w:id="7922" w:name="_Toc113837189"/>
      <w:bookmarkStart w:id="7923" w:name="_Toc138758378"/>
      <w:r w:rsidRPr="00BF5F64">
        <w:t>9.3.1.</w:t>
      </w:r>
      <w:r>
        <w:t>185</w:t>
      </w:r>
      <w:r w:rsidRPr="00BF5F64">
        <w:tab/>
        <w:t>DL-PRS Resource Coordinates</w:t>
      </w:r>
      <w:bookmarkEnd w:id="7913"/>
      <w:bookmarkEnd w:id="7914"/>
      <w:bookmarkEnd w:id="7915"/>
      <w:bookmarkEnd w:id="7916"/>
      <w:bookmarkEnd w:id="7917"/>
      <w:bookmarkEnd w:id="7918"/>
      <w:bookmarkEnd w:id="7919"/>
      <w:bookmarkEnd w:id="7920"/>
      <w:bookmarkEnd w:id="7921"/>
      <w:bookmarkEnd w:id="7922"/>
      <w:bookmarkEnd w:id="7923"/>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7924" w:name="_Toc51763874"/>
      <w:bookmarkStart w:id="7925" w:name="_Toc64449044"/>
      <w:bookmarkStart w:id="7926" w:name="_Toc66289703"/>
      <w:bookmarkStart w:id="7927" w:name="_Toc74154816"/>
      <w:bookmarkStart w:id="7928" w:name="_Toc81383560"/>
      <w:bookmarkStart w:id="7929" w:name="_Toc88658193"/>
      <w:bookmarkStart w:id="7930" w:name="_Toc97911105"/>
      <w:bookmarkStart w:id="7931" w:name="_Toc105498264"/>
      <w:bookmarkStart w:id="7932" w:name="_Toc112855794"/>
      <w:bookmarkStart w:id="7933" w:name="_Toc113837190"/>
      <w:bookmarkStart w:id="7934" w:name="_Toc138758379"/>
      <w:r w:rsidRPr="00BF5F64">
        <w:t>9.3.1.</w:t>
      </w:r>
      <w:r>
        <w:t>186</w:t>
      </w:r>
      <w:r w:rsidRPr="00BF5F64">
        <w:tab/>
        <w:t>Relative Geodetic Location</w:t>
      </w:r>
      <w:bookmarkEnd w:id="7924"/>
      <w:bookmarkEnd w:id="7925"/>
      <w:bookmarkEnd w:id="7926"/>
      <w:bookmarkEnd w:id="7927"/>
      <w:bookmarkEnd w:id="7928"/>
      <w:bookmarkEnd w:id="7929"/>
      <w:bookmarkEnd w:id="7930"/>
      <w:bookmarkEnd w:id="7931"/>
      <w:bookmarkEnd w:id="7932"/>
      <w:bookmarkEnd w:id="7933"/>
      <w:bookmarkEnd w:id="7934"/>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7935" w:name="_Toc51763875"/>
      <w:bookmarkStart w:id="7936" w:name="_Toc64449045"/>
      <w:bookmarkStart w:id="7937" w:name="_Toc66289704"/>
      <w:bookmarkStart w:id="7938" w:name="_Toc74154817"/>
      <w:bookmarkStart w:id="7939" w:name="_Toc81383561"/>
      <w:bookmarkStart w:id="7940" w:name="_Toc88658194"/>
      <w:bookmarkStart w:id="7941" w:name="_Toc97911106"/>
      <w:bookmarkStart w:id="7942" w:name="_Toc105498265"/>
      <w:bookmarkStart w:id="7943" w:name="_Toc112855795"/>
      <w:bookmarkStart w:id="7944" w:name="_Toc113837191"/>
      <w:bookmarkStart w:id="7945" w:name="_Toc138758380"/>
      <w:r w:rsidRPr="00BF5F64">
        <w:t>9.3.1.</w:t>
      </w:r>
      <w:r>
        <w:t>187</w:t>
      </w:r>
      <w:r>
        <w:tab/>
      </w:r>
      <w:r w:rsidRPr="00142D00">
        <w:t>Relative Cartesian Location</w:t>
      </w:r>
      <w:bookmarkEnd w:id="7935"/>
      <w:bookmarkEnd w:id="7936"/>
      <w:bookmarkEnd w:id="7937"/>
      <w:bookmarkEnd w:id="7938"/>
      <w:bookmarkEnd w:id="7939"/>
      <w:bookmarkEnd w:id="7940"/>
      <w:bookmarkEnd w:id="7941"/>
      <w:bookmarkEnd w:id="7942"/>
      <w:bookmarkEnd w:id="7943"/>
      <w:bookmarkEnd w:id="7944"/>
      <w:bookmarkEnd w:id="7945"/>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7946" w:name="_Toc51763876"/>
      <w:bookmarkStart w:id="7947" w:name="_Toc64449046"/>
      <w:bookmarkStart w:id="7948" w:name="_Toc66289705"/>
      <w:bookmarkStart w:id="7949" w:name="_Toc74154818"/>
      <w:bookmarkStart w:id="7950" w:name="_Toc81383562"/>
      <w:bookmarkStart w:id="7951" w:name="_Toc88658195"/>
      <w:bookmarkStart w:id="7952" w:name="_Toc97911107"/>
      <w:bookmarkStart w:id="7953" w:name="_Toc105498266"/>
      <w:bookmarkStart w:id="7954" w:name="_Toc112855796"/>
      <w:bookmarkStart w:id="7955" w:name="_Toc113837192"/>
      <w:bookmarkStart w:id="7956" w:name="_Toc138758381"/>
      <w:r w:rsidRPr="00142D00">
        <w:t>9.3.1.</w:t>
      </w:r>
      <w:r>
        <w:t>188</w:t>
      </w:r>
      <w:r w:rsidRPr="00142D00">
        <w:tab/>
        <w:t>Reference Point</w:t>
      </w:r>
      <w:bookmarkEnd w:id="7946"/>
      <w:bookmarkEnd w:id="7947"/>
      <w:bookmarkEnd w:id="7948"/>
      <w:bookmarkEnd w:id="7949"/>
      <w:bookmarkEnd w:id="7950"/>
      <w:bookmarkEnd w:id="7951"/>
      <w:bookmarkEnd w:id="7952"/>
      <w:bookmarkEnd w:id="7953"/>
      <w:bookmarkEnd w:id="7954"/>
      <w:bookmarkEnd w:id="7955"/>
      <w:bookmarkEnd w:id="7956"/>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7957" w:name="_Toc51763877"/>
      <w:bookmarkStart w:id="7958" w:name="_Toc64449047"/>
      <w:bookmarkStart w:id="7959" w:name="_Toc66289706"/>
      <w:bookmarkStart w:id="7960" w:name="_Toc74154819"/>
      <w:bookmarkStart w:id="7961" w:name="_Toc81383563"/>
      <w:bookmarkStart w:id="7962" w:name="_Toc88658196"/>
      <w:bookmarkStart w:id="7963" w:name="_Toc97911108"/>
      <w:bookmarkStart w:id="7964" w:name="_Toc105498267"/>
      <w:bookmarkStart w:id="7965" w:name="_Toc112855797"/>
      <w:bookmarkStart w:id="7966" w:name="_Toc113837193"/>
      <w:bookmarkStart w:id="7967" w:name="_Toc138758382"/>
      <w:r w:rsidRPr="00142D00">
        <w:lastRenderedPageBreak/>
        <w:t>9.3.1.</w:t>
      </w:r>
      <w:r>
        <w:t>189</w:t>
      </w:r>
      <w:r w:rsidRPr="00142D00">
        <w:tab/>
        <w:t>Location Uncertainty</w:t>
      </w:r>
      <w:bookmarkEnd w:id="7957"/>
      <w:bookmarkEnd w:id="7958"/>
      <w:bookmarkEnd w:id="7959"/>
      <w:bookmarkEnd w:id="7960"/>
      <w:bookmarkEnd w:id="7961"/>
      <w:bookmarkEnd w:id="7962"/>
      <w:bookmarkEnd w:id="7963"/>
      <w:bookmarkEnd w:id="7964"/>
      <w:bookmarkEnd w:id="7965"/>
      <w:bookmarkEnd w:id="7966"/>
      <w:bookmarkEnd w:id="7967"/>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7968" w:name="_Toc51763878"/>
      <w:bookmarkStart w:id="7969" w:name="_Toc64449048"/>
      <w:bookmarkStart w:id="7970" w:name="_Toc66289707"/>
      <w:bookmarkStart w:id="7971" w:name="_Toc74154820"/>
      <w:bookmarkStart w:id="7972" w:name="_Toc81383564"/>
      <w:bookmarkStart w:id="7973" w:name="_Toc88658197"/>
      <w:bookmarkStart w:id="7974" w:name="_Toc97911109"/>
      <w:bookmarkStart w:id="7975" w:name="_Toc105498268"/>
      <w:bookmarkStart w:id="7976" w:name="_Toc112855798"/>
      <w:bookmarkStart w:id="7977" w:name="_Toc113837194"/>
      <w:bookmarkStart w:id="7978" w:name="_Toc138758383"/>
      <w:r w:rsidRPr="002571EA">
        <w:t>9.</w:t>
      </w:r>
      <w:r>
        <w:t>3.1</w:t>
      </w:r>
      <w:r w:rsidRPr="002571EA">
        <w:t>.</w:t>
      </w:r>
      <w:r>
        <w:t>190</w:t>
      </w:r>
      <w:r w:rsidRPr="002571EA">
        <w:tab/>
      </w:r>
      <w:r w:rsidRPr="009D5CDA">
        <w:t>NG-RAN High Accuracy Access Point Position</w:t>
      </w:r>
      <w:bookmarkEnd w:id="7968"/>
      <w:bookmarkEnd w:id="7969"/>
      <w:bookmarkEnd w:id="7970"/>
      <w:bookmarkEnd w:id="7971"/>
      <w:bookmarkEnd w:id="7972"/>
      <w:bookmarkEnd w:id="7973"/>
      <w:bookmarkEnd w:id="7974"/>
      <w:bookmarkEnd w:id="7975"/>
      <w:bookmarkEnd w:id="7976"/>
      <w:bookmarkEnd w:id="7977"/>
      <w:bookmarkEnd w:id="7978"/>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7979" w:name="_Toc51763879"/>
      <w:bookmarkStart w:id="7980" w:name="_Toc64449049"/>
      <w:bookmarkStart w:id="7981" w:name="_Toc66289708"/>
      <w:bookmarkStart w:id="7982" w:name="_Toc74154821"/>
      <w:bookmarkStart w:id="7983" w:name="_Toc81383565"/>
      <w:bookmarkStart w:id="7984" w:name="_Toc88658198"/>
      <w:bookmarkStart w:id="7985" w:name="_Toc97911110"/>
      <w:bookmarkStart w:id="7986" w:name="_Toc105498269"/>
      <w:bookmarkStart w:id="7987" w:name="_Toc112855799"/>
      <w:bookmarkStart w:id="7988" w:name="_Toc113837195"/>
      <w:bookmarkStart w:id="7989" w:name="_Toc138758384"/>
      <w:r w:rsidRPr="00341EEC">
        <w:t>9.</w:t>
      </w:r>
      <w:r>
        <w:t>3</w:t>
      </w:r>
      <w:r w:rsidRPr="00341EEC">
        <w:t>.</w:t>
      </w:r>
      <w:r>
        <w:t>1.191</w:t>
      </w:r>
      <w:r w:rsidRPr="00341EEC">
        <w:tab/>
        <w:t>Positioning Broadcast Cells</w:t>
      </w:r>
      <w:bookmarkEnd w:id="7979"/>
      <w:bookmarkEnd w:id="7980"/>
      <w:bookmarkEnd w:id="7981"/>
      <w:bookmarkEnd w:id="7982"/>
      <w:bookmarkEnd w:id="7983"/>
      <w:bookmarkEnd w:id="7984"/>
      <w:bookmarkEnd w:id="7985"/>
      <w:bookmarkEnd w:id="7986"/>
      <w:bookmarkEnd w:id="7987"/>
      <w:bookmarkEnd w:id="7988"/>
      <w:bookmarkEnd w:id="7989"/>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7990" w:name="_Toc51763880"/>
      <w:bookmarkStart w:id="7991" w:name="_Toc64449050"/>
      <w:bookmarkStart w:id="7992" w:name="_Toc66289709"/>
      <w:bookmarkStart w:id="7993" w:name="_Toc74154822"/>
      <w:bookmarkStart w:id="7994" w:name="_Toc81383566"/>
      <w:bookmarkStart w:id="7995" w:name="_Toc88658199"/>
      <w:bookmarkStart w:id="7996" w:name="_Toc97911111"/>
      <w:bookmarkStart w:id="7997" w:name="_Toc105498270"/>
      <w:bookmarkStart w:id="7998" w:name="_Toc112855800"/>
      <w:bookmarkStart w:id="7999" w:name="_Toc113837196"/>
      <w:bookmarkStart w:id="8000" w:name="_Toc138758385"/>
      <w:r w:rsidRPr="00853850">
        <w:t>9.3.1.</w:t>
      </w:r>
      <w:r>
        <w:t>192</w:t>
      </w:r>
      <w:r w:rsidRPr="00853850">
        <w:tab/>
      </w:r>
      <w:r w:rsidRPr="00853850">
        <w:tab/>
        <w:t>SRS Configuration</w:t>
      </w:r>
      <w:bookmarkEnd w:id="7990"/>
      <w:bookmarkEnd w:id="7991"/>
      <w:bookmarkEnd w:id="7992"/>
      <w:bookmarkEnd w:id="7993"/>
      <w:bookmarkEnd w:id="7994"/>
      <w:bookmarkEnd w:id="7995"/>
      <w:bookmarkEnd w:id="7996"/>
      <w:bookmarkEnd w:id="7997"/>
      <w:bookmarkEnd w:id="7998"/>
      <w:bookmarkEnd w:id="7999"/>
      <w:bookmarkEnd w:id="8000"/>
    </w:p>
    <w:p w14:paraId="33641F59" w14:textId="77777777" w:rsidR="00CD732E" w:rsidRDefault="00CD732E" w:rsidP="00BA65CD">
      <w:pPr>
        <w:widowControl w:val="0"/>
        <w:jc w:val="both"/>
      </w:pPr>
      <w:r w:rsidRPr="005A31B6">
        <w:lastRenderedPageBreak/>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001" w:name="_Toc51763881"/>
      <w:bookmarkStart w:id="8002" w:name="_Toc64449051"/>
      <w:bookmarkStart w:id="8003" w:name="_Toc66289710"/>
      <w:bookmarkStart w:id="8004" w:name="_Toc74154823"/>
      <w:bookmarkStart w:id="8005" w:name="_Toc81383567"/>
      <w:bookmarkStart w:id="8006" w:name="_Toc88658200"/>
      <w:bookmarkStart w:id="8007" w:name="_Toc97911112"/>
      <w:bookmarkStart w:id="8008" w:name="_Toc105498271"/>
      <w:bookmarkStart w:id="8009" w:name="_Toc112855801"/>
      <w:bookmarkStart w:id="8010" w:name="_Toc113837197"/>
      <w:bookmarkStart w:id="8011" w:name="_Toc138758386"/>
      <w:r w:rsidRPr="00BB239F">
        <w:t>9.3.1.</w:t>
      </w:r>
      <w:r>
        <w:t>193</w:t>
      </w:r>
      <w:r w:rsidRPr="00BB239F">
        <w:tab/>
        <w:t>SRS Resource</w:t>
      </w:r>
      <w:bookmarkEnd w:id="8001"/>
      <w:bookmarkEnd w:id="8002"/>
      <w:bookmarkEnd w:id="8003"/>
      <w:bookmarkEnd w:id="8004"/>
      <w:bookmarkEnd w:id="8005"/>
      <w:bookmarkEnd w:id="8006"/>
      <w:bookmarkEnd w:id="8007"/>
      <w:bookmarkEnd w:id="8008"/>
      <w:bookmarkEnd w:id="8009"/>
      <w:bookmarkEnd w:id="8010"/>
      <w:bookmarkEnd w:id="8011"/>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012" w:name="_Toc51763882"/>
      <w:bookmarkStart w:id="8013" w:name="_Toc64449052"/>
      <w:bookmarkStart w:id="8014" w:name="_Toc66289711"/>
      <w:bookmarkStart w:id="8015" w:name="_Toc74154824"/>
      <w:bookmarkStart w:id="8016" w:name="_Toc81383568"/>
      <w:bookmarkStart w:id="8017" w:name="_Toc88658201"/>
      <w:bookmarkStart w:id="8018" w:name="_Toc97911113"/>
      <w:bookmarkStart w:id="8019" w:name="_Toc105498272"/>
      <w:bookmarkStart w:id="8020" w:name="_Toc112855802"/>
      <w:bookmarkStart w:id="8021" w:name="_Toc113837198"/>
      <w:bookmarkStart w:id="8022" w:name="_Toc138758387"/>
      <w:r w:rsidRPr="00BB239F">
        <w:t>9.3.1.</w:t>
      </w:r>
      <w:r>
        <w:t>194</w:t>
      </w:r>
      <w:r w:rsidRPr="00BB239F">
        <w:tab/>
        <w:t>Positioning SRS Resource</w:t>
      </w:r>
      <w:bookmarkEnd w:id="8012"/>
      <w:bookmarkEnd w:id="8013"/>
      <w:bookmarkEnd w:id="8014"/>
      <w:bookmarkEnd w:id="8015"/>
      <w:bookmarkEnd w:id="8016"/>
      <w:bookmarkEnd w:id="8017"/>
      <w:bookmarkEnd w:id="8018"/>
      <w:bookmarkEnd w:id="8019"/>
      <w:bookmarkEnd w:id="8020"/>
      <w:bookmarkEnd w:id="8021"/>
      <w:bookmarkEnd w:id="8022"/>
    </w:p>
    <w:p w14:paraId="1E39F436" w14:textId="77777777" w:rsidR="00CD732E" w:rsidRPr="00BB239F" w:rsidRDefault="00CD732E" w:rsidP="00BA65CD">
      <w:pPr>
        <w:widowControl w:val="0"/>
        <w:spacing w:line="0" w:lineRule="atLeast"/>
      </w:pPr>
      <w:r w:rsidRPr="00BB239F">
        <w:lastRenderedPageBreak/>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lastRenderedPageBreak/>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023" w:name="_Toc47618339"/>
      <w:bookmarkStart w:id="8024" w:name="_Toc47618675"/>
      <w:bookmarkStart w:id="8025" w:name="_Toc47618870"/>
      <w:bookmarkStart w:id="8026" w:name="_Toc47620093"/>
      <w:bookmarkStart w:id="8027" w:name="_Toc51763883"/>
      <w:bookmarkStart w:id="8028" w:name="_Toc64449053"/>
      <w:bookmarkStart w:id="8029" w:name="_Toc66289712"/>
      <w:bookmarkStart w:id="8030" w:name="_Toc74154825"/>
      <w:bookmarkStart w:id="8031" w:name="_Toc81383569"/>
      <w:bookmarkStart w:id="8032" w:name="_Toc88658202"/>
      <w:bookmarkStart w:id="8033" w:name="_Toc97911114"/>
      <w:bookmarkStart w:id="8034" w:name="_Toc105498273"/>
      <w:bookmarkStart w:id="8035" w:name="_Toc112855803"/>
      <w:bookmarkStart w:id="8036" w:name="_Toc113837199"/>
      <w:bookmarkStart w:id="8037" w:name="_Toc138758388"/>
      <w:r w:rsidRPr="00504F3B">
        <w:t>9.</w:t>
      </w:r>
      <w:r>
        <w:t>3</w:t>
      </w:r>
      <w:r w:rsidRPr="00504F3B">
        <w:t>.</w:t>
      </w:r>
      <w:r>
        <w:t>1.195</w:t>
      </w:r>
      <w:r w:rsidRPr="00504F3B">
        <w:tab/>
        <w:t>SRS Resource Se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762A95">
        <w:trP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038" w:name="_Toc47618340"/>
      <w:bookmarkStart w:id="8039" w:name="_Toc47618676"/>
      <w:bookmarkStart w:id="8040" w:name="_Toc47618871"/>
      <w:bookmarkStart w:id="8041" w:name="_Toc47620094"/>
      <w:bookmarkStart w:id="8042" w:name="_Toc51763884"/>
      <w:bookmarkStart w:id="8043" w:name="_Toc64449054"/>
      <w:bookmarkStart w:id="8044" w:name="_Toc66289713"/>
      <w:bookmarkStart w:id="8045" w:name="_Toc74154826"/>
      <w:bookmarkStart w:id="8046" w:name="_Toc81383570"/>
      <w:bookmarkStart w:id="8047" w:name="_Toc88658203"/>
      <w:bookmarkStart w:id="8048" w:name="_Toc97911115"/>
      <w:bookmarkStart w:id="8049" w:name="_Toc105498274"/>
      <w:bookmarkStart w:id="8050" w:name="_Toc112855804"/>
      <w:bookmarkStart w:id="8051" w:name="_Toc113837200"/>
      <w:bookmarkStart w:id="8052" w:name="_Toc138758389"/>
      <w:r w:rsidRPr="00504F3B">
        <w:t>9.</w:t>
      </w:r>
      <w:r>
        <w:t>3</w:t>
      </w:r>
      <w:r w:rsidRPr="00504F3B">
        <w:t>.</w:t>
      </w:r>
      <w:r>
        <w:t>1.196</w:t>
      </w:r>
      <w:r w:rsidRPr="00504F3B">
        <w:tab/>
        <w:t>Positioning SRS Resource Set</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lastRenderedPageBreak/>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053" w:name="_Toc51763885"/>
      <w:bookmarkStart w:id="8054" w:name="_Toc64449055"/>
      <w:bookmarkStart w:id="8055" w:name="_Toc66289714"/>
      <w:bookmarkStart w:id="8056" w:name="_Toc74154827"/>
      <w:bookmarkStart w:id="8057" w:name="_Toc81383571"/>
      <w:bookmarkStart w:id="8058" w:name="_Toc88658204"/>
      <w:bookmarkStart w:id="8059" w:name="_Toc97911116"/>
      <w:bookmarkStart w:id="8060" w:name="_Toc105498275"/>
      <w:bookmarkStart w:id="8061" w:name="_Toc112855805"/>
      <w:bookmarkStart w:id="8062" w:name="_Toc113837201"/>
      <w:bookmarkStart w:id="8063" w:name="_Toc138758390"/>
      <w:r w:rsidRPr="00BB239F">
        <w:t>9.3.1.</w:t>
      </w:r>
      <w:r>
        <w:t>197</w:t>
      </w:r>
      <w:r w:rsidRPr="00BB239F">
        <w:tab/>
        <w:t>TRP ID</w:t>
      </w:r>
      <w:bookmarkEnd w:id="8053"/>
      <w:bookmarkEnd w:id="8054"/>
      <w:bookmarkEnd w:id="8055"/>
      <w:bookmarkEnd w:id="8056"/>
      <w:bookmarkEnd w:id="8057"/>
      <w:bookmarkEnd w:id="8058"/>
      <w:bookmarkEnd w:id="8059"/>
      <w:bookmarkEnd w:id="8060"/>
      <w:bookmarkEnd w:id="8061"/>
      <w:bookmarkEnd w:id="8062"/>
      <w:bookmarkEnd w:id="8063"/>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064" w:name="_Toc51763886"/>
      <w:bookmarkStart w:id="8065" w:name="_Toc64449056"/>
      <w:bookmarkStart w:id="8066" w:name="_Toc66289715"/>
      <w:bookmarkStart w:id="8067" w:name="_Toc74154828"/>
      <w:bookmarkStart w:id="8068" w:name="_Toc81383572"/>
      <w:bookmarkStart w:id="8069" w:name="_Toc88658205"/>
      <w:bookmarkStart w:id="8070" w:name="_Toc97911117"/>
      <w:bookmarkStart w:id="8071" w:name="_Toc105498276"/>
      <w:bookmarkStart w:id="8072" w:name="_Toc112855806"/>
      <w:bookmarkStart w:id="8073" w:name="_Toc113837202"/>
      <w:bookmarkStart w:id="8074" w:name="_Toc138758391"/>
      <w:r w:rsidRPr="00BB239F">
        <w:t>9.3.1.</w:t>
      </w:r>
      <w:r>
        <w:t>198</w:t>
      </w:r>
      <w:r w:rsidRPr="00BB239F">
        <w:tab/>
      </w:r>
      <w:bookmarkStart w:id="8075" w:name="_Hlk50122288"/>
      <w:r w:rsidRPr="00BB239F">
        <w:t>NR-PRS Beam Information</w:t>
      </w:r>
      <w:bookmarkEnd w:id="8064"/>
      <w:bookmarkEnd w:id="8065"/>
      <w:bookmarkEnd w:id="8066"/>
      <w:bookmarkEnd w:id="8067"/>
      <w:bookmarkEnd w:id="8068"/>
      <w:bookmarkEnd w:id="8069"/>
      <w:bookmarkEnd w:id="8070"/>
      <w:bookmarkEnd w:id="8071"/>
      <w:bookmarkEnd w:id="8072"/>
      <w:bookmarkEnd w:id="8073"/>
      <w:bookmarkEnd w:id="8074"/>
      <w:bookmarkEnd w:id="8075"/>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076"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076"/>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077" w:name="_Hlk50122317"/>
            <w:r>
              <w:rPr>
                <w:rFonts w:cs="Arial"/>
                <w:bCs/>
                <w:szCs w:val="18"/>
              </w:rPr>
              <w:t>PRS Resource Set ID</w:t>
            </w:r>
            <w:bookmarkEnd w:id="8077"/>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lastRenderedPageBreak/>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078" w:name="_Toc51763887"/>
      <w:bookmarkStart w:id="8079" w:name="_Toc64449057"/>
      <w:bookmarkStart w:id="8080" w:name="_Toc66289716"/>
      <w:bookmarkStart w:id="8081" w:name="_Toc74154829"/>
      <w:bookmarkStart w:id="8082" w:name="_Toc81383573"/>
      <w:bookmarkStart w:id="8083" w:name="_Toc88658206"/>
      <w:bookmarkStart w:id="8084" w:name="_Toc97911118"/>
      <w:bookmarkStart w:id="8085" w:name="_Toc105498277"/>
      <w:bookmarkStart w:id="8086" w:name="_Toc112855807"/>
      <w:bookmarkStart w:id="8087" w:name="_Toc113837203"/>
      <w:bookmarkStart w:id="8088" w:name="_Toc138758392"/>
      <w:r w:rsidRPr="00707B3F">
        <w:rPr>
          <w:noProof/>
        </w:rPr>
        <w:t>9.</w:t>
      </w:r>
      <w:r>
        <w:rPr>
          <w:noProof/>
        </w:rPr>
        <w:t>3.1.199</w:t>
      </w:r>
      <w:r w:rsidRPr="00707B3F">
        <w:rPr>
          <w:noProof/>
        </w:rPr>
        <w:tab/>
        <w:t>E-CID Measurement Result</w:t>
      </w:r>
      <w:bookmarkEnd w:id="8078"/>
      <w:bookmarkEnd w:id="8079"/>
      <w:bookmarkEnd w:id="8080"/>
      <w:bookmarkEnd w:id="8081"/>
      <w:bookmarkEnd w:id="8082"/>
      <w:bookmarkEnd w:id="8083"/>
      <w:bookmarkEnd w:id="8084"/>
      <w:bookmarkEnd w:id="8085"/>
      <w:bookmarkEnd w:id="8086"/>
      <w:bookmarkEnd w:id="8087"/>
      <w:bookmarkEnd w:id="8088"/>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762A95">
        <w:trP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089" w:name="_Toc51763888"/>
      <w:bookmarkStart w:id="8090" w:name="_Toc64449058"/>
      <w:bookmarkStart w:id="8091" w:name="_Toc66289717"/>
      <w:bookmarkStart w:id="8092" w:name="_Toc74154830"/>
      <w:bookmarkStart w:id="8093" w:name="_Toc81383574"/>
      <w:bookmarkStart w:id="8094" w:name="_Toc88658207"/>
      <w:bookmarkStart w:id="8095" w:name="_Toc97911119"/>
      <w:bookmarkStart w:id="8096" w:name="_Toc105498278"/>
      <w:bookmarkStart w:id="8097" w:name="_Toc112855808"/>
      <w:bookmarkStart w:id="8098" w:name="_Toc113837204"/>
      <w:bookmarkStart w:id="8099" w:name="_Toc138758393"/>
      <w:r w:rsidRPr="00707B3F">
        <w:rPr>
          <w:noProof/>
          <w:lang w:eastAsia="zh-CN"/>
        </w:rPr>
        <w:t>9.</w:t>
      </w:r>
      <w:r>
        <w:rPr>
          <w:noProof/>
          <w:lang w:eastAsia="zh-CN"/>
        </w:rPr>
        <w:t>3.1.200</w:t>
      </w:r>
      <w:r w:rsidRPr="00707B3F">
        <w:rPr>
          <w:noProof/>
          <w:lang w:eastAsia="zh-CN"/>
        </w:rPr>
        <w:tab/>
        <w:t>Cell Portion ID</w:t>
      </w:r>
      <w:bookmarkEnd w:id="8089"/>
      <w:bookmarkEnd w:id="8090"/>
      <w:bookmarkEnd w:id="8091"/>
      <w:bookmarkEnd w:id="8092"/>
      <w:bookmarkEnd w:id="8093"/>
      <w:bookmarkEnd w:id="8094"/>
      <w:bookmarkEnd w:id="8095"/>
      <w:bookmarkEnd w:id="8096"/>
      <w:bookmarkEnd w:id="8097"/>
      <w:bookmarkEnd w:id="8098"/>
      <w:bookmarkEnd w:id="8099"/>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100" w:name="_Toc51763889"/>
      <w:bookmarkStart w:id="8101" w:name="_Toc64449059"/>
      <w:bookmarkStart w:id="8102" w:name="_Toc66289718"/>
      <w:bookmarkStart w:id="8103" w:name="_Toc74154831"/>
      <w:bookmarkStart w:id="8104" w:name="_Toc81383575"/>
      <w:bookmarkStart w:id="8105" w:name="_Toc88658208"/>
      <w:bookmarkStart w:id="8106" w:name="_Toc97911120"/>
      <w:bookmarkStart w:id="8107" w:name="_Toc105498279"/>
      <w:bookmarkStart w:id="8108" w:name="_Toc112855809"/>
      <w:bookmarkStart w:id="8109" w:name="_Toc113837205"/>
      <w:bookmarkStart w:id="8110" w:name="_Toc138758394"/>
      <w:r w:rsidRPr="00121B57">
        <w:t>9.</w:t>
      </w:r>
      <w:r>
        <w:t>3</w:t>
      </w:r>
      <w:r w:rsidRPr="00121B57">
        <w:t>.</w:t>
      </w:r>
      <w:r>
        <w:t>1.201</w:t>
      </w:r>
      <w:r w:rsidRPr="00121B57">
        <w:tab/>
        <w:t>Pathloss Reference Information</w:t>
      </w:r>
      <w:bookmarkEnd w:id="8100"/>
      <w:bookmarkEnd w:id="8101"/>
      <w:bookmarkEnd w:id="8102"/>
      <w:bookmarkEnd w:id="8103"/>
      <w:bookmarkEnd w:id="8104"/>
      <w:bookmarkEnd w:id="8105"/>
      <w:bookmarkEnd w:id="8106"/>
      <w:bookmarkEnd w:id="8107"/>
      <w:bookmarkEnd w:id="8108"/>
      <w:bookmarkEnd w:id="8109"/>
      <w:bookmarkEnd w:id="8110"/>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lastRenderedPageBreak/>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111" w:name="_Toc51763890"/>
      <w:bookmarkStart w:id="8112" w:name="_Toc64449060"/>
      <w:bookmarkStart w:id="8113" w:name="_Toc66289719"/>
      <w:bookmarkStart w:id="8114" w:name="_Toc74154832"/>
      <w:bookmarkStart w:id="8115" w:name="_Toc81383576"/>
      <w:bookmarkStart w:id="8116" w:name="_Toc88658209"/>
      <w:bookmarkStart w:id="8117" w:name="_Toc97911121"/>
      <w:bookmarkStart w:id="8118" w:name="_Toc105498280"/>
      <w:bookmarkStart w:id="8119" w:name="_Toc112855810"/>
      <w:bookmarkStart w:id="8120" w:name="_Toc113837206"/>
      <w:bookmarkStart w:id="8121" w:name="_Toc138758395"/>
      <w:r w:rsidRPr="002C7C9B">
        <w:t>9.</w:t>
      </w:r>
      <w:r>
        <w:t>3</w:t>
      </w:r>
      <w:r w:rsidRPr="002C7C9B">
        <w:t>.</w:t>
      </w:r>
      <w:r>
        <w:t>1.202</w:t>
      </w:r>
      <w:r w:rsidRPr="002C7C9B">
        <w:tab/>
      </w:r>
      <w:r w:rsidRPr="00461A81">
        <w:t>SSB Information</w:t>
      </w:r>
      <w:bookmarkEnd w:id="8111"/>
      <w:bookmarkEnd w:id="8112"/>
      <w:bookmarkEnd w:id="8113"/>
      <w:bookmarkEnd w:id="8114"/>
      <w:bookmarkEnd w:id="8115"/>
      <w:bookmarkEnd w:id="8116"/>
      <w:bookmarkEnd w:id="8117"/>
      <w:bookmarkEnd w:id="8118"/>
      <w:bookmarkEnd w:id="8119"/>
      <w:bookmarkEnd w:id="8120"/>
      <w:bookmarkEnd w:id="8121"/>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62263C">
        <w:trPr>
          <w:tblHeade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762A9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762A9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762A9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762A9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122" w:name="_Toc51763891"/>
      <w:bookmarkStart w:id="8123" w:name="_Toc64449061"/>
      <w:bookmarkStart w:id="8124" w:name="_Toc66289720"/>
      <w:bookmarkStart w:id="8125" w:name="_Toc74154833"/>
      <w:bookmarkStart w:id="8126" w:name="_Toc81383577"/>
      <w:bookmarkStart w:id="8127" w:name="_Toc88658210"/>
      <w:bookmarkStart w:id="8128" w:name="_Toc97911122"/>
      <w:bookmarkStart w:id="8129" w:name="_Toc105498281"/>
      <w:bookmarkStart w:id="8130" w:name="_Toc112855811"/>
      <w:bookmarkStart w:id="8131" w:name="_Toc113837207"/>
      <w:bookmarkStart w:id="8132" w:name="_Toc138758396"/>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122"/>
      <w:bookmarkEnd w:id="8123"/>
      <w:bookmarkEnd w:id="8124"/>
      <w:bookmarkEnd w:id="8125"/>
      <w:bookmarkEnd w:id="8126"/>
      <w:bookmarkEnd w:id="8127"/>
      <w:bookmarkEnd w:id="8128"/>
      <w:bookmarkEnd w:id="8129"/>
      <w:bookmarkEnd w:id="8130"/>
      <w:bookmarkEnd w:id="8131"/>
      <w:bookmarkEnd w:id="8132"/>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133" w:name="_Toc478159770"/>
      <w:bookmarkStart w:id="8134" w:name="_Toc51763892"/>
      <w:bookmarkStart w:id="8135" w:name="_Toc64449062"/>
      <w:bookmarkStart w:id="8136" w:name="_Toc66289721"/>
      <w:bookmarkStart w:id="8137" w:name="_Toc74154834"/>
      <w:bookmarkStart w:id="8138" w:name="_Toc81383578"/>
      <w:bookmarkStart w:id="8139" w:name="_Toc88658211"/>
      <w:bookmarkStart w:id="8140" w:name="_Toc97911123"/>
      <w:bookmarkStart w:id="8141" w:name="_Toc105498282"/>
      <w:bookmarkStart w:id="8142" w:name="_Toc112855812"/>
      <w:bookmarkStart w:id="8143" w:name="_Toc113837208"/>
      <w:bookmarkStart w:id="8144" w:name="_Toc138758397"/>
      <w:r w:rsidRPr="00C418C8">
        <w:t>9.</w:t>
      </w:r>
      <w:r>
        <w:t>3</w:t>
      </w:r>
      <w:r w:rsidRPr="00C418C8">
        <w:t>.</w:t>
      </w:r>
      <w:r>
        <w:t>1.204</w:t>
      </w:r>
      <w:r w:rsidRPr="00C418C8">
        <w:tab/>
      </w:r>
      <w:bookmarkEnd w:id="8133"/>
      <w:r w:rsidRPr="00C418C8">
        <w:t>Search Window Information</w:t>
      </w:r>
      <w:bookmarkEnd w:id="8134"/>
      <w:bookmarkEnd w:id="8135"/>
      <w:bookmarkEnd w:id="8136"/>
      <w:bookmarkEnd w:id="8137"/>
      <w:bookmarkEnd w:id="8138"/>
      <w:bookmarkEnd w:id="8139"/>
      <w:bookmarkEnd w:id="8140"/>
      <w:bookmarkEnd w:id="8141"/>
      <w:bookmarkEnd w:id="8142"/>
      <w:bookmarkEnd w:id="8143"/>
      <w:bookmarkEnd w:id="8144"/>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145" w:name="_Hlk50129755"/>
            <w:r w:rsidRPr="00C418C8">
              <w:rPr>
                <w:rFonts w:eastAsia="Malgun Gothic"/>
              </w:rPr>
              <w:lastRenderedPageBreak/>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145"/>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146" w:name="_Toc29404336"/>
      <w:bookmarkStart w:id="8147" w:name="_Toc36556732"/>
      <w:bookmarkStart w:id="8148" w:name="_Toc51763894"/>
      <w:bookmarkStart w:id="8149" w:name="_Toc64449063"/>
      <w:bookmarkStart w:id="8150" w:name="_Toc66289722"/>
      <w:bookmarkStart w:id="8151" w:name="_Toc74154835"/>
      <w:bookmarkStart w:id="8152" w:name="_Toc81383579"/>
      <w:bookmarkStart w:id="8153" w:name="_Toc88658212"/>
      <w:bookmarkStart w:id="8154" w:name="_Toc97911124"/>
      <w:bookmarkStart w:id="8155" w:name="_Toc105498283"/>
      <w:bookmarkStart w:id="8156" w:name="_Toc112855813"/>
      <w:bookmarkStart w:id="8157" w:name="_Toc113837209"/>
      <w:bookmarkStart w:id="8158" w:name="_Toc138758398"/>
      <w:bookmarkEnd w:id="7702"/>
      <w:bookmarkEnd w:id="7703"/>
      <w:bookmarkEnd w:id="7704"/>
      <w:bookmarkEnd w:id="7705"/>
      <w:bookmarkEnd w:id="7706"/>
      <w:r w:rsidRPr="00356814">
        <w:t>9.3.</w:t>
      </w:r>
      <w:r>
        <w:t>1</w:t>
      </w:r>
      <w:r w:rsidRPr="00356814">
        <w:t>.</w:t>
      </w:r>
      <w:r>
        <w:t>20</w:t>
      </w:r>
      <w:r w:rsidR="0099420D">
        <w:t>5</w:t>
      </w:r>
      <w:r w:rsidRPr="00356814">
        <w:tab/>
      </w:r>
      <w:bookmarkEnd w:id="8146"/>
      <w:bookmarkEnd w:id="8147"/>
      <w:r w:rsidRPr="007D4A56">
        <w:t>Extended gNB-DU Name</w:t>
      </w:r>
      <w:bookmarkEnd w:id="8148"/>
      <w:bookmarkEnd w:id="8149"/>
      <w:bookmarkEnd w:id="8150"/>
      <w:bookmarkEnd w:id="8151"/>
      <w:bookmarkEnd w:id="8152"/>
      <w:bookmarkEnd w:id="8153"/>
      <w:bookmarkEnd w:id="8154"/>
      <w:bookmarkEnd w:id="8155"/>
      <w:bookmarkEnd w:id="8156"/>
      <w:bookmarkEnd w:id="8157"/>
      <w:bookmarkEnd w:id="8158"/>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159" w:name="_Toc51763895"/>
      <w:bookmarkStart w:id="8160" w:name="_Toc64449064"/>
      <w:bookmarkStart w:id="8161" w:name="_Toc66289723"/>
      <w:bookmarkStart w:id="8162" w:name="_Toc74154836"/>
      <w:bookmarkStart w:id="8163" w:name="_Toc81383580"/>
      <w:bookmarkStart w:id="8164" w:name="_Toc88658213"/>
      <w:bookmarkStart w:id="8165" w:name="_Toc97911125"/>
      <w:bookmarkStart w:id="8166" w:name="_Toc105498284"/>
      <w:bookmarkStart w:id="8167" w:name="_Toc112855814"/>
      <w:bookmarkStart w:id="8168" w:name="_Toc113837210"/>
      <w:bookmarkStart w:id="8169" w:name="_Toc138758399"/>
      <w:r w:rsidRPr="00356814">
        <w:t>9.3.</w:t>
      </w:r>
      <w:r>
        <w:t>1</w:t>
      </w:r>
      <w:r w:rsidRPr="00356814">
        <w:t>.</w:t>
      </w:r>
      <w:r>
        <w:t>20</w:t>
      </w:r>
      <w:r w:rsidR="0099420D">
        <w:t>6</w:t>
      </w:r>
      <w:r w:rsidRPr="00356814">
        <w:tab/>
      </w:r>
      <w:r w:rsidRPr="007D4A56">
        <w:t>Extended gNB-CU Name</w:t>
      </w:r>
      <w:bookmarkEnd w:id="8159"/>
      <w:bookmarkEnd w:id="8160"/>
      <w:bookmarkEnd w:id="8161"/>
      <w:bookmarkEnd w:id="8162"/>
      <w:bookmarkEnd w:id="8163"/>
      <w:bookmarkEnd w:id="8164"/>
      <w:bookmarkEnd w:id="8165"/>
      <w:bookmarkEnd w:id="8166"/>
      <w:bookmarkEnd w:id="8167"/>
      <w:bookmarkEnd w:id="8168"/>
      <w:bookmarkEnd w:id="8169"/>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170" w:name="_Toc64449065"/>
      <w:bookmarkStart w:id="8171" w:name="_Toc66289724"/>
      <w:bookmarkStart w:id="8172" w:name="_Toc74154837"/>
      <w:bookmarkStart w:id="8173" w:name="_Toc81383581"/>
      <w:bookmarkStart w:id="8174" w:name="_Toc88658214"/>
      <w:bookmarkStart w:id="8175" w:name="_Toc97911126"/>
      <w:bookmarkStart w:id="8176" w:name="_Toc105498285"/>
      <w:bookmarkStart w:id="8177" w:name="_Toc112855815"/>
      <w:bookmarkStart w:id="8178" w:name="_Toc113837211"/>
      <w:bookmarkStart w:id="8179" w:name="_Toc51763896"/>
      <w:bookmarkStart w:id="8180" w:name="_Toc138758400"/>
      <w:r w:rsidRPr="00EA5FA7">
        <w:t>9.3.1.</w:t>
      </w:r>
      <w:r>
        <w:t>207</w:t>
      </w:r>
      <w:r w:rsidRPr="00EA5FA7">
        <w:tab/>
      </w:r>
      <w:r>
        <w:t>F1-C Transfer Path</w:t>
      </w:r>
      <w:bookmarkEnd w:id="8170"/>
      <w:bookmarkEnd w:id="8171"/>
      <w:bookmarkEnd w:id="8172"/>
      <w:bookmarkEnd w:id="8173"/>
      <w:bookmarkEnd w:id="8174"/>
      <w:bookmarkEnd w:id="8175"/>
      <w:bookmarkEnd w:id="8176"/>
      <w:bookmarkEnd w:id="8177"/>
      <w:bookmarkEnd w:id="8178"/>
      <w:bookmarkEnd w:id="8180"/>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181" w:name="_Toc5646299"/>
      <w:bookmarkStart w:id="8182" w:name="_Toc66289725"/>
      <w:bookmarkStart w:id="8183" w:name="_Toc74154838"/>
      <w:bookmarkStart w:id="8184" w:name="_Toc81383582"/>
      <w:bookmarkStart w:id="8185" w:name="_Toc88658215"/>
      <w:bookmarkStart w:id="8186" w:name="_Toc97911127"/>
      <w:bookmarkStart w:id="8187" w:name="_Toc105498286"/>
      <w:bookmarkStart w:id="8188" w:name="_Toc112855816"/>
      <w:bookmarkStart w:id="8189" w:name="_Toc113837212"/>
      <w:bookmarkStart w:id="8190" w:name="_Toc64449067"/>
      <w:bookmarkStart w:id="8191" w:name="_Toc138758401"/>
      <w:r>
        <w:rPr>
          <w:lang w:eastAsia="zh-CN"/>
        </w:rPr>
        <w:t>9.3.1.208</w:t>
      </w:r>
      <w:r>
        <w:rPr>
          <w:lang w:eastAsia="zh-CN"/>
        </w:rPr>
        <w:tab/>
      </w:r>
      <w:bookmarkEnd w:id="8181"/>
      <w:r>
        <w:rPr>
          <w:lang w:eastAsia="zh-CN"/>
        </w:rPr>
        <w:t>SFN Offset</w:t>
      </w:r>
      <w:bookmarkEnd w:id="8182"/>
      <w:bookmarkEnd w:id="8183"/>
      <w:bookmarkEnd w:id="8184"/>
      <w:bookmarkEnd w:id="8185"/>
      <w:bookmarkEnd w:id="8186"/>
      <w:bookmarkEnd w:id="8187"/>
      <w:bookmarkEnd w:id="8188"/>
      <w:bookmarkEnd w:id="8189"/>
      <w:bookmarkEnd w:id="8191"/>
    </w:p>
    <w:p w14:paraId="2C67025C" w14:textId="77777777" w:rsidR="001C3A97" w:rsidRDefault="001C3A97" w:rsidP="00BA65CD">
      <w:pPr>
        <w:widowControl w:val="0"/>
        <w:rPr>
          <w:lang w:eastAsia="zh-CN"/>
        </w:rPr>
      </w:pPr>
      <w:r>
        <w:rPr>
          <w:lang w:eastAsia="zh-CN"/>
        </w:rPr>
        <w:lastRenderedPageBreak/>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192" w:name="_Toc66289726"/>
      <w:bookmarkStart w:id="8193" w:name="_Toc74154839"/>
      <w:bookmarkStart w:id="8194" w:name="_Toc81383583"/>
      <w:bookmarkStart w:id="8195" w:name="_Toc88658216"/>
      <w:bookmarkStart w:id="8196" w:name="_Toc97911128"/>
      <w:bookmarkStart w:id="8197" w:name="_Toc105498287"/>
      <w:bookmarkStart w:id="8198" w:name="_Toc112855817"/>
      <w:bookmarkStart w:id="8199" w:name="_Toc113837213"/>
      <w:bookmarkStart w:id="8200" w:name="_Toc138758402"/>
      <w:r w:rsidRPr="00EA5FA7">
        <w:t>9.3.1.</w:t>
      </w:r>
      <w:r>
        <w:t>209</w:t>
      </w:r>
      <w:r w:rsidRPr="00EA5FA7">
        <w:tab/>
      </w:r>
      <w:r>
        <w:rPr>
          <w:rFonts w:eastAsia="Batang"/>
        </w:rPr>
        <w:t>Transmission Stop Indicator</w:t>
      </w:r>
      <w:bookmarkEnd w:id="8190"/>
      <w:bookmarkEnd w:id="8192"/>
      <w:bookmarkEnd w:id="8193"/>
      <w:bookmarkEnd w:id="8194"/>
      <w:bookmarkEnd w:id="8195"/>
      <w:bookmarkEnd w:id="8196"/>
      <w:bookmarkEnd w:id="8197"/>
      <w:bookmarkEnd w:id="8198"/>
      <w:bookmarkEnd w:id="8199"/>
      <w:bookmarkEnd w:id="8200"/>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201" w:name="_Toc51776052"/>
      <w:bookmarkStart w:id="8202" w:name="_Toc56773074"/>
      <w:bookmarkStart w:id="8203" w:name="_Toc64447703"/>
      <w:bookmarkStart w:id="8204" w:name="_Toc74152359"/>
      <w:bookmarkStart w:id="8205" w:name="_Toc88658217"/>
      <w:bookmarkStart w:id="8206" w:name="_Toc97911129"/>
      <w:bookmarkStart w:id="8207" w:name="_Toc105498288"/>
      <w:bookmarkStart w:id="8208" w:name="_Toc112855818"/>
      <w:bookmarkStart w:id="8209" w:name="_Toc113837214"/>
      <w:bookmarkStart w:id="8210" w:name="_Toc64449068"/>
      <w:bookmarkStart w:id="8211" w:name="_Toc66289727"/>
      <w:bookmarkStart w:id="8212" w:name="_Toc74154840"/>
      <w:bookmarkStart w:id="8213" w:name="_Toc81383584"/>
      <w:bookmarkStart w:id="8214" w:name="_Toc88658218"/>
      <w:bookmarkStart w:id="8215" w:name="_Toc138758403"/>
      <w:r w:rsidRPr="004151EA">
        <w:t>9.</w:t>
      </w:r>
      <w:r>
        <w:t>3.1</w:t>
      </w:r>
      <w:r w:rsidRPr="004151EA">
        <w:t>.</w:t>
      </w:r>
      <w:r>
        <w:t>210</w:t>
      </w:r>
      <w:r w:rsidRPr="004151EA">
        <w:tab/>
        <w:t>Spatial Relation</w:t>
      </w:r>
      <w:r>
        <w:t xml:space="preserve"> Information</w:t>
      </w:r>
      <w:bookmarkEnd w:id="8201"/>
      <w:bookmarkEnd w:id="8202"/>
      <w:bookmarkEnd w:id="8203"/>
      <w:bookmarkEnd w:id="8204"/>
      <w:r>
        <w:t xml:space="preserve"> per SRS Resource</w:t>
      </w:r>
      <w:bookmarkEnd w:id="8205"/>
      <w:bookmarkEnd w:id="8206"/>
      <w:bookmarkEnd w:id="8207"/>
      <w:bookmarkEnd w:id="8208"/>
      <w:bookmarkEnd w:id="8209"/>
      <w:bookmarkEnd w:id="8215"/>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216" w:name="_Hlk50141396"/>
      <w:r>
        <w:t>for transmission of</w:t>
      </w:r>
      <w:r w:rsidRPr="004151EA">
        <w:t xml:space="preserve"> </w:t>
      </w:r>
      <w:bookmarkEnd w:id="8216"/>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217" w:name="_Toc99038740"/>
      <w:bookmarkStart w:id="8218" w:name="_Toc99731003"/>
      <w:bookmarkStart w:id="8219" w:name="_Toc105511134"/>
      <w:bookmarkStart w:id="8220" w:name="_Toc105927666"/>
      <w:bookmarkStart w:id="8221" w:name="_Toc106110206"/>
      <w:bookmarkStart w:id="8222" w:name="_Toc113835643"/>
      <w:bookmarkStart w:id="8223" w:name="_Toc97911130"/>
      <w:bookmarkStart w:id="8224" w:name="_Toc105498289"/>
      <w:bookmarkStart w:id="8225" w:name="_Toc112855819"/>
      <w:bookmarkStart w:id="8226" w:name="_Toc113837215"/>
      <w:bookmarkStart w:id="8227" w:name="_Toc138758404"/>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217"/>
      <w:bookmarkEnd w:id="8218"/>
      <w:bookmarkEnd w:id="8219"/>
      <w:bookmarkEnd w:id="8220"/>
      <w:bookmarkEnd w:id="8221"/>
      <w:bookmarkEnd w:id="8222"/>
      <w:bookmarkEnd w:id="8227"/>
    </w:p>
    <w:p w14:paraId="6C8DA747" w14:textId="77777777" w:rsidR="0053643E" w:rsidRPr="00EA5FA7" w:rsidRDefault="0053643E" w:rsidP="00BA65CD">
      <w:pPr>
        <w:widowControl w:val="0"/>
        <w:rPr>
          <w:lang w:eastAsia="zh-CN"/>
        </w:rPr>
      </w:pPr>
      <w:r w:rsidRPr="00EA5FA7">
        <w:rPr>
          <w:lang w:eastAsia="zh-CN"/>
        </w:rPr>
        <w:lastRenderedPageBreak/>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SI for</w:t>
      </w:r>
      <w:r>
        <w:rPr>
          <w:lang w:eastAsia="zh-CN"/>
        </w:rPr>
        <w:t xml:space="preserve"> the</w:t>
      </w:r>
      <w:r w:rsidRPr="00EA5FA7">
        <w:rPr>
          <w:lang w:eastAsia="zh-CN"/>
        </w:rPr>
        <w:t xml:space="preserve"> 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53643E" w:rsidRPr="00EA5FA7" w14:paraId="7971BAA9" w14:textId="77777777" w:rsidTr="00762A95">
        <w:tc>
          <w:tcPr>
            <w:tcW w:w="2448" w:type="dxa"/>
          </w:tcPr>
          <w:p w14:paraId="57C63610" w14:textId="77777777" w:rsidR="0053643E" w:rsidRPr="00EA5FA7" w:rsidRDefault="0053643E" w:rsidP="00BA65CD">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53643E" w:rsidRPr="00EA5FA7" w:rsidRDefault="0053643E" w:rsidP="00BA65CD">
            <w:pPr>
              <w:pStyle w:val="TAL"/>
              <w:keepNext w:val="0"/>
              <w:keepLines w:val="0"/>
              <w:widowControl w:val="0"/>
              <w:rPr>
                <w:lang w:eastAsia="zh-CN"/>
              </w:rPr>
            </w:pPr>
            <w:r w:rsidRPr="00EA5FA7">
              <w:rPr>
                <w:lang w:eastAsia="zh-CN"/>
              </w:rPr>
              <w:t>M</w:t>
            </w:r>
          </w:p>
        </w:tc>
        <w:tc>
          <w:tcPr>
            <w:tcW w:w="1440" w:type="dxa"/>
          </w:tcPr>
          <w:p w14:paraId="3FEF45AA" w14:textId="77777777" w:rsidR="0053643E" w:rsidRPr="00EA5FA7" w:rsidRDefault="0053643E" w:rsidP="00BA65CD">
            <w:pPr>
              <w:pStyle w:val="TAL"/>
              <w:keepNext w:val="0"/>
              <w:keepLines w:val="0"/>
              <w:widowControl w:val="0"/>
              <w:rPr>
                <w:rFonts w:cs="Arial"/>
                <w:szCs w:val="18"/>
                <w:lang w:eastAsia="ja-JP"/>
              </w:rPr>
            </w:pPr>
          </w:p>
        </w:tc>
        <w:tc>
          <w:tcPr>
            <w:tcW w:w="1872" w:type="dxa"/>
          </w:tcPr>
          <w:p w14:paraId="7C301340" w14:textId="77777777" w:rsidR="0053643E" w:rsidRPr="00EA5FA7" w:rsidRDefault="0053643E" w:rsidP="00BA65CD">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5B5F7E00" w14:textId="77777777" w:rsidR="0053643E" w:rsidRPr="00EA5FA7" w:rsidRDefault="0053643E" w:rsidP="00BA65CD">
            <w:pPr>
              <w:pStyle w:val="TAL"/>
              <w:keepNext w:val="0"/>
              <w:keepLines w:val="0"/>
              <w:widowControl w:val="0"/>
              <w:rPr>
                <w:lang w:eastAsia="zh-CN"/>
              </w:rPr>
            </w:pPr>
            <w:r w:rsidRPr="00EA5FA7">
              <w:t xml:space="preserve">Indicates a certain </w:t>
            </w:r>
            <w:r>
              <w:t xml:space="preserve">positioning </w:t>
            </w:r>
            <w:r w:rsidRPr="00EA5FA7">
              <w:t>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228" w:name="_Toc138758405"/>
      <w:r w:rsidRPr="00EA5FA7">
        <w:t>9.3.1.</w:t>
      </w:r>
      <w:r>
        <w:t>2</w:t>
      </w:r>
      <w:r w:rsidR="00C91238">
        <w:t>83</w:t>
      </w:r>
      <w:r w:rsidRPr="00EA5FA7">
        <w:tab/>
      </w:r>
      <w:r w:rsidRPr="00225FD6">
        <w:rPr>
          <w:rFonts w:eastAsia="MS Mincho"/>
          <w:noProof/>
          <w:lang w:eastAsia="ja-JP"/>
        </w:rPr>
        <w:t>Uplink TxDirectCurrentTwoCarrierList Information</w:t>
      </w:r>
      <w:bookmarkEnd w:id="8228"/>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229" w:name="_Toc138758406"/>
      <w:r w:rsidRPr="00EA5FA7">
        <w:t>9.3.2</w:t>
      </w:r>
      <w:r w:rsidRPr="00EA5FA7">
        <w:tab/>
        <w:t>Transport Network Layer Related IEs</w:t>
      </w:r>
      <w:bookmarkEnd w:id="7707"/>
      <w:bookmarkEnd w:id="7708"/>
      <w:bookmarkEnd w:id="7709"/>
      <w:bookmarkEnd w:id="7710"/>
      <w:bookmarkEnd w:id="8179"/>
      <w:bookmarkEnd w:id="8210"/>
      <w:bookmarkEnd w:id="8211"/>
      <w:bookmarkEnd w:id="8212"/>
      <w:bookmarkEnd w:id="8213"/>
      <w:bookmarkEnd w:id="8214"/>
      <w:bookmarkEnd w:id="8223"/>
      <w:bookmarkEnd w:id="8224"/>
      <w:bookmarkEnd w:id="8225"/>
      <w:bookmarkEnd w:id="8226"/>
      <w:bookmarkEnd w:id="8229"/>
    </w:p>
    <w:p w14:paraId="2834BE6B" w14:textId="77777777" w:rsidR="00F970C9" w:rsidRPr="00EA5FA7" w:rsidRDefault="00F970C9" w:rsidP="00BA65CD">
      <w:pPr>
        <w:pStyle w:val="Heading4"/>
        <w:keepNext w:val="0"/>
        <w:keepLines w:val="0"/>
        <w:widowControl w:val="0"/>
      </w:pPr>
      <w:bookmarkStart w:id="8230" w:name="_Toc20955994"/>
      <w:bookmarkStart w:id="8231" w:name="_Toc29893119"/>
      <w:bookmarkStart w:id="8232" w:name="_Toc36557056"/>
      <w:bookmarkStart w:id="8233" w:name="_Toc45832575"/>
      <w:bookmarkStart w:id="8234" w:name="_Toc51763897"/>
      <w:bookmarkStart w:id="8235" w:name="_Toc64449069"/>
      <w:bookmarkStart w:id="8236" w:name="_Toc66289728"/>
      <w:bookmarkStart w:id="8237" w:name="_Toc74154841"/>
      <w:bookmarkStart w:id="8238" w:name="_Toc81383585"/>
      <w:bookmarkStart w:id="8239" w:name="_Toc88658219"/>
      <w:bookmarkStart w:id="8240" w:name="_Toc97911131"/>
      <w:bookmarkStart w:id="8241" w:name="_Toc105498290"/>
      <w:bookmarkStart w:id="8242" w:name="_Toc112855820"/>
      <w:bookmarkStart w:id="8243" w:name="_Toc113837216"/>
      <w:bookmarkStart w:id="8244" w:name="_Toc138758407"/>
      <w:r w:rsidRPr="00EA5FA7">
        <w:t>9.3.2.1</w:t>
      </w:r>
      <w:r w:rsidRPr="00EA5FA7">
        <w:tab/>
        <w:t>UP Transport Layer Information</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245" w:name="_Toc20955995"/>
      <w:bookmarkStart w:id="8246" w:name="_Toc29893120"/>
      <w:bookmarkStart w:id="8247" w:name="_Toc36557057"/>
      <w:bookmarkStart w:id="8248" w:name="_Toc45832576"/>
      <w:bookmarkStart w:id="8249" w:name="_Toc51763898"/>
      <w:bookmarkStart w:id="8250" w:name="_Toc64449070"/>
      <w:bookmarkStart w:id="8251" w:name="_Toc66289729"/>
      <w:bookmarkStart w:id="8252" w:name="_Toc74154842"/>
      <w:bookmarkStart w:id="8253" w:name="_Toc81383586"/>
      <w:bookmarkStart w:id="8254" w:name="_Toc88658220"/>
      <w:bookmarkStart w:id="8255" w:name="_Toc97911132"/>
      <w:bookmarkStart w:id="8256" w:name="_Toc105498291"/>
      <w:bookmarkStart w:id="8257" w:name="_Toc112855821"/>
      <w:bookmarkStart w:id="8258" w:name="_Toc113837217"/>
      <w:bookmarkStart w:id="8259" w:name="_Toc138758408"/>
      <w:r w:rsidRPr="00EA5FA7">
        <w:t>9.3.2.2</w:t>
      </w:r>
      <w:r w:rsidRPr="00EA5FA7">
        <w:tab/>
        <w:t>GTP-TEID</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260" w:name="_Toc20955996"/>
      <w:bookmarkStart w:id="8261" w:name="_Toc29893121"/>
      <w:bookmarkStart w:id="8262" w:name="_Toc36557058"/>
      <w:bookmarkStart w:id="8263" w:name="_Toc45832577"/>
      <w:bookmarkStart w:id="8264" w:name="_Toc51763899"/>
      <w:bookmarkStart w:id="8265" w:name="_Toc64449071"/>
      <w:bookmarkStart w:id="8266" w:name="_Toc66289730"/>
      <w:bookmarkStart w:id="8267" w:name="_Toc74154843"/>
      <w:bookmarkStart w:id="8268" w:name="_Toc81383587"/>
      <w:bookmarkStart w:id="8269" w:name="_Toc88658221"/>
      <w:bookmarkStart w:id="8270" w:name="_Toc97911133"/>
      <w:bookmarkStart w:id="8271" w:name="_Toc105498292"/>
      <w:bookmarkStart w:id="8272" w:name="_Toc112855822"/>
      <w:bookmarkStart w:id="8273" w:name="_Toc113837218"/>
      <w:bookmarkStart w:id="8274" w:name="_Toc138758409"/>
      <w:r w:rsidRPr="00EA5FA7">
        <w:t>9.3.2.3</w:t>
      </w:r>
      <w:r w:rsidRPr="00EA5FA7">
        <w:tab/>
        <w:t>Transport Layer Address</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308E5F73" w14:textId="77777777" w:rsidR="00F970C9" w:rsidRPr="00EA5FA7" w:rsidRDefault="00F970C9" w:rsidP="00BA65CD">
      <w:pPr>
        <w:widowControl w:val="0"/>
      </w:pPr>
      <w:r w:rsidRPr="00EA5FA7">
        <w:lastRenderedPageBreak/>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275" w:name="_Toc20955997"/>
      <w:bookmarkStart w:id="8276" w:name="_Toc29893122"/>
      <w:bookmarkStart w:id="8277" w:name="_Toc36557059"/>
      <w:bookmarkStart w:id="8278" w:name="_Toc45832578"/>
      <w:bookmarkStart w:id="8279" w:name="_Toc51763900"/>
      <w:bookmarkStart w:id="8280" w:name="_Toc64449072"/>
      <w:bookmarkStart w:id="8281" w:name="_Toc66289731"/>
      <w:bookmarkStart w:id="8282" w:name="_Toc74154844"/>
      <w:bookmarkStart w:id="8283" w:name="_Toc81383588"/>
      <w:bookmarkStart w:id="8284" w:name="_Toc88658222"/>
      <w:bookmarkStart w:id="8285" w:name="_Toc97911134"/>
      <w:bookmarkStart w:id="8286" w:name="_Toc105498293"/>
      <w:bookmarkStart w:id="8287" w:name="_Toc112855823"/>
      <w:bookmarkStart w:id="8288" w:name="_Toc113837219"/>
      <w:bookmarkStart w:id="8289" w:name="_Toc138758410"/>
      <w:r w:rsidRPr="00EA5FA7">
        <w:t>9.3.2.4</w:t>
      </w:r>
      <w:r w:rsidRPr="00EA5FA7">
        <w:tab/>
        <w:t>CP Transport Layer Information</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290" w:name="_Toc29893123"/>
      <w:bookmarkStart w:id="8291" w:name="_Toc36557060"/>
      <w:bookmarkStart w:id="8292" w:name="_Toc45832579"/>
      <w:bookmarkStart w:id="8293" w:name="_Toc51763901"/>
      <w:bookmarkStart w:id="8294" w:name="_Toc64449073"/>
      <w:bookmarkStart w:id="8295" w:name="_Toc66289732"/>
      <w:bookmarkStart w:id="8296" w:name="_Toc74154845"/>
      <w:bookmarkStart w:id="8297" w:name="_Toc81383589"/>
      <w:bookmarkStart w:id="8298" w:name="_Toc88658223"/>
      <w:bookmarkStart w:id="8299" w:name="_Toc97911135"/>
      <w:bookmarkStart w:id="8300" w:name="_Toc105498294"/>
      <w:bookmarkStart w:id="8301" w:name="_Toc112855824"/>
      <w:bookmarkStart w:id="8302" w:name="_Toc113837220"/>
      <w:bookmarkStart w:id="8303" w:name="_Toc138758411"/>
      <w:r w:rsidRPr="00EA5FA7">
        <w:t>9.3.2.5</w:t>
      </w:r>
      <w:r w:rsidRPr="00EA5FA7">
        <w:tab/>
        <w:t xml:space="preserve">Transport Layer </w:t>
      </w:r>
      <w:r w:rsidR="00D77155">
        <w:t>Address</w:t>
      </w:r>
      <w:r w:rsidRPr="00EA5FA7">
        <w:t xml:space="preserve"> Info</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8304" w:name="_Toc20955289"/>
      <w:bookmarkStart w:id="8305" w:name="_Toc29503740"/>
      <w:bookmarkStart w:id="8306" w:name="_Toc29504324"/>
      <w:bookmarkStart w:id="8307" w:name="_Toc29504908"/>
      <w:bookmarkStart w:id="8308" w:name="_Toc36553360"/>
      <w:bookmarkStart w:id="8309" w:name="_Toc36555087"/>
      <w:bookmarkStart w:id="8310" w:name="_Toc45832580"/>
      <w:bookmarkStart w:id="8311" w:name="_Toc51763902"/>
      <w:bookmarkStart w:id="8312" w:name="_Toc64449074"/>
      <w:bookmarkStart w:id="8313" w:name="_Toc66289733"/>
      <w:bookmarkStart w:id="8314" w:name="_Toc74154846"/>
      <w:bookmarkStart w:id="8315" w:name="_Toc81383590"/>
      <w:bookmarkStart w:id="8316" w:name="_Toc88658224"/>
      <w:bookmarkStart w:id="8317" w:name="_Toc97911136"/>
      <w:bookmarkStart w:id="8318" w:name="_Toc105498295"/>
      <w:bookmarkStart w:id="8319" w:name="_Toc112855825"/>
      <w:bookmarkStart w:id="8320" w:name="_Toc113837221"/>
      <w:bookmarkStart w:id="8321" w:name="_Toc138758412"/>
      <w:r>
        <w:t>9.3.2.6</w:t>
      </w:r>
      <w:r w:rsidRPr="001D2E49">
        <w:tab/>
      </w:r>
      <w:r>
        <w:rPr>
          <w:lang w:val="en-US"/>
        </w:rPr>
        <w:t>URI</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8322" w:name="_Toc20955998"/>
      <w:bookmarkStart w:id="8323" w:name="_Toc29893124"/>
      <w:bookmarkStart w:id="8324" w:name="_Toc36557061"/>
      <w:bookmarkStart w:id="8325" w:name="_Toc45832581"/>
      <w:bookmarkStart w:id="8326" w:name="_Toc51763903"/>
      <w:bookmarkStart w:id="8327" w:name="_Toc64449075"/>
      <w:bookmarkStart w:id="8328" w:name="_Toc66289734"/>
      <w:bookmarkStart w:id="8329" w:name="_Toc74154847"/>
      <w:bookmarkStart w:id="8330" w:name="_Toc81383591"/>
      <w:bookmarkStart w:id="8331" w:name="_Toc88658225"/>
      <w:bookmarkStart w:id="8332" w:name="_Toc97911137"/>
      <w:bookmarkStart w:id="8333" w:name="_Toc105498296"/>
      <w:bookmarkStart w:id="8334" w:name="_Toc112855826"/>
      <w:bookmarkStart w:id="8335" w:name="_Toc113837222"/>
      <w:bookmarkStart w:id="8336" w:name="_Toc138758413"/>
      <w:r w:rsidRPr="00EA5FA7">
        <w:t>9.4</w:t>
      </w:r>
      <w:r w:rsidRPr="00EA5FA7">
        <w:tab/>
        <w:t>Message and Information Element Abstract Syntax (with ASN.1)</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391D428A" w14:textId="77777777" w:rsidR="00F970C9" w:rsidRPr="00EA5FA7" w:rsidRDefault="00F970C9" w:rsidP="002A13C9">
      <w:pPr>
        <w:pStyle w:val="Heading3"/>
      </w:pPr>
      <w:bookmarkStart w:id="8337" w:name="_Toc20955999"/>
      <w:bookmarkStart w:id="8338" w:name="_Toc29893125"/>
      <w:bookmarkStart w:id="8339" w:name="_Toc36557062"/>
      <w:bookmarkStart w:id="8340" w:name="_Toc45832582"/>
      <w:bookmarkStart w:id="8341" w:name="_Toc51763904"/>
      <w:bookmarkStart w:id="8342" w:name="_Toc64449076"/>
      <w:bookmarkStart w:id="8343" w:name="_Toc66289735"/>
      <w:bookmarkStart w:id="8344" w:name="_Toc74154848"/>
      <w:bookmarkStart w:id="8345" w:name="_Toc81383592"/>
      <w:bookmarkStart w:id="8346" w:name="_Toc88658226"/>
      <w:bookmarkStart w:id="8347" w:name="_Toc97911138"/>
      <w:bookmarkStart w:id="8348" w:name="_Toc105498297"/>
      <w:bookmarkStart w:id="8349" w:name="_Toc112855827"/>
      <w:bookmarkStart w:id="8350" w:name="_Toc113837223"/>
      <w:bookmarkStart w:id="8351" w:name="_Toc138758414"/>
      <w:r w:rsidRPr="00EA5FA7">
        <w:t>9.4.1</w:t>
      </w:r>
      <w:r w:rsidRPr="00EA5FA7">
        <w:tab/>
        <w:t>General</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8352" w:name="_Toc20956000"/>
      <w:bookmarkStart w:id="8353" w:name="_Toc29893126"/>
      <w:bookmarkStart w:id="8354" w:name="_Toc36557063"/>
      <w:bookmarkStart w:id="8355" w:name="_Toc45832583"/>
      <w:bookmarkStart w:id="8356" w:name="_Toc51763905"/>
      <w:bookmarkStart w:id="8357" w:name="_Toc64449077"/>
      <w:bookmarkStart w:id="8358" w:name="_Toc66289736"/>
      <w:bookmarkStart w:id="8359" w:name="_Toc74154849"/>
      <w:bookmarkStart w:id="8360" w:name="_Toc81383593"/>
      <w:bookmarkStart w:id="8361" w:name="_Toc88658227"/>
      <w:bookmarkStart w:id="8362" w:name="_Toc97911139"/>
      <w:bookmarkStart w:id="8363" w:name="_Toc105498298"/>
      <w:bookmarkStart w:id="8364" w:name="_Toc112855828"/>
      <w:bookmarkStart w:id="8365" w:name="_Toc113837224"/>
      <w:bookmarkStart w:id="8366" w:name="_Toc138758415"/>
      <w:r w:rsidRPr="00EA5FA7">
        <w:lastRenderedPageBreak/>
        <w:t>9.4.2</w:t>
      </w:r>
      <w:r w:rsidRPr="00EA5FA7">
        <w:tab/>
        <w:t>Usage of private message mechanism for non-standard use</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8367" w:name="_Toc20956001"/>
      <w:bookmarkStart w:id="8368" w:name="_Toc29893127"/>
      <w:bookmarkStart w:id="8369" w:name="_Toc36557064"/>
      <w:bookmarkStart w:id="8370" w:name="_Toc45832584"/>
      <w:bookmarkStart w:id="8371" w:name="_Toc51763906"/>
      <w:bookmarkStart w:id="8372" w:name="_Toc64449078"/>
      <w:bookmarkStart w:id="8373" w:name="_Toc66289737"/>
      <w:bookmarkStart w:id="8374" w:name="_Toc74154850"/>
      <w:bookmarkStart w:id="8375" w:name="_Toc81383594"/>
      <w:bookmarkStart w:id="8376" w:name="_Toc88658228"/>
      <w:bookmarkStart w:id="8377" w:name="_Toc97911140"/>
      <w:bookmarkStart w:id="8378" w:name="_Toc105498299"/>
      <w:bookmarkStart w:id="8379" w:name="_Toc112855829"/>
      <w:bookmarkStart w:id="8380" w:name="_Toc113837225"/>
      <w:bookmarkStart w:id="8381" w:name="_Toc138758416"/>
      <w:r w:rsidRPr="00EA5FA7">
        <w:lastRenderedPageBreak/>
        <w:t>9.4.3</w:t>
      </w:r>
      <w:r w:rsidRPr="00EA5FA7">
        <w:tab/>
        <w:t>Elementary Procedure Definitions</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8382"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lastRenderedPageBreak/>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lastRenderedPageBreak/>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lastRenderedPageBreak/>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lastRenderedPageBreak/>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lastRenderedPageBreak/>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lastRenderedPageBreak/>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lastRenderedPageBreak/>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lastRenderedPageBreak/>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lastRenderedPageBreak/>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8382"/>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8383" w:name="_Toc20956002"/>
      <w:bookmarkStart w:id="8384" w:name="_Toc29893128"/>
      <w:bookmarkStart w:id="8385" w:name="_Toc36557065"/>
      <w:bookmarkStart w:id="8386" w:name="_Toc45832585"/>
      <w:bookmarkStart w:id="8387" w:name="_Toc51763907"/>
      <w:bookmarkStart w:id="8388" w:name="_Toc64449079"/>
      <w:bookmarkStart w:id="8389" w:name="_Toc66289738"/>
      <w:bookmarkStart w:id="8390" w:name="_Toc74154851"/>
      <w:bookmarkStart w:id="8391" w:name="_Toc81383595"/>
      <w:bookmarkStart w:id="8392" w:name="_Toc88658229"/>
      <w:bookmarkStart w:id="8393" w:name="_Toc97911141"/>
      <w:bookmarkStart w:id="8394" w:name="_Toc105498300"/>
      <w:bookmarkStart w:id="8395" w:name="_Toc112855830"/>
      <w:bookmarkStart w:id="8396" w:name="_Toc113837226"/>
      <w:bookmarkStart w:id="8397" w:name="_Toc138758417"/>
      <w:r w:rsidRPr="00EA5FA7">
        <w:t>9.4.4</w:t>
      </w:r>
      <w:r w:rsidRPr="00EA5FA7">
        <w:tab/>
        <w:t>PDU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8398"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lastRenderedPageBreak/>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lastRenderedPageBreak/>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lastRenderedPageBreak/>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lastRenderedPageBreak/>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lastRenderedPageBreak/>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lastRenderedPageBreak/>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lastRenderedPageBreak/>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lastRenderedPageBreak/>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lastRenderedPageBreak/>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lastRenderedPageBreak/>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lastRenderedPageBreak/>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lastRenderedPageBreak/>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lastRenderedPageBreak/>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lastRenderedPageBreak/>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lastRenderedPageBreak/>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lastRenderedPageBreak/>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lastRenderedPageBreak/>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lastRenderedPageBreak/>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lastRenderedPageBreak/>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lastRenderedPageBreak/>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lastRenderedPageBreak/>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lastRenderedPageBreak/>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lastRenderedPageBreak/>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lastRenderedPageBreak/>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lastRenderedPageBreak/>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lastRenderedPageBreak/>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lastRenderedPageBreak/>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lastRenderedPageBreak/>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lastRenderedPageBreak/>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lastRenderedPageBreak/>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lastRenderedPageBreak/>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lastRenderedPageBreak/>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lastRenderedPageBreak/>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lastRenderedPageBreak/>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lastRenderedPageBreak/>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lastRenderedPageBreak/>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lastRenderedPageBreak/>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lastRenderedPageBreak/>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lastRenderedPageBreak/>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lastRenderedPageBreak/>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lastRenderedPageBreak/>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lastRenderedPageBreak/>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lastRenderedPageBreak/>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lastRenderedPageBreak/>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lastRenderedPageBreak/>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8399" w:name="OLE_LINK114"/>
      <w:r>
        <w:rPr>
          <w:noProof w:val="0"/>
          <w:snapToGrid w:val="0"/>
        </w:rPr>
        <w:t>AccessAndMobilityIndication</w:t>
      </w:r>
      <w:bookmarkEnd w:id="8399"/>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lastRenderedPageBreak/>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lastRenderedPageBreak/>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lastRenderedPageBreak/>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lastRenderedPageBreak/>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lastRenderedPageBreak/>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lastRenderedPageBreak/>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lastRenderedPageBreak/>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lastRenderedPageBreak/>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lastRenderedPageBreak/>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lastRenderedPageBreak/>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lastRenderedPageBreak/>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lastRenderedPageBreak/>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8398"/>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8400" w:name="_Toc20956003"/>
      <w:bookmarkStart w:id="8401" w:name="_Toc29893129"/>
      <w:bookmarkStart w:id="8402" w:name="_Toc36557066"/>
      <w:bookmarkStart w:id="8403" w:name="_Toc45832586"/>
      <w:bookmarkStart w:id="8404" w:name="_Toc51763908"/>
      <w:bookmarkStart w:id="8405" w:name="_Toc64449080"/>
      <w:bookmarkStart w:id="8406" w:name="_Toc66289739"/>
      <w:bookmarkStart w:id="8407" w:name="_Toc74154852"/>
      <w:bookmarkStart w:id="8408" w:name="_Toc81383596"/>
      <w:bookmarkStart w:id="8409" w:name="_Toc88658230"/>
      <w:bookmarkStart w:id="8410" w:name="_Toc97911142"/>
      <w:bookmarkStart w:id="8411" w:name="_Toc105498301"/>
      <w:bookmarkStart w:id="8412" w:name="_Toc112855831"/>
      <w:bookmarkStart w:id="8413" w:name="_Toc113837227"/>
      <w:bookmarkStart w:id="8414" w:name="_Toc138758418"/>
      <w:r w:rsidRPr="00EA5FA7">
        <w:t>9.4.5</w:t>
      </w:r>
      <w:r w:rsidRPr="00EA5FA7">
        <w:tab/>
        <w:t>Information Element Definitions</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8415"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lastRenderedPageBreak/>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lastRenderedPageBreak/>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lastRenderedPageBreak/>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A323AE">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B2235C">
      <w:pPr>
        <w:pStyle w:val="PL"/>
        <w:rPr>
          <w:snapToGrid w:val="0"/>
        </w:rPr>
      </w:pPr>
      <w:r w:rsidRPr="006539A0">
        <w:rPr>
          <w:snapToGrid w:val="0"/>
        </w:rPr>
        <w:tab/>
        <w:t>id-L571Info,</w:t>
      </w:r>
    </w:p>
    <w:p w14:paraId="17FEBB08" w14:textId="77777777" w:rsidR="00C63D5D" w:rsidRDefault="00B2235C" w:rsidP="00B2235C">
      <w:pPr>
        <w:pStyle w:val="PL"/>
        <w:rPr>
          <w:snapToGrid w:val="0"/>
        </w:rPr>
      </w:pPr>
      <w:r w:rsidRPr="006539A0">
        <w:rPr>
          <w:snapToGrid w:val="0"/>
        </w:rPr>
        <w:tab/>
        <w:t>id-L1151Info,</w:t>
      </w:r>
    </w:p>
    <w:p w14:paraId="746DD1C5" w14:textId="598D2CDB" w:rsidR="00F970C9" w:rsidRPr="00EA5FA7" w:rsidRDefault="00170567" w:rsidP="00B2235C">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BE5D48">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lastRenderedPageBreak/>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lastRenderedPageBreak/>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lastRenderedPageBreak/>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lastRenderedPageBreak/>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lastRenderedPageBreak/>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lastRenderedPageBreak/>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lastRenderedPageBreak/>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lastRenderedPageBreak/>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lastRenderedPageBreak/>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lastRenderedPageBreak/>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lastRenderedPageBreak/>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lastRenderedPageBreak/>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lastRenderedPageBreak/>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lastRenderedPageBreak/>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lastRenderedPageBreak/>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lastRenderedPageBreak/>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lastRenderedPageBreak/>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lastRenderedPageBreak/>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lastRenderedPageBreak/>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lastRenderedPageBreak/>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DB77E2">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63980AC4" w14:textId="58F15CAC" w:rsidR="00F970C9" w:rsidRPr="00EA5FA7" w:rsidRDefault="00DB77E2" w:rsidP="00DB77E2">
      <w:pPr>
        <w:pStyle w:val="PL"/>
        <w:rPr>
          <w:lang w:eastAsia="zh-CN"/>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lastRenderedPageBreak/>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8416" w:name="_Hlk515361362"/>
      <w:r w:rsidRPr="008C20F9">
        <w:rPr>
          <w:snapToGrid w:val="0"/>
        </w:rPr>
        <w:t>E-CID-MeasurementResult</w:t>
      </w:r>
      <w:bookmarkEnd w:id="8416"/>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lastRenderedPageBreak/>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lastRenderedPageBreak/>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lastRenderedPageBreak/>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lastRenderedPageBreak/>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lastRenderedPageBreak/>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8417" w:name="_Hlk534327072"/>
      <w:r w:rsidRPr="00EA5FA7">
        <w:rPr>
          <w:noProof w:val="0"/>
        </w:rPr>
        <w:t>Identifier</w:t>
      </w:r>
      <w:bookmarkEnd w:id="8417"/>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lastRenderedPageBreak/>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lastRenderedPageBreak/>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lastRenderedPageBreak/>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lastRenderedPageBreak/>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lastRenderedPageBreak/>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lastRenderedPageBreak/>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lastRenderedPageBreak/>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lastRenderedPageBreak/>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lastRenderedPageBreak/>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lastRenderedPageBreak/>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lastRenderedPageBreak/>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lastRenderedPageBreak/>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lastRenderedPageBreak/>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lastRenderedPageBreak/>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lastRenderedPageBreak/>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lastRenderedPageBreak/>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lastRenderedPageBreak/>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lastRenderedPageBreak/>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lastRenderedPageBreak/>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lastRenderedPageBreak/>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lastRenderedPageBreak/>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lastRenderedPageBreak/>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lastRenderedPageBreak/>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8418" w:name="_Hlk116985569"/>
      <w:r w:rsidRPr="00506478">
        <w:rPr>
          <w:noProof w:val="0"/>
          <w:snapToGrid w:val="0"/>
        </w:rPr>
        <w:t>SItype</w:t>
      </w:r>
      <w:bookmarkEnd w:id="8418"/>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lastRenderedPageBreak/>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lastRenderedPageBreak/>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lastRenderedPageBreak/>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lastRenderedPageBreak/>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8419" w:name="_Hlk50711169"/>
      <w:r w:rsidRPr="00A069E8">
        <w:rPr>
          <w:rFonts w:eastAsia="SimSun"/>
          <w:snapToGrid w:val="0"/>
          <w:lang w:eastAsia="en-US"/>
        </w:rPr>
        <w:t>BIT STRING (SIZE(32))</w:t>
      </w:r>
      <w:bookmarkEnd w:id="8419"/>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lastRenderedPageBreak/>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lastRenderedPageBreak/>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lastRenderedPageBreak/>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lastRenderedPageBreak/>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lastRenderedPageBreak/>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4E46C6">
      <w:pPr>
        <w:pStyle w:val="PL"/>
        <w:rPr>
          <w:rFonts w:eastAsia="SimSun"/>
          <w:snapToGrid w:val="0"/>
          <w:lang w:eastAsia="en-US"/>
        </w:rPr>
      </w:pPr>
    </w:p>
    <w:p w14:paraId="599B0A66" w14:textId="77777777" w:rsidR="00F970C9" w:rsidRPr="00EA5FA7" w:rsidRDefault="00F970C9" w:rsidP="00642A03">
      <w:pPr>
        <w:pStyle w:val="PL"/>
        <w:rPr>
          <w:noProof w:val="0"/>
          <w:snapToGrid w:val="0"/>
        </w:rPr>
      </w:pPr>
      <w:r w:rsidRPr="00EA5FA7">
        <w:rPr>
          <w:noProof w:val="0"/>
          <w:snapToGrid w:val="0"/>
        </w:rPr>
        <w:t>CG-ConfigInfo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lastRenderedPageBreak/>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lastRenderedPageBreak/>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lastRenderedPageBreak/>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lastRenderedPageBreak/>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lastRenderedPageBreak/>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lastRenderedPageBreak/>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lastRenderedPageBreak/>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lastRenderedPageBreak/>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lastRenderedPageBreak/>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lastRenderedPageBreak/>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lastRenderedPageBreak/>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lastRenderedPageBreak/>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lastRenderedPageBreak/>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lastRenderedPageBreak/>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lastRenderedPageBreak/>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lastRenderedPageBreak/>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lastRenderedPageBreak/>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lastRenderedPageBreak/>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lastRenderedPageBreak/>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lastRenderedPageBreak/>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8415"/>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8420" w:name="_Toc20956004"/>
      <w:bookmarkStart w:id="8421" w:name="_Toc29893130"/>
      <w:bookmarkStart w:id="8422" w:name="_Toc36557067"/>
      <w:bookmarkStart w:id="8423" w:name="_Toc45832587"/>
      <w:bookmarkStart w:id="8424" w:name="_Toc51763909"/>
      <w:bookmarkStart w:id="8425" w:name="_Toc64449081"/>
      <w:bookmarkStart w:id="8426" w:name="_Toc66289740"/>
      <w:bookmarkStart w:id="8427" w:name="_Toc74154853"/>
      <w:bookmarkStart w:id="8428" w:name="_Toc81383597"/>
      <w:bookmarkStart w:id="8429" w:name="_Toc88658231"/>
      <w:bookmarkStart w:id="8430" w:name="_Toc97911143"/>
      <w:bookmarkStart w:id="8431" w:name="_Toc105498302"/>
      <w:bookmarkStart w:id="8432" w:name="_Toc112855832"/>
      <w:bookmarkStart w:id="8433" w:name="_Toc113837228"/>
      <w:bookmarkStart w:id="8434" w:name="_Toc138758419"/>
      <w:r w:rsidRPr="00EA5FA7">
        <w:t>9.4.6</w:t>
      </w:r>
      <w:r w:rsidRPr="00EA5FA7">
        <w:tab/>
        <w:t>Common Definitions</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8435"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8435"/>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8436" w:name="_Toc20956005"/>
      <w:bookmarkStart w:id="8437" w:name="_Toc29893131"/>
      <w:bookmarkStart w:id="8438" w:name="_Toc36557068"/>
      <w:bookmarkStart w:id="8439" w:name="_Toc45832588"/>
      <w:bookmarkStart w:id="8440" w:name="_Toc51763910"/>
      <w:bookmarkStart w:id="8441" w:name="_Toc64449082"/>
      <w:bookmarkStart w:id="8442" w:name="_Toc66289741"/>
      <w:bookmarkStart w:id="8443" w:name="_Toc74154854"/>
      <w:bookmarkStart w:id="8444" w:name="_Toc81383598"/>
      <w:bookmarkStart w:id="8445" w:name="_Toc88658232"/>
      <w:bookmarkStart w:id="8446" w:name="_Toc97911144"/>
      <w:bookmarkStart w:id="8447" w:name="_Toc105498303"/>
      <w:bookmarkStart w:id="8448" w:name="_Toc112855833"/>
      <w:bookmarkStart w:id="8449" w:name="_Toc113837229"/>
      <w:bookmarkStart w:id="8450" w:name="_Toc138758420"/>
      <w:r w:rsidRPr="00EA5FA7">
        <w:lastRenderedPageBreak/>
        <w:t>9.4.7</w:t>
      </w:r>
      <w:r w:rsidRPr="00EA5FA7">
        <w:tab/>
        <w:t>Constant Definitions</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8451"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lastRenderedPageBreak/>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lastRenderedPageBreak/>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lastRenderedPageBreak/>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8452"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8452"/>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lastRenderedPageBreak/>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lastRenderedPageBreak/>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lastRenderedPageBreak/>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lastRenderedPageBreak/>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lastRenderedPageBreak/>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lastRenderedPageBreak/>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5D5D8E">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716D18">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55F3ADF" w14:textId="5133AEB0" w:rsidR="00A15A70" w:rsidRDefault="00A15A70" w:rsidP="00A15A7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8451"/>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8453" w:name="_Toc20956006"/>
      <w:bookmarkStart w:id="8454" w:name="_Toc29893132"/>
      <w:bookmarkStart w:id="8455" w:name="_Toc36557069"/>
      <w:bookmarkStart w:id="8456" w:name="_Toc45832589"/>
      <w:bookmarkStart w:id="8457" w:name="_Toc51763911"/>
      <w:bookmarkStart w:id="8458" w:name="_Toc64449083"/>
      <w:bookmarkStart w:id="8459" w:name="_Toc66289742"/>
      <w:bookmarkStart w:id="8460" w:name="_Toc74154855"/>
      <w:bookmarkStart w:id="8461" w:name="_Toc81383599"/>
      <w:bookmarkStart w:id="8462" w:name="_Toc88658233"/>
      <w:bookmarkStart w:id="8463" w:name="_Toc97911145"/>
      <w:bookmarkStart w:id="8464" w:name="_Toc105498304"/>
      <w:bookmarkStart w:id="8465" w:name="_Toc112855834"/>
      <w:bookmarkStart w:id="8466" w:name="_Toc113837230"/>
      <w:bookmarkStart w:id="8467" w:name="_Toc138758421"/>
      <w:r w:rsidRPr="00EA5FA7">
        <w:t>9.4.8</w:t>
      </w:r>
      <w:r w:rsidRPr="00EA5FA7">
        <w:tab/>
        <w:t>Container Defini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8468"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lastRenderedPageBreak/>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lastRenderedPageBreak/>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8468"/>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8469" w:name="_Toc20956007"/>
      <w:bookmarkStart w:id="8470" w:name="_Toc29893133"/>
      <w:bookmarkStart w:id="8471" w:name="_Toc36557070"/>
      <w:bookmarkStart w:id="8472" w:name="_Toc45832590"/>
      <w:bookmarkStart w:id="8473" w:name="_Toc51763912"/>
      <w:bookmarkStart w:id="8474" w:name="_Toc64449084"/>
      <w:bookmarkStart w:id="8475" w:name="_Toc66289743"/>
      <w:bookmarkStart w:id="8476" w:name="_Toc74154856"/>
      <w:bookmarkStart w:id="8477" w:name="_Toc81383600"/>
      <w:bookmarkStart w:id="8478" w:name="_Toc88658234"/>
      <w:bookmarkStart w:id="8479" w:name="_Toc97911146"/>
      <w:bookmarkStart w:id="8480" w:name="_Toc105498305"/>
      <w:bookmarkStart w:id="8481" w:name="_Toc112855835"/>
      <w:bookmarkStart w:id="8482" w:name="_Toc113837231"/>
      <w:bookmarkStart w:id="8483" w:name="_Toc138758422"/>
      <w:r w:rsidRPr="00EA5FA7">
        <w:t>9.5</w:t>
      </w:r>
      <w:r w:rsidRPr="00EA5FA7">
        <w:tab/>
        <w:t>Message Transfer Syntax</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8484" w:name="_Toc20956008"/>
      <w:bookmarkStart w:id="8485" w:name="_Toc29893134"/>
      <w:bookmarkStart w:id="8486" w:name="_Toc36557071"/>
      <w:bookmarkStart w:id="8487" w:name="_Toc45832591"/>
      <w:bookmarkStart w:id="8488" w:name="_Toc51763913"/>
      <w:bookmarkStart w:id="8489" w:name="_Toc64449085"/>
      <w:bookmarkStart w:id="8490" w:name="_Toc66289744"/>
      <w:bookmarkStart w:id="8491" w:name="_Toc74154857"/>
      <w:bookmarkStart w:id="8492" w:name="_Toc81383601"/>
      <w:bookmarkStart w:id="8493" w:name="_Toc88658235"/>
      <w:bookmarkStart w:id="8494" w:name="_Toc97911147"/>
      <w:bookmarkStart w:id="8495" w:name="_Toc105498306"/>
      <w:bookmarkStart w:id="8496" w:name="_Toc112855836"/>
      <w:bookmarkStart w:id="8497" w:name="_Toc113837232"/>
      <w:bookmarkStart w:id="8498" w:name="_Toc138758423"/>
      <w:r w:rsidRPr="00EA5FA7">
        <w:t>9.6</w:t>
      </w:r>
      <w:r w:rsidRPr="00EA5FA7">
        <w:tab/>
        <w:t>Timers</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8499" w:name="_Toc20956009"/>
      <w:bookmarkStart w:id="8500" w:name="_Toc29893135"/>
      <w:bookmarkStart w:id="8501" w:name="_Toc36557072"/>
      <w:bookmarkStart w:id="8502" w:name="_Toc45832592"/>
      <w:bookmarkStart w:id="8503" w:name="_Toc51763914"/>
      <w:bookmarkStart w:id="8504" w:name="_Toc64449086"/>
      <w:bookmarkStart w:id="8505" w:name="_Toc66289745"/>
      <w:bookmarkStart w:id="8506" w:name="_Toc74154858"/>
      <w:bookmarkStart w:id="8507" w:name="_Toc81383602"/>
      <w:bookmarkStart w:id="8508" w:name="_Toc88658236"/>
      <w:bookmarkStart w:id="8509" w:name="_Toc97911148"/>
      <w:bookmarkStart w:id="8510" w:name="_Toc105498307"/>
      <w:bookmarkStart w:id="8511" w:name="_Toc112855837"/>
      <w:bookmarkStart w:id="8512" w:name="_Toc113837233"/>
      <w:bookmarkStart w:id="8513" w:name="_Toc138758424"/>
      <w:r w:rsidRPr="00EA5FA7">
        <w:t>10</w:t>
      </w:r>
      <w:r w:rsidRPr="00EA5FA7">
        <w:tab/>
        <w:t>Handling of unknown, unforeseen and erroneous protocol data</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8514"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8514"/>
    </w:p>
    <w:p w14:paraId="431EAA9A" w14:textId="77777777" w:rsidR="00F970C9" w:rsidRPr="00EA5FA7" w:rsidRDefault="00F970C9" w:rsidP="000D0E2C"/>
    <w:p w14:paraId="0A839E1B" w14:textId="77777777" w:rsidR="00F970C9" w:rsidRPr="00EA5FA7" w:rsidRDefault="00F970C9" w:rsidP="000D0E2C">
      <w:pPr>
        <w:pStyle w:val="Heading8"/>
      </w:pPr>
      <w:bookmarkStart w:id="8515" w:name="historyclause"/>
      <w:r w:rsidRPr="00EA5FA7">
        <w:br w:type="page"/>
      </w:r>
      <w:bookmarkStart w:id="8516" w:name="_Toc20956010"/>
      <w:bookmarkStart w:id="8517" w:name="_Toc29893136"/>
      <w:bookmarkStart w:id="8518" w:name="_Toc36557073"/>
      <w:bookmarkStart w:id="8519" w:name="_Toc45832593"/>
      <w:bookmarkStart w:id="8520" w:name="_Toc51763915"/>
      <w:bookmarkStart w:id="8521" w:name="_Toc64449087"/>
      <w:bookmarkStart w:id="8522" w:name="_Toc66289746"/>
      <w:bookmarkStart w:id="8523" w:name="_Toc74154859"/>
      <w:bookmarkStart w:id="8524" w:name="_Toc81383603"/>
      <w:bookmarkStart w:id="8525" w:name="_Toc88658237"/>
      <w:bookmarkStart w:id="8526" w:name="_Toc97911149"/>
      <w:bookmarkStart w:id="8527" w:name="_Toc105498308"/>
      <w:bookmarkStart w:id="8528" w:name="_Toc112855838"/>
      <w:bookmarkStart w:id="8529" w:name="_Toc113837234"/>
      <w:bookmarkStart w:id="8530" w:name="_Toc138758425"/>
      <w:r w:rsidRPr="00EA5FA7">
        <w:lastRenderedPageBreak/>
        <w:t>Annex A (informative):</w:t>
      </w:r>
      <w:r w:rsidRPr="00EA5FA7">
        <w:br/>
        <w:t>Change History</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bookmarkEnd w:id="8515"/>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62263C">
        <w:trPr>
          <w:trHeight w:val="414"/>
          <w:tblHeader/>
        </w:trPr>
        <w:tc>
          <w:tcPr>
            <w:tcW w:w="409"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09"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559"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4"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62263C">
        <w:tc>
          <w:tcPr>
            <w:tcW w:w="409"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09"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559"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4"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62263C">
        <w:tc>
          <w:tcPr>
            <w:tcW w:w="409"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09"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559"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4"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62263C">
        <w:trPr>
          <w:trHeight w:val="48"/>
        </w:trPr>
        <w:tc>
          <w:tcPr>
            <w:tcW w:w="409"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09"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559"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4"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62263C">
        <w:tc>
          <w:tcPr>
            <w:tcW w:w="409"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09"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559"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4"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62263C">
        <w:tc>
          <w:tcPr>
            <w:tcW w:w="409"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559"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4"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62263C">
        <w:tc>
          <w:tcPr>
            <w:tcW w:w="409"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559"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4"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62263C">
        <w:tc>
          <w:tcPr>
            <w:tcW w:w="409"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559"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4"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62263C">
        <w:tc>
          <w:tcPr>
            <w:tcW w:w="409"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09"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559"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4"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62263C">
        <w:tc>
          <w:tcPr>
            <w:tcW w:w="409"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09"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559"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4"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62263C">
        <w:tc>
          <w:tcPr>
            <w:tcW w:w="409"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4"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62263C">
        <w:tc>
          <w:tcPr>
            <w:tcW w:w="409"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4"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62263C">
        <w:tc>
          <w:tcPr>
            <w:tcW w:w="409"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4"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62263C">
        <w:tc>
          <w:tcPr>
            <w:tcW w:w="409"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4"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62263C">
        <w:tc>
          <w:tcPr>
            <w:tcW w:w="409"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4"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62263C">
        <w:tc>
          <w:tcPr>
            <w:tcW w:w="409"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4"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62263C">
        <w:tc>
          <w:tcPr>
            <w:tcW w:w="409"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4"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62263C">
        <w:tc>
          <w:tcPr>
            <w:tcW w:w="409"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4"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62263C">
        <w:tc>
          <w:tcPr>
            <w:tcW w:w="409"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4"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62263C">
        <w:tc>
          <w:tcPr>
            <w:tcW w:w="409"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4"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62263C">
        <w:tc>
          <w:tcPr>
            <w:tcW w:w="409"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4"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62263C">
        <w:tc>
          <w:tcPr>
            <w:tcW w:w="409"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4"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62263C">
        <w:tc>
          <w:tcPr>
            <w:tcW w:w="409"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4"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62263C">
        <w:tc>
          <w:tcPr>
            <w:tcW w:w="409"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4"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62263C">
        <w:tc>
          <w:tcPr>
            <w:tcW w:w="409"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4"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62263C">
        <w:tc>
          <w:tcPr>
            <w:tcW w:w="409"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4"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62263C">
        <w:tc>
          <w:tcPr>
            <w:tcW w:w="409"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4"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62263C">
        <w:tc>
          <w:tcPr>
            <w:tcW w:w="409"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4"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62263C">
        <w:tc>
          <w:tcPr>
            <w:tcW w:w="409"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4"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62263C">
        <w:tc>
          <w:tcPr>
            <w:tcW w:w="409"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4"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62263C">
        <w:tc>
          <w:tcPr>
            <w:tcW w:w="409"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4"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62263C">
        <w:tc>
          <w:tcPr>
            <w:tcW w:w="409"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4"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62263C">
        <w:tc>
          <w:tcPr>
            <w:tcW w:w="409"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4"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62263C">
        <w:tc>
          <w:tcPr>
            <w:tcW w:w="409"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4"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62263C">
        <w:tc>
          <w:tcPr>
            <w:tcW w:w="409"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4"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62263C">
        <w:tc>
          <w:tcPr>
            <w:tcW w:w="409"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4"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62263C">
        <w:tc>
          <w:tcPr>
            <w:tcW w:w="409"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4"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62263C">
        <w:tc>
          <w:tcPr>
            <w:tcW w:w="409"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4"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62263C">
        <w:tc>
          <w:tcPr>
            <w:tcW w:w="409"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4"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62263C">
        <w:tc>
          <w:tcPr>
            <w:tcW w:w="409"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4"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62263C">
        <w:tc>
          <w:tcPr>
            <w:tcW w:w="409"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4"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62263C">
        <w:tc>
          <w:tcPr>
            <w:tcW w:w="409"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4"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62263C">
        <w:tc>
          <w:tcPr>
            <w:tcW w:w="409"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4"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62263C">
        <w:tc>
          <w:tcPr>
            <w:tcW w:w="409"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4"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62263C">
        <w:tc>
          <w:tcPr>
            <w:tcW w:w="409"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4"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62263C">
        <w:tc>
          <w:tcPr>
            <w:tcW w:w="409"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4"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62263C">
        <w:tc>
          <w:tcPr>
            <w:tcW w:w="409"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4"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62263C">
        <w:tc>
          <w:tcPr>
            <w:tcW w:w="409"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4"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62263C">
        <w:tc>
          <w:tcPr>
            <w:tcW w:w="409"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4"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62263C">
        <w:tc>
          <w:tcPr>
            <w:tcW w:w="409"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4"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62263C">
        <w:tc>
          <w:tcPr>
            <w:tcW w:w="409"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4"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62263C">
        <w:tc>
          <w:tcPr>
            <w:tcW w:w="409"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4"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62263C">
        <w:tc>
          <w:tcPr>
            <w:tcW w:w="409"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4"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62263C">
        <w:tc>
          <w:tcPr>
            <w:tcW w:w="409"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4"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62263C">
        <w:tc>
          <w:tcPr>
            <w:tcW w:w="409"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4"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62263C">
        <w:tc>
          <w:tcPr>
            <w:tcW w:w="409"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lastRenderedPageBreak/>
              <w:t>2018-12</w:t>
            </w:r>
          </w:p>
        </w:tc>
        <w:tc>
          <w:tcPr>
            <w:tcW w:w="409"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4"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62263C">
        <w:tc>
          <w:tcPr>
            <w:tcW w:w="409"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62263C">
        <w:tc>
          <w:tcPr>
            <w:tcW w:w="409"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4"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62263C">
        <w:tc>
          <w:tcPr>
            <w:tcW w:w="409"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4"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62263C">
        <w:tc>
          <w:tcPr>
            <w:tcW w:w="409"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4"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62263C">
        <w:tc>
          <w:tcPr>
            <w:tcW w:w="409"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4"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62263C">
        <w:tc>
          <w:tcPr>
            <w:tcW w:w="409"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4"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62263C">
        <w:tc>
          <w:tcPr>
            <w:tcW w:w="409"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4"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62263C">
        <w:tc>
          <w:tcPr>
            <w:tcW w:w="409"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4"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62263C">
        <w:tc>
          <w:tcPr>
            <w:tcW w:w="409"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09"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62263C">
        <w:tc>
          <w:tcPr>
            <w:tcW w:w="409"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4"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62263C">
        <w:tc>
          <w:tcPr>
            <w:tcW w:w="409"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4"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62263C">
        <w:tc>
          <w:tcPr>
            <w:tcW w:w="409"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4"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62263C">
        <w:tc>
          <w:tcPr>
            <w:tcW w:w="409"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4"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62263C">
        <w:tc>
          <w:tcPr>
            <w:tcW w:w="409"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4"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62263C">
        <w:tc>
          <w:tcPr>
            <w:tcW w:w="409"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62263C">
        <w:tc>
          <w:tcPr>
            <w:tcW w:w="409"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4"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62263C">
        <w:tc>
          <w:tcPr>
            <w:tcW w:w="409"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4"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62263C">
        <w:tc>
          <w:tcPr>
            <w:tcW w:w="409"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4"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62263C">
        <w:tc>
          <w:tcPr>
            <w:tcW w:w="409"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4"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62263C">
        <w:tc>
          <w:tcPr>
            <w:tcW w:w="409"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4"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62263C">
        <w:tc>
          <w:tcPr>
            <w:tcW w:w="409"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4"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62263C">
        <w:tc>
          <w:tcPr>
            <w:tcW w:w="409"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4"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62263C">
        <w:tc>
          <w:tcPr>
            <w:tcW w:w="409"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4"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62263C">
        <w:tc>
          <w:tcPr>
            <w:tcW w:w="409"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4"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62263C">
        <w:tc>
          <w:tcPr>
            <w:tcW w:w="409"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4"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62263C">
        <w:tc>
          <w:tcPr>
            <w:tcW w:w="409"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4"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62263C">
        <w:tc>
          <w:tcPr>
            <w:tcW w:w="409"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4"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62263C">
        <w:tc>
          <w:tcPr>
            <w:tcW w:w="409"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4"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62263C">
        <w:tc>
          <w:tcPr>
            <w:tcW w:w="409"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4"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62263C">
        <w:tc>
          <w:tcPr>
            <w:tcW w:w="409"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4"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62263C">
        <w:tc>
          <w:tcPr>
            <w:tcW w:w="409"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4"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62263C">
        <w:tc>
          <w:tcPr>
            <w:tcW w:w="409"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4"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62263C">
        <w:tc>
          <w:tcPr>
            <w:tcW w:w="409"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4"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62263C">
        <w:tc>
          <w:tcPr>
            <w:tcW w:w="409"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4"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62263C">
        <w:tc>
          <w:tcPr>
            <w:tcW w:w="409"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4"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62263C">
        <w:tc>
          <w:tcPr>
            <w:tcW w:w="409"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4"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62263C">
        <w:tc>
          <w:tcPr>
            <w:tcW w:w="409"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4"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62263C">
        <w:tc>
          <w:tcPr>
            <w:tcW w:w="409"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4"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62263C">
        <w:tc>
          <w:tcPr>
            <w:tcW w:w="409"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4"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62263C">
        <w:tc>
          <w:tcPr>
            <w:tcW w:w="409"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4"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62263C">
        <w:tc>
          <w:tcPr>
            <w:tcW w:w="409"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4"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62263C">
        <w:tc>
          <w:tcPr>
            <w:tcW w:w="409"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4"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62263C">
        <w:tc>
          <w:tcPr>
            <w:tcW w:w="409"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4"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62263C">
        <w:tc>
          <w:tcPr>
            <w:tcW w:w="409"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4"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62263C">
        <w:tc>
          <w:tcPr>
            <w:tcW w:w="409"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4"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62263C">
        <w:tc>
          <w:tcPr>
            <w:tcW w:w="409"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4"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62263C">
        <w:tc>
          <w:tcPr>
            <w:tcW w:w="409"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4"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62263C">
        <w:tc>
          <w:tcPr>
            <w:tcW w:w="409"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4"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62263C">
        <w:tc>
          <w:tcPr>
            <w:tcW w:w="409"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4"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62263C">
        <w:tc>
          <w:tcPr>
            <w:tcW w:w="409"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4"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62263C">
        <w:tc>
          <w:tcPr>
            <w:tcW w:w="409"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4"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62263C">
        <w:tc>
          <w:tcPr>
            <w:tcW w:w="409"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4"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62263C">
        <w:tc>
          <w:tcPr>
            <w:tcW w:w="409"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4"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62263C">
        <w:tc>
          <w:tcPr>
            <w:tcW w:w="409"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4"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62263C">
        <w:tc>
          <w:tcPr>
            <w:tcW w:w="409"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4"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62263C">
        <w:tc>
          <w:tcPr>
            <w:tcW w:w="409"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4"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62263C">
        <w:tc>
          <w:tcPr>
            <w:tcW w:w="409"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lastRenderedPageBreak/>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4"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62263C">
        <w:tc>
          <w:tcPr>
            <w:tcW w:w="409"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4"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62263C">
        <w:tc>
          <w:tcPr>
            <w:tcW w:w="409"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4"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62263C">
        <w:tc>
          <w:tcPr>
            <w:tcW w:w="409"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4"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62263C">
        <w:tc>
          <w:tcPr>
            <w:tcW w:w="409"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4"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62263C">
        <w:tc>
          <w:tcPr>
            <w:tcW w:w="409"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4"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62263C">
        <w:tc>
          <w:tcPr>
            <w:tcW w:w="409"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4"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62263C">
        <w:tc>
          <w:tcPr>
            <w:tcW w:w="409"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4"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62263C">
        <w:tc>
          <w:tcPr>
            <w:tcW w:w="409"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4"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62263C">
        <w:tc>
          <w:tcPr>
            <w:tcW w:w="409"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4"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62263C">
        <w:tc>
          <w:tcPr>
            <w:tcW w:w="409"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62263C">
        <w:tc>
          <w:tcPr>
            <w:tcW w:w="409"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4"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62263C">
        <w:tc>
          <w:tcPr>
            <w:tcW w:w="409"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4"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62263C">
        <w:tc>
          <w:tcPr>
            <w:tcW w:w="409"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4"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62263C">
        <w:tc>
          <w:tcPr>
            <w:tcW w:w="409"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4"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62263C">
        <w:tc>
          <w:tcPr>
            <w:tcW w:w="409"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4"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62263C">
        <w:tc>
          <w:tcPr>
            <w:tcW w:w="409"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4"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62263C">
        <w:tc>
          <w:tcPr>
            <w:tcW w:w="409"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4"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62263C">
        <w:tc>
          <w:tcPr>
            <w:tcW w:w="409"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4"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62263C">
        <w:tc>
          <w:tcPr>
            <w:tcW w:w="409"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4"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62263C">
        <w:tc>
          <w:tcPr>
            <w:tcW w:w="409"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4"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62263C">
        <w:tc>
          <w:tcPr>
            <w:tcW w:w="409"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4"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62263C">
        <w:tc>
          <w:tcPr>
            <w:tcW w:w="409"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09"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559"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62263C">
        <w:tc>
          <w:tcPr>
            <w:tcW w:w="409"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62263C">
        <w:tc>
          <w:tcPr>
            <w:tcW w:w="409"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4"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62263C">
        <w:tc>
          <w:tcPr>
            <w:tcW w:w="409"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4"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62263C">
        <w:tc>
          <w:tcPr>
            <w:tcW w:w="409"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09"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559"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62263C">
        <w:tc>
          <w:tcPr>
            <w:tcW w:w="409"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09"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559"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62263C">
        <w:tc>
          <w:tcPr>
            <w:tcW w:w="409"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559"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4"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62263C">
        <w:tc>
          <w:tcPr>
            <w:tcW w:w="409"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559"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4"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62263C">
        <w:tc>
          <w:tcPr>
            <w:tcW w:w="409"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559"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4"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62263C">
        <w:tc>
          <w:tcPr>
            <w:tcW w:w="409"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559"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4"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62263C">
        <w:tc>
          <w:tcPr>
            <w:tcW w:w="409"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559"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62263C">
        <w:tc>
          <w:tcPr>
            <w:tcW w:w="409"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09"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559"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4"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62263C">
        <w:tc>
          <w:tcPr>
            <w:tcW w:w="409"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09"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559"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4"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62263C">
        <w:tc>
          <w:tcPr>
            <w:tcW w:w="409"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09"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559"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4"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62263C">
        <w:tc>
          <w:tcPr>
            <w:tcW w:w="409"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09"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559"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4"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62263C">
        <w:tc>
          <w:tcPr>
            <w:tcW w:w="409"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62263C">
        <w:tc>
          <w:tcPr>
            <w:tcW w:w="409"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62263C">
        <w:tc>
          <w:tcPr>
            <w:tcW w:w="409"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62263C">
        <w:tc>
          <w:tcPr>
            <w:tcW w:w="409"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4"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62263C">
        <w:tc>
          <w:tcPr>
            <w:tcW w:w="409"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62263C">
        <w:tc>
          <w:tcPr>
            <w:tcW w:w="409"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62263C">
        <w:tc>
          <w:tcPr>
            <w:tcW w:w="409"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62263C">
        <w:tc>
          <w:tcPr>
            <w:tcW w:w="409"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62263C">
        <w:tc>
          <w:tcPr>
            <w:tcW w:w="409"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4"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62263C">
        <w:tc>
          <w:tcPr>
            <w:tcW w:w="409"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4"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62263C">
        <w:tc>
          <w:tcPr>
            <w:tcW w:w="409"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62263C">
        <w:tc>
          <w:tcPr>
            <w:tcW w:w="409"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62263C">
        <w:tc>
          <w:tcPr>
            <w:tcW w:w="409"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4"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62263C">
        <w:tc>
          <w:tcPr>
            <w:tcW w:w="409"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62263C">
        <w:tc>
          <w:tcPr>
            <w:tcW w:w="409"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62263C">
        <w:tc>
          <w:tcPr>
            <w:tcW w:w="409"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09"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559"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62263C">
        <w:tc>
          <w:tcPr>
            <w:tcW w:w="409"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09"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559" w:type="pct"/>
            <w:shd w:val="solid" w:color="FFFFFF" w:fill="auto"/>
          </w:tcPr>
          <w:p w14:paraId="2C6B6C14" w14:textId="77777777" w:rsidR="007D300E" w:rsidRPr="00424F89" w:rsidRDefault="00000000" w:rsidP="0062263C">
            <w:pPr>
              <w:pStyle w:val="TAC"/>
              <w:keepNext w:val="0"/>
              <w:keepLines w:val="0"/>
              <w:widowControl w:val="0"/>
              <w:rPr>
                <w:sz w:val="16"/>
                <w:szCs w:val="16"/>
              </w:rPr>
            </w:pPr>
            <w:hyperlink r:id="rId146" w:history="1">
              <w:r w:rsidR="00424F89"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4"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62263C">
        <w:tc>
          <w:tcPr>
            <w:tcW w:w="409"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09"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559"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62263C">
        <w:tc>
          <w:tcPr>
            <w:tcW w:w="409"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09"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559"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62263C">
        <w:tc>
          <w:tcPr>
            <w:tcW w:w="409"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09"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559"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4"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62263C">
        <w:tc>
          <w:tcPr>
            <w:tcW w:w="409"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09"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559"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4"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62263C">
        <w:tc>
          <w:tcPr>
            <w:tcW w:w="409"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09"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559"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 xml:space="preserve">Addition of abnormal conditions in Write-Replace Warning </w:t>
            </w:r>
            <w:r>
              <w:rPr>
                <w:sz w:val="16"/>
                <w:szCs w:val="16"/>
              </w:rPr>
              <w:lastRenderedPageBreak/>
              <w:t>procedure</w:t>
            </w:r>
          </w:p>
        </w:tc>
        <w:tc>
          <w:tcPr>
            <w:tcW w:w="364"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lastRenderedPageBreak/>
              <w:t>16.3.0</w:t>
            </w:r>
          </w:p>
        </w:tc>
      </w:tr>
      <w:tr w:rsidR="008E55A1" w:rsidRPr="00EA5FA7" w14:paraId="01B8A8DE" w14:textId="77777777" w:rsidTr="0062263C">
        <w:tc>
          <w:tcPr>
            <w:tcW w:w="409"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09"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559"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4"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62263C">
        <w:tc>
          <w:tcPr>
            <w:tcW w:w="409"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09"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559"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4"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62263C">
        <w:tc>
          <w:tcPr>
            <w:tcW w:w="409"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09"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559"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4"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62263C">
        <w:tc>
          <w:tcPr>
            <w:tcW w:w="409"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09"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559"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4"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62263C">
        <w:tc>
          <w:tcPr>
            <w:tcW w:w="409"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09"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559"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4"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62263C">
        <w:tc>
          <w:tcPr>
            <w:tcW w:w="409"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09"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559"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4"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62263C">
        <w:tc>
          <w:tcPr>
            <w:tcW w:w="409"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09"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559"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4"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62263C">
        <w:tc>
          <w:tcPr>
            <w:tcW w:w="409"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09"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559"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4"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62263C">
        <w:tc>
          <w:tcPr>
            <w:tcW w:w="409"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09"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559"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62263C">
        <w:tc>
          <w:tcPr>
            <w:tcW w:w="409"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62263C">
        <w:tc>
          <w:tcPr>
            <w:tcW w:w="409"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62263C">
        <w:tc>
          <w:tcPr>
            <w:tcW w:w="409"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62263C">
        <w:tc>
          <w:tcPr>
            <w:tcW w:w="409"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62263C">
        <w:tc>
          <w:tcPr>
            <w:tcW w:w="409"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62263C">
        <w:tc>
          <w:tcPr>
            <w:tcW w:w="409"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62263C">
        <w:tc>
          <w:tcPr>
            <w:tcW w:w="409"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62263C">
        <w:tc>
          <w:tcPr>
            <w:tcW w:w="409"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62263C">
        <w:tc>
          <w:tcPr>
            <w:tcW w:w="409"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62263C">
        <w:tc>
          <w:tcPr>
            <w:tcW w:w="409"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62263C">
        <w:tc>
          <w:tcPr>
            <w:tcW w:w="409"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62263C">
        <w:tc>
          <w:tcPr>
            <w:tcW w:w="409"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62263C">
        <w:tc>
          <w:tcPr>
            <w:tcW w:w="409"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62263C">
        <w:tc>
          <w:tcPr>
            <w:tcW w:w="409"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09"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559"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62263C">
        <w:tc>
          <w:tcPr>
            <w:tcW w:w="409"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09"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559"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4"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62263C">
        <w:tc>
          <w:tcPr>
            <w:tcW w:w="409"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09"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559"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62263C">
        <w:tc>
          <w:tcPr>
            <w:tcW w:w="409"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09"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559"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4"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62263C">
        <w:tc>
          <w:tcPr>
            <w:tcW w:w="409"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09"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559"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4"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62263C">
        <w:tc>
          <w:tcPr>
            <w:tcW w:w="409"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09"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559"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62263C">
        <w:tc>
          <w:tcPr>
            <w:tcW w:w="409"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09"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559"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4"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62263C">
        <w:tc>
          <w:tcPr>
            <w:tcW w:w="409"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09"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559"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4"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62263C">
        <w:tc>
          <w:tcPr>
            <w:tcW w:w="409"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09"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559"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4"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62263C">
        <w:tc>
          <w:tcPr>
            <w:tcW w:w="409"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09"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559"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4"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62263C">
        <w:tc>
          <w:tcPr>
            <w:tcW w:w="409"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09"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559"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4"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62263C">
        <w:tc>
          <w:tcPr>
            <w:tcW w:w="409"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09"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559"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4"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62263C">
        <w:tc>
          <w:tcPr>
            <w:tcW w:w="409"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09"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559"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4"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62263C">
        <w:tc>
          <w:tcPr>
            <w:tcW w:w="409"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62263C">
        <w:tc>
          <w:tcPr>
            <w:tcW w:w="409"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4"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62263C">
        <w:tc>
          <w:tcPr>
            <w:tcW w:w="409"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4"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62263C">
        <w:tc>
          <w:tcPr>
            <w:tcW w:w="409"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4"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62263C">
        <w:tc>
          <w:tcPr>
            <w:tcW w:w="409"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4"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62263C">
        <w:tc>
          <w:tcPr>
            <w:tcW w:w="409"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4"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62263C">
        <w:tc>
          <w:tcPr>
            <w:tcW w:w="409"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4"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62263C">
        <w:tc>
          <w:tcPr>
            <w:tcW w:w="409"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62263C">
        <w:tc>
          <w:tcPr>
            <w:tcW w:w="409"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4"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62263C">
        <w:tc>
          <w:tcPr>
            <w:tcW w:w="409"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4"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62263C">
        <w:tc>
          <w:tcPr>
            <w:tcW w:w="409"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4"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62263C">
        <w:tc>
          <w:tcPr>
            <w:tcW w:w="409"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4"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62263C">
        <w:tc>
          <w:tcPr>
            <w:tcW w:w="409"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4"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62263C">
        <w:tc>
          <w:tcPr>
            <w:tcW w:w="409"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4"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62263C">
        <w:tc>
          <w:tcPr>
            <w:tcW w:w="409"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4"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62263C">
        <w:tc>
          <w:tcPr>
            <w:tcW w:w="409"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4"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62263C">
        <w:tc>
          <w:tcPr>
            <w:tcW w:w="409"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4"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62263C">
        <w:tc>
          <w:tcPr>
            <w:tcW w:w="409"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4"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62263C">
        <w:tc>
          <w:tcPr>
            <w:tcW w:w="409"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62263C">
        <w:tc>
          <w:tcPr>
            <w:tcW w:w="409"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09"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4"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62263C">
        <w:tc>
          <w:tcPr>
            <w:tcW w:w="409"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lastRenderedPageBreak/>
              <w:t>2021-12</w:t>
            </w:r>
          </w:p>
        </w:tc>
        <w:tc>
          <w:tcPr>
            <w:tcW w:w="409"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4"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62263C">
        <w:tc>
          <w:tcPr>
            <w:tcW w:w="409"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09"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559"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62263C">
        <w:tc>
          <w:tcPr>
            <w:tcW w:w="409"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09"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4"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62263C">
        <w:tc>
          <w:tcPr>
            <w:tcW w:w="409"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09"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559"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4"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62263C">
        <w:tc>
          <w:tcPr>
            <w:tcW w:w="409"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4"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62263C">
        <w:tc>
          <w:tcPr>
            <w:tcW w:w="409"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4"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62263C">
        <w:tc>
          <w:tcPr>
            <w:tcW w:w="409"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4"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62263C">
        <w:tc>
          <w:tcPr>
            <w:tcW w:w="409"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4"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62263C">
        <w:tc>
          <w:tcPr>
            <w:tcW w:w="409"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4"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62263C">
        <w:tc>
          <w:tcPr>
            <w:tcW w:w="409"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4"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62263C">
        <w:tc>
          <w:tcPr>
            <w:tcW w:w="409"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4"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62263C">
        <w:tc>
          <w:tcPr>
            <w:tcW w:w="409"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4"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62263C">
        <w:tc>
          <w:tcPr>
            <w:tcW w:w="409"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09"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559"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4"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62263C">
        <w:tc>
          <w:tcPr>
            <w:tcW w:w="409"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4"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62263C">
        <w:tc>
          <w:tcPr>
            <w:tcW w:w="409"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4"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62263C">
        <w:tc>
          <w:tcPr>
            <w:tcW w:w="409"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4"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62263C">
        <w:tc>
          <w:tcPr>
            <w:tcW w:w="409"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4"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62263C">
        <w:tc>
          <w:tcPr>
            <w:tcW w:w="409"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4"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62263C">
        <w:tc>
          <w:tcPr>
            <w:tcW w:w="409"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4"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62263C">
        <w:tc>
          <w:tcPr>
            <w:tcW w:w="409"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4"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62263C">
        <w:tc>
          <w:tcPr>
            <w:tcW w:w="409"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4"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62263C">
        <w:tc>
          <w:tcPr>
            <w:tcW w:w="409"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4"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62263C">
        <w:tc>
          <w:tcPr>
            <w:tcW w:w="409"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4"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62263C">
        <w:tc>
          <w:tcPr>
            <w:tcW w:w="409"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4"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62263C">
        <w:tc>
          <w:tcPr>
            <w:tcW w:w="409"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4"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62263C">
        <w:tc>
          <w:tcPr>
            <w:tcW w:w="409"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4"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62263C">
        <w:tc>
          <w:tcPr>
            <w:tcW w:w="409"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4"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62263C">
        <w:tc>
          <w:tcPr>
            <w:tcW w:w="409"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4"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62263C">
        <w:tc>
          <w:tcPr>
            <w:tcW w:w="409"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4"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62263C">
        <w:tc>
          <w:tcPr>
            <w:tcW w:w="409"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4"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62263C">
        <w:tc>
          <w:tcPr>
            <w:tcW w:w="409"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4"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62263C">
        <w:tc>
          <w:tcPr>
            <w:tcW w:w="409"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62263C">
        <w:tc>
          <w:tcPr>
            <w:tcW w:w="409"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62263C">
        <w:tc>
          <w:tcPr>
            <w:tcW w:w="409"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62263C">
        <w:tc>
          <w:tcPr>
            <w:tcW w:w="409"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62263C">
        <w:tc>
          <w:tcPr>
            <w:tcW w:w="409"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62263C">
        <w:tc>
          <w:tcPr>
            <w:tcW w:w="409"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62263C">
        <w:tc>
          <w:tcPr>
            <w:tcW w:w="409"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bl>
    <w:p w14:paraId="633CB2D0" w14:textId="77777777" w:rsidR="003C3971" w:rsidRPr="00EA5FA7" w:rsidRDefault="003C3971" w:rsidP="00F970C9"/>
    <w:sectPr w:rsidR="003C3971" w:rsidRPr="00EA5FA7" w:rsidSect="00F970C9">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BC5C32" w14:textId="77777777" w:rsidR="008F3B6B" w:rsidRDefault="008F3B6B">
      <w:r>
        <w:separator/>
      </w:r>
    </w:p>
  </w:endnote>
  <w:endnote w:type="continuationSeparator" w:id="0">
    <w:p w14:paraId="2127E8DD" w14:textId="77777777" w:rsidR="008F3B6B" w:rsidRDefault="008F3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91D59B" w14:textId="77777777" w:rsidR="008F3B6B" w:rsidRDefault="008F3B6B">
      <w:r>
        <w:separator/>
      </w:r>
    </w:p>
  </w:footnote>
  <w:footnote w:type="continuationSeparator" w:id="0">
    <w:p w14:paraId="62829483" w14:textId="77777777" w:rsidR="008F3B6B" w:rsidRDefault="008F3B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5F30D240"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263C">
      <w:rPr>
        <w:rFonts w:ascii="Arial" w:hAnsi="Arial" w:cs="Arial"/>
        <w:b/>
        <w:noProof/>
        <w:sz w:val="18"/>
        <w:szCs w:val="18"/>
      </w:rPr>
      <w:t>3GPP TS 38.473 V16.14.0 (2023-06)</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4180E34E"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263C">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5AC6E413"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263C">
      <w:rPr>
        <w:rFonts w:ascii="Arial" w:hAnsi="Arial" w:cs="Arial"/>
        <w:b/>
        <w:noProof/>
        <w:sz w:val="18"/>
        <w:szCs w:val="18"/>
      </w:rPr>
      <w:t>3GPP TS 38.473 V16.14.0 (2023-06)</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00974CBB"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263C">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109AD"/>
    <w:rsid w:val="00016FF7"/>
    <w:rsid w:val="00017379"/>
    <w:rsid w:val="00020FF3"/>
    <w:rsid w:val="00021C90"/>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300D03"/>
    <w:rsid w:val="0030105A"/>
    <w:rsid w:val="0030112B"/>
    <w:rsid w:val="00302446"/>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263C"/>
    <w:rsid w:val="00623A25"/>
    <w:rsid w:val="0062493A"/>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8A7"/>
    <w:rsid w:val="00661828"/>
    <w:rsid w:val="00664568"/>
    <w:rsid w:val="00667F7B"/>
    <w:rsid w:val="006764D3"/>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D179F"/>
    <w:rsid w:val="009D4487"/>
    <w:rsid w:val="009D6066"/>
    <w:rsid w:val="009D705F"/>
    <w:rsid w:val="009D74F2"/>
    <w:rsid w:val="009E0BAF"/>
    <w:rsid w:val="009E3EFC"/>
    <w:rsid w:val="009E74CA"/>
    <w:rsid w:val="009F27B2"/>
    <w:rsid w:val="009F37B7"/>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F2A5F"/>
    <w:rsid w:val="00DF2B1F"/>
    <w:rsid w:val="00DF47D2"/>
    <w:rsid w:val="00DF50A6"/>
    <w:rsid w:val="00DF60E3"/>
    <w:rsid w:val="00DF62CD"/>
    <w:rsid w:val="00E003C5"/>
    <w:rsid w:val="00E03051"/>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Strong"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462</Pages>
  <Words>135762</Words>
  <Characters>773850</Characters>
  <Application>Microsoft Office Word</Application>
  <DocSecurity>0</DocSecurity>
  <Lines>6448</Lines>
  <Paragraphs>1815</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07797</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4</cp:revision>
  <cp:lastPrinted>2017-12-03T16:24:00Z</cp:lastPrinted>
  <dcterms:created xsi:type="dcterms:W3CDTF">2023-06-25T09:50:00Z</dcterms:created>
  <dcterms:modified xsi:type="dcterms:W3CDTF">2023-06-27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